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CB6" w:rsidRPr="005837DA" w:rsidRDefault="00551CB6" w:rsidP="00FD7866">
      <w:pPr>
        <w:jc w:val="center"/>
        <w:rPr>
          <w:sz w:val="28"/>
          <w:szCs w:val="28"/>
        </w:rPr>
      </w:pPr>
      <w:r w:rsidRPr="005837DA">
        <w:rPr>
          <w:sz w:val="28"/>
          <w:szCs w:val="28"/>
        </w:rPr>
        <w:t xml:space="preserve">Государственное бюджетное профессиональное образовательное учреждение Новосибирской области </w:t>
      </w:r>
    </w:p>
    <w:p w:rsidR="00551CB6" w:rsidRPr="005837DA" w:rsidRDefault="00551CB6" w:rsidP="00FD7866">
      <w:pPr>
        <w:jc w:val="center"/>
        <w:rPr>
          <w:sz w:val="24"/>
          <w:szCs w:val="24"/>
        </w:rPr>
      </w:pPr>
      <w:r w:rsidRPr="005837DA">
        <w:rPr>
          <w:sz w:val="28"/>
          <w:szCs w:val="28"/>
        </w:rPr>
        <w:t>«Новосибирский технологический колледж питания»</w:t>
      </w:r>
      <w:r w:rsidRPr="005837DA">
        <w:rPr>
          <w:sz w:val="24"/>
          <w:szCs w:val="24"/>
        </w:rPr>
        <w:br/>
      </w: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0B33DA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sz w:val="24"/>
          <w:szCs w:val="24"/>
        </w:rPr>
        <w:br/>
      </w:r>
      <w:r w:rsidRPr="005837DA">
        <w:rPr>
          <w:b/>
          <w:sz w:val="28"/>
          <w:szCs w:val="28"/>
        </w:rPr>
        <w:t>МЕТОДИЧЕСКИЕ УКАЗАНИЯ</w:t>
      </w:r>
    </w:p>
    <w:p w:rsidR="00206383" w:rsidRPr="000B33DA" w:rsidRDefault="00551CB6" w:rsidP="000B33DA">
      <w:pPr>
        <w:spacing w:line="360" w:lineRule="auto"/>
        <w:jc w:val="center"/>
        <w:rPr>
          <w:b/>
          <w:sz w:val="28"/>
          <w:szCs w:val="28"/>
        </w:rPr>
      </w:pPr>
      <w:r w:rsidRPr="000B33DA">
        <w:rPr>
          <w:b/>
          <w:sz w:val="28"/>
          <w:szCs w:val="28"/>
        </w:rPr>
        <w:t xml:space="preserve">по выполнению курсовой работы </w:t>
      </w:r>
    </w:p>
    <w:p w:rsidR="000B33DA" w:rsidRPr="000B33DA" w:rsidRDefault="00740E26" w:rsidP="000B33DA">
      <w:pPr>
        <w:spacing w:line="360" w:lineRule="auto"/>
        <w:jc w:val="center"/>
        <w:rPr>
          <w:sz w:val="28"/>
          <w:szCs w:val="28"/>
        </w:rPr>
      </w:pPr>
      <w:r w:rsidRPr="000B33DA">
        <w:rPr>
          <w:b/>
          <w:sz w:val="28"/>
          <w:szCs w:val="28"/>
        </w:rPr>
        <w:t xml:space="preserve">по профессиональному  модулю </w:t>
      </w:r>
    </w:p>
    <w:p w:rsidR="006D0032" w:rsidRDefault="000B33DA" w:rsidP="000B33DA">
      <w:pPr>
        <w:spacing w:line="360" w:lineRule="auto"/>
        <w:jc w:val="center"/>
        <w:rPr>
          <w:sz w:val="28"/>
          <w:szCs w:val="28"/>
        </w:rPr>
      </w:pPr>
      <w:r w:rsidRPr="000B33DA">
        <w:rPr>
          <w:sz w:val="28"/>
          <w:szCs w:val="28"/>
        </w:rPr>
        <w:t xml:space="preserve">ПМ.03 </w:t>
      </w:r>
      <w:r w:rsidR="00740E26" w:rsidRPr="000B33DA">
        <w:rPr>
          <w:sz w:val="28"/>
          <w:szCs w:val="28"/>
        </w:rPr>
        <w:t xml:space="preserve">Организация процесса приготовления и приготовление </w:t>
      </w:r>
      <w:proofErr w:type="gramStart"/>
      <w:r w:rsidR="00740E26" w:rsidRPr="000B33DA">
        <w:rPr>
          <w:sz w:val="28"/>
          <w:szCs w:val="28"/>
        </w:rPr>
        <w:t>сложной</w:t>
      </w:r>
      <w:proofErr w:type="gramEnd"/>
      <w:r w:rsidR="00740E26" w:rsidRPr="000B33DA">
        <w:rPr>
          <w:sz w:val="28"/>
          <w:szCs w:val="28"/>
        </w:rPr>
        <w:t xml:space="preserve"> </w:t>
      </w:r>
    </w:p>
    <w:p w:rsidR="00740E26" w:rsidRPr="000B33DA" w:rsidRDefault="00740E26" w:rsidP="000B33DA">
      <w:pPr>
        <w:spacing w:line="360" w:lineRule="auto"/>
        <w:jc w:val="center"/>
        <w:rPr>
          <w:sz w:val="28"/>
          <w:szCs w:val="28"/>
        </w:rPr>
      </w:pPr>
      <w:r w:rsidRPr="000B33DA">
        <w:rPr>
          <w:sz w:val="28"/>
          <w:szCs w:val="28"/>
        </w:rPr>
        <w:t>горячей кулинарной продукции</w:t>
      </w:r>
    </w:p>
    <w:p w:rsidR="00144BB9" w:rsidRPr="000B33DA" w:rsidRDefault="00144BB9" w:rsidP="000B33DA">
      <w:pPr>
        <w:widowControl w:val="0"/>
        <w:autoSpaceDE w:val="0"/>
        <w:autoSpaceDN w:val="0"/>
        <w:adjustRightInd w:val="0"/>
        <w:spacing w:line="360" w:lineRule="auto"/>
        <w:ind w:firstLine="540"/>
        <w:jc w:val="center"/>
        <w:rPr>
          <w:rFonts w:eastAsia="Times New Roman"/>
          <w:sz w:val="28"/>
          <w:szCs w:val="28"/>
        </w:rPr>
      </w:pPr>
      <w:r w:rsidRPr="000B33DA">
        <w:rPr>
          <w:rFonts w:eastAsia="Times New Roman"/>
          <w:sz w:val="28"/>
          <w:szCs w:val="28"/>
        </w:rPr>
        <w:t>программы подготовки специалистов среднего звена по специальности</w:t>
      </w:r>
    </w:p>
    <w:p w:rsidR="00551CB6" w:rsidRPr="000B33DA" w:rsidRDefault="00551CB6" w:rsidP="000B33DA">
      <w:pPr>
        <w:spacing w:line="360" w:lineRule="auto"/>
        <w:jc w:val="center"/>
        <w:rPr>
          <w:sz w:val="28"/>
          <w:szCs w:val="28"/>
          <w:lang w:eastAsia="en-US"/>
        </w:rPr>
      </w:pPr>
      <w:r w:rsidRPr="000B33DA">
        <w:rPr>
          <w:sz w:val="28"/>
          <w:szCs w:val="28"/>
          <w:lang w:eastAsia="en-US"/>
        </w:rPr>
        <w:t xml:space="preserve">19.02.10  Технология продукции общественного питания </w:t>
      </w:r>
    </w:p>
    <w:p w:rsidR="00551CB6" w:rsidRPr="000B33DA" w:rsidRDefault="00551CB6" w:rsidP="000B33DA">
      <w:pPr>
        <w:spacing w:line="360" w:lineRule="auto"/>
        <w:jc w:val="center"/>
        <w:rPr>
          <w:sz w:val="28"/>
          <w:szCs w:val="28"/>
          <w:lang w:eastAsia="en-US"/>
        </w:rPr>
      </w:pPr>
      <w:r w:rsidRPr="000B33DA">
        <w:rPr>
          <w:sz w:val="28"/>
          <w:szCs w:val="28"/>
          <w:lang w:eastAsia="en-US"/>
        </w:rPr>
        <w:t>для студентов очного и заочного отделений</w:t>
      </w:r>
    </w:p>
    <w:p w:rsidR="00551CB6" w:rsidRPr="005837DA" w:rsidRDefault="00551CB6" w:rsidP="000B33DA">
      <w:pPr>
        <w:spacing w:line="360" w:lineRule="auto"/>
        <w:jc w:val="center"/>
        <w:rPr>
          <w:sz w:val="24"/>
          <w:szCs w:val="24"/>
        </w:rPr>
      </w:pPr>
      <w:r w:rsidRPr="000B33DA">
        <w:rPr>
          <w:sz w:val="28"/>
          <w:szCs w:val="28"/>
        </w:rPr>
        <w:br/>
      </w:r>
      <w:r w:rsidRPr="000B33DA">
        <w:rPr>
          <w:sz w:val="28"/>
          <w:szCs w:val="28"/>
        </w:rPr>
        <w:br/>
      </w:r>
      <w:r w:rsidRPr="000B33DA">
        <w:rPr>
          <w:sz w:val="28"/>
          <w:szCs w:val="28"/>
        </w:rPr>
        <w:br/>
      </w:r>
      <w:r w:rsidRPr="000B33DA">
        <w:rPr>
          <w:sz w:val="28"/>
          <w:szCs w:val="28"/>
        </w:rPr>
        <w:br/>
      </w:r>
    </w:p>
    <w:p w:rsidR="00551CB6" w:rsidRDefault="00551CB6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D51668" w:rsidRDefault="00D51668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551CB6" w:rsidP="00FD7866">
      <w:pPr>
        <w:jc w:val="center"/>
        <w:rPr>
          <w:sz w:val="24"/>
          <w:szCs w:val="24"/>
        </w:rPr>
      </w:pPr>
    </w:p>
    <w:p w:rsidR="00551CB6" w:rsidRPr="005837DA" w:rsidRDefault="00D51668" w:rsidP="00CF53E4">
      <w:pPr>
        <w:jc w:val="center"/>
        <w:rPr>
          <w:sz w:val="28"/>
          <w:szCs w:val="28"/>
        </w:rPr>
      </w:pPr>
      <w:r>
        <w:rPr>
          <w:sz w:val="28"/>
          <w:szCs w:val="28"/>
        </w:rPr>
        <w:t>Новосибирск, 20</w:t>
      </w:r>
      <w:r w:rsidR="00380CA6">
        <w:rPr>
          <w:sz w:val="28"/>
          <w:szCs w:val="28"/>
        </w:rPr>
        <w:t>18</w:t>
      </w:r>
    </w:p>
    <w:p w:rsidR="00551CB6" w:rsidRPr="005837DA" w:rsidRDefault="00551CB6" w:rsidP="00733F29">
      <w:pPr>
        <w:rPr>
          <w:sz w:val="28"/>
          <w:szCs w:val="28"/>
        </w:rPr>
        <w:sectPr w:rsidR="00551CB6" w:rsidRPr="005837DA" w:rsidSect="005837D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:rsidR="00551CB6" w:rsidRPr="005837DA" w:rsidRDefault="00551CB6" w:rsidP="00CF53E4">
      <w:pPr>
        <w:rPr>
          <w:sz w:val="28"/>
          <w:szCs w:val="28"/>
        </w:rPr>
      </w:pPr>
    </w:p>
    <w:tbl>
      <w:tblPr>
        <w:tblW w:w="14799" w:type="dxa"/>
        <w:tblLook w:val="01E0" w:firstRow="1" w:lastRow="1" w:firstColumn="1" w:lastColumn="1" w:noHBand="0" w:noVBand="0"/>
      </w:tblPr>
      <w:tblGrid>
        <w:gridCol w:w="9039"/>
        <w:gridCol w:w="1944"/>
        <w:gridCol w:w="3816"/>
      </w:tblGrid>
      <w:tr w:rsidR="00551CB6" w:rsidRPr="005837DA" w:rsidTr="00544588">
        <w:tc>
          <w:tcPr>
            <w:tcW w:w="9039" w:type="dxa"/>
          </w:tcPr>
          <w:p w:rsidR="000B33DA" w:rsidRPr="000B33DA" w:rsidRDefault="000B33DA" w:rsidP="000B33DA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 w:rsidRPr="000B33DA">
              <w:rPr>
                <w:rFonts w:eastAsia="Times New Roman"/>
                <w:sz w:val="28"/>
                <w:szCs w:val="28"/>
              </w:rPr>
              <w:t>Методические указания по</w:t>
            </w:r>
            <w:r>
              <w:rPr>
                <w:rFonts w:eastAsia="Times New Roman"/>
                <w:sz w:val="28"/>
                <w:szCs w:val="28"/>
              </w:rPr>
              <w:t xml:space="preserve"> выполнению курсовой работы </w:t>
            </w:r>
            <w:r w:rsidRPr="000B33DA">
              <w:rPr>
                <w:rFonts w:eastAsia="Times New Roman"/>
                <w:sz w:val="28"/>
                <w:szCs w:val="28"/>
              </w:rPr>
              <w:t xml:space="preserve">составлены в соответствии с </w:t>
            </w:r>
            <w:r>
              <w:rPr>
                <w:rFonts w:eastAsia="Times New Roman"/>
                <w:sz w:val="28"/>
                <w:szCs w:val="28"/>
              </w:rPr>
              <w:t>р</w:t>
            </w:r>
            <w:r w:rsidRPr="000B33DA">
              <w:rPr>
                <w:rFonts w:eastAsia="Times New Roman"/>
                <w:sz w:val="28"/>
                <w:szCs w:val="28"/>
              </w:rPr>
              <w:t>абочей программой профессионального модуля ПМ.03 Организация процесса приготовления и приготовление сложной горячей кулинарной продукции</w:t>
            </w:r>
          </w:p>
          <w:p w:rsidR="000B33DA" w:rsidRDefault="000B33DA" w:rsidP="00544588">
            <w:pPr>
              <w:jc w:val="both"/>
              <w:rPr>
                <w:rFonts w:eastAsia="Times New Roman"/>
                <w:sz w:val="28"/>
                <w:szCs w:val="28"/>
              </w:rPr>
            </w:pPr>
          </w:p>
          <w:p w:rsidR="00CD02B5" w:rsidRDefault="00CD02B5" w:rsidP="00544588">
            <w:pPr>
              <w:jc w:val="both"/>
              <w:rPr>
                <w:rFonts w:eastAsia="Times New Roman"/>
                <w:sz w:val="28"/>
                <w:szCs w:val="28"/>
              </w:rPr>
            </w:pPr>
          </w:p>
          <w:p w:rsidR="00CD02B5" w:rsidRDefault="00CD02B5" w:rsidP="00544588">
            <w:pPr>
              <w:jc w:val="both"/>
              <w:rPr>
                <w:rFonts w:eastAsia="Times New Roman"/>
                <w:sz w:val="28"/>
                <w:szCs w:val="28"/>
              </w:rPr>
            </w:pPr>
          </w:p>
          <w:p w:rsidR="000B33DA" w:rsidRDefault="000B33DA" w:rsidP="00544588">
            <w:pPr>
              <w:jc w:val="both"/>
              <w:rPr>
                <w:rFonts w:eastAsia="Times New Roman"/>
                <w:sz w:val="28"/>
                <w:szCs w:val="28"/>
              </w:rPr>
            </w:pPr>
          </w:p>
          <w:p w:rsidR="00544588" w:rsidRPr="005837DA" w:rsidRDefault="00544588" w:rsidP="00544588">
            <w:pPr>
              <w:jc w:val="both"/>
              <w:rPr>
                <w:sz w:val="24"/>
                <w:szCs w:val="24"/>
                <w:lang w:eastAsia="en-US"/>
              </w:rPr>
            </w:pPr>
            <w:r w:rsidRPr="00544588">
              <w:rPr>
                <w:rFonts w:eastAsia="Times New Roman"/>
                <w:sz w:val="28"/>
                <w:szCs w:val="28"/>
              </w:rPr>
              <w:t>Автор</w:t>
            </w:r>
            <w:r>
              <w:rPr>
                <w:rFonts w:eastAsia="Times New Roman"/>
                <w:sz w:val="28"/>
                <w:szCs w:val="28"/>
              </w:rPr>
              <w:t>ы</w:t>
            </w:r>
            <w:r w:rsidRPr="00544588">
              <w:rPr>
                <w:rFonts w:eastAsia="Times New Roman"/>
                <w:sz w:val="28"/>
                <w:szCs w:val="28"/>
              </w:rPr>
              <w:t xml:space="preserve"> – составител</w:t>
            </w:r>
            <w:r>
              <w:rPr>
                <w:rFonts w:eastAsia="Times New Roman"/>
                <w:sz w:val="28"/>
                <w:szCs w:val="28"/>
              </w:rPr>
              <w:t>и</w:t>
            </w:r>
            <w:r w:rsidRPr="00544588">
              <w:rPr>
                <w:rFonts w:eastAsia="Times New Roman"/>
                <w:sz w:val="28"/>
                <w:szCs w:val="28"/>
              </w:rPr>
              <w:t>:</w:t>
            </w:r>
            <w:r w:rsidR="00CE036F">
              <w:rPr>
                <w:sz w:val="24"/>
                <w:szCs w:val="24"/>
                <w:lang w:eastAsia="en-US"/>
              </w:rPr>
              <w:t xml:space="preserve"> </w:t>
            </w:r>
            <w:r w:rsidRPr="005837DA"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 xml:space="preserve">Е. А. </w:t>
            </w:r>
            <w:r w:rsidRPr="005837DA">
              <w:rPr>
                <w:sz w:val="24"/>
                <w:szCs w:val="24"/>
                <w:lang w:eastAsia="en-US"/>
              </w:rPr>
              <w:t>Гранина</w:t>
            </w:r>
            <w:r>
              <w:rPr>
                <w:sz w:val="24"/>
                <w:szCs w:val="24"/>
                <w:lang w:eastAsia="en-US"/>
              </w:rPr>
              <w:t>,</w:t>
            </w:r>
            <w:r w:rsidRPr="005837DA">
              <w:rPr>
                <w:sz w:val="24"/>
                <w:szCs w:val="24"/>
                <w:lang w:eastAsia="en-US"/>
              </w:rPr>
              <w:t xml:space="preserve"> преподаватель    первой категории</w:t>
            </w:r>
            <w:r>
              <w:rPr>
                <w:sz w:val="24"/>
                <w:szCs w:val="24"/>
                <w:lang w:eastAsia="en-US"/>
              </w:rPr>
              <w:t>,</w:t>
            </w:r>
            <w:r w:rsidRPr="005837DA">
              <w:rPr>
                <w:sz w:val="24"/>
                <w:szCs w:val="24"/>
                <w:lang w:eastAsia="en-US"/>
              </w:rPr>
              <w:t xml:space="preserve">    </w:t>
            </w:r>
          </w:p>
          <w:p w:rsidR="00544588" w:rsidRPr="00544588" w:rsidRDefault="00544588" w:rsidP="00544588">
            <w:pPr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 xml:space="preserve">И. С. </w:t>
            </w:r>
            <w:r w:rsidRPr="000D73BB">
              <w:rPr>
                <w:sz w:val="24"/>
                <w:szCs w:val="24"/>
                <w:lang w:eastAsia="en-US"/>
              </w:rPr>
              <w:t>Селюнина</w:t>
            </w:r>
            <w:r>
              <w:rPr>
                <w:sz w:val="24"/>
                <w:szCs w:val="24"/>
                <w:lang w:eastAsia="en-US"/>
              </w:rPr>
              <w:t xml:space="preserve">, </w:t>
            </w:r>
            <w:r w:rsidRPr="00544588">
              <w:rPr>
                <w:rFonts w:eastAsia="Times New Roman"/>
                <w:sz w:val="28"/>
                <w:szCs w:val="28"/>
              </w:rPr>
              <w:t xml:space="preserve"> </w:t>
            </w:r>
            <w:r w:rsidRPr="005837DA">
              <w:rPr>
                <w:sz w:val="24"/>
                <w:szCs w:val="24"/>
                <w:lang w:eastAsia="en-US"/>
              </w:rPr>
              <w:t xml:space="preserve">преподаватель  высшей категории    ГБПОУ </w:t>
            </w:r>
            <w:r>
              <w:rPr>
                <w:sz w:val="24"/>
                <w:szCs w:val="24"/>
                <w:lang w:eastAsia="en-US"/>
              </w:rPr>
              <w:t>НСО</w:t>
            </w:r>
            <w:r w:rsidRPr="005837DA">
              <w:rPr>
                <w:sz w:val="24"/>
                <w:szCs w:val="24"/>
                <w:lang w:eastAsia="en-US"/>
              </w:rPr>
              <w:t xml:space="preserve"> «Новосибирский   технологический   колледж питания</w:t>
            </w:r>
            <w:r w:rsidRPr="000D73BB">
              <w:rPr>
                <w:sz w:val="24"/>
                <w:szCs w:val="24"/>
                <w:lang w:eastAsia="en-US"/>
              </w:rPr>
              <w:t xml:space="preserve">»  </w:t>
            </w:r>
          </w:p>
          <w:p w:rsidR="00544588" w:rsidRDefault="00544588" w:rsidP="00544588">
            <w:pPr>
              <w:rPr>
                <w:rFonts w:eastAsia="Times New Roman"/>
                <w:sz w:val="24"/>
                <w:szCs w:val="24"/>
              </w:rPr>
            </w:pPr>
          </w:p>
          <w:p w:rsidR="00544588" w:rsidRDefault="00544588" w:rsidP="00544588">
            <w:pPr>
              <w:rPr>
                <w:rFonts w:eastAsia="Times New Roman"/>
                <w:sz w:val="24"/>
                <w:szCs w:val="24"/>
              </w:rPr>
            </w:pPr>
          </w:p>
          <w:p w:rsidR="00544588" w:rsidRPr="00544588" w:rsidRDefault="00544588" w:rsidP="00544588">
            <w:pPr>
              <w:rPr>
                <w:rFonts w:eastAsia="Times New Roman"/>
                <w:sz w:val="24"/>
                <w:szCs w:val="24"/>
              </w:rPr>
            </w:pPr>
          </w:p>
          <w:p w:rsidR="00544588" w:rsidRPr="00544588" w:rsidRDefault="00544588" w:rsidP="00544588">
            <w:pPr>
              <w:spacing w:line="360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544588">
              <w:rPr>
                <w:rFonts w:eastAsia="Times New Roman"/>
                <w:sz w:val="24"/>
                <w:szCs w:val="24"/>
              </w:rPr>
              <w:t>Рассмотрено на заседании цикловой комиссии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5837DA">
              <w:rPr>
                <w:sz w:val="24"/>
                <w:szCs w:val="24"/>
                <w:lang w:eastAsia="en-US"/>
              </w:rPr>
              <w:t>организационно</w:t>
            </w:r>
            <w:r>
              <w:rPr>
                <w:sz w:val="24"/>
                <w:szCs w:val="24"/>
                <w:lang w:eastAsia="en-US"/>
              </w:rPr>
              <w:t>–</w:t>
            </w:r>
            <w:r w:rsidRPr="005837DA">
              <w:rPr>
                <w:sz w:val="24"/>
                <w:szCs w:val="24"/>
                <w:lang w:eastAsia="en-US"/>
              </w:rPr>
              <w:t>технических и эк</w:t>
            </w:r>
            <w:r w:rsidRPr="005837DA">
              <w:rPr>
                <w:sz w:val="24"/>
                <w:szCs w:val="24"/>
                <w:lang w:eastAsia="en-US"/>
              </w:rPr>
              <w:t>о</w:t>
            </w:r>
            <w:r w:rsidRPr="005837DA">
              <w:rPr>
                <w:sz w:val="24"/>
                <w:szCs w:val="24"/>
                <w:lang w:eastAsia="en-US"/>
              </w:rPr>
              <w:t xml:space="preserve">номических дисциплин </w:t>
            </w:r>
          </w:p>
          <w:p w:rsidR="00544588" w:rsidRDefault="00544588" w:rsidP="00544588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ротокол №____</w:t>
            </w:r>
            <w:r>
              <w:rPr>
                <w:sz w:val="24"/>
                <w:szCs w:val="24"/>
                <w:lang w:eastAsia="en-US"/>
              </w:rPr>
              <w:t>______</w:t>
            </w:r>
            <w:r w:rsidRPr="005837DA">
              <w:rPr>
                <w:sz w:val="24"/>
                <w:szCs w:val="24"/>
                <w:lang w:eastAsia="en-US"/>
              </w:rPr>
              <w:t xml:space="preserve"> от</w:t>
            </w:r>
            <w:r w:rsidRPr="002C7996">
              <w:rPr>
                <w:sz w:val="24"/>
                <w:szCs w:val="24"/>
                <w:lang w:eastAsia="en-US"/>
              </w:rPr>
              <w:t>_____</w:t>
            </w:r>
            <w:r>
              <w:rPr>
                <w:sz w:val="24"/>
                <w:szCs w:val="24"/>
                <w:lang w:eastAsia="en-US"/>
              </w:rPr>
              <w:t>________</w:t>
            </w:r>
            <w:r w:rsidRPr="002C7996">
              <w:rPr>
                <w:sz w:val="24"/>
                <w:szCs w:val="24"/>
                <w:lang w:eastAsia="en-US"/>
              </w:rPr>
              <w:t xml:space="preserve">  </w:t>
            </w:r>
            <w:r>
              <w:rPr>
                <w:sz w:val="24"/>
                <w:szCs w:val="24"/>
                <w:lang w:eastAsia="en-US"/>
              </w:rPr>
              <w:t>2018</w:t>
            </w:r>
            <w:r w:rsidRPr="002C7996">
              <w:rPr>
                <w:sz w:val="24"/>
                <w:szCs w:val="24"/>
                <w:lang w:eastAsia="en-US"/>
              </w:rPr>
              <w:t xml:space="preserve"> г.</w:t>
            </w:r>
          </w:p>
          <w:p w:rsidR="00544588" w:rsidRPr="002C7996" w:rsidRDefault="00544588" w:rsidP="00544588">
            <w:pPr>
              <w:rPr>
                <w:sz w:val="24"/>
                <w:szCs w:val="24"/>
                <w:lang w:eastAsia="en-US"/>
              </w:rPr>
            </w:pPr>
          </w:p>
          <w:p w:rsidR="00544588" w:rsidRPr="00544588" w:rsidRDefault="00544588" w:rsidP="00544588">
            <w:pPr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eastAsia="en-US"/>
              </w:rPr>
              <w:t>Председатель__________________И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. А. </w:t>
            </w:r>
            <w:proofErr w:type="spellStart"/>
            <w:r>
              <w:rPr>
                <w:sz w:val="24"/>
                <w:szCs w:val="24"/>
                <w:lang w:eastAsia="en-US"/>
              </w:rPr>
              <w:t>Шокарева</w:t>
            </w:r>
            <w:proofErr w:type="spellEnd"/>
            <w:r>
              <w:rPr>
                <w:sz w:val="24"/>
                <w:szCs w:val="24"/>
                <w:lang w:eastAsia="en-US"/>
              </w:rPr>
              <w:t xml:space="preserve"> </w:t>
            </w:r>
          </w:p>
          <w:p w:rsidR="00544588" w:rsidRPr="00544588" w:rsidRDefault="00544588" w:rsidP="00544588">
            <w:pPr>
              <w:keepNext/>
              <w:keepLines/>
              <w:suppressLineNumbers/>
              <w:suppressAutoHyphens/>
              <w:rPr>
                <w:rFonts w:eastAsia="Times New Roman"/>
                <w:sz w:val="24"/>
                <w:szCs w:val="24"/>
              </w:rPr>
            </w:pPr>
          </w:p>
          <w:p w:rsidR="00544588" w:rsidRDefault="00544588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</w:p>
          <w:p w:rsidR="00544588" w:rsidRPr="005837DA" w:rsidRDefault="00544588" w:rsidP="00544588">
            <w:pPr>
              <w:rPr>
                <w:sz w:val="24"/>
                <w:szCs w:val="24"/>
                <w:lang w:eastAsia="en-US"/>
              </w:rPr>
            </w:pPr>
            <w:r w:rsidRPr="00544588">
              <w:rPr>
                <w:rFonts w:eastAsia="Times New Roman"/>
                <w:sz w:val="24"/>
                <w:szCs w:val="24"/>
              </w:rPr>
              <w:t xml:space="preserve">Рассмотрено на заседании цикловой комиссии </w:t>
            </w:r>
            <w:r w:rsidRPr="005837DA">
              <w:rPr>
                <w:sz w:val="24"/>
                <w:szCs w:val="24"/>
                <w:lang w:eastAsia="en-US"/>
              </w:rPr>
              <w:t xml:space="preserve">технологических дисциплин </w:t>
            </w:r>
          </w:p>
          <w:p w:rsidR="00544588" w:rsidRPr="00544588" w:rsidRDefault="00544588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544588">
              <w:rPr>
                <w:rFonts w:eastAsia="Times New Roman"/>
                <w:sz w:val="24"/>
                <w:szCs w:val="24"/>
              </w:rPr>
              <w:t>Протокол №____</w:t>
            </w:r>
            <w:r>
              <w:rPr>
                <w:rFonts w:eastAsia="Times New Roman"/>
                <w:sz w:val="24"/>
                <w:szCs w:val="24"/>
              </w:rPr>
              <w:t>______</w:t>
            </w:r>
            <w:r w:rsidRPr="00544588">
              <w:rPr>
                <w:rFonts w:eastAsia="Times New Roman"/>
                <w:sz w:val="24"/>
                <w:szCs w:val="24"/>
              </w:rPr>
              <w:t xml:space="preserve"> от_____</w:t>
            </w:r>
            <w:r>
              <w:rPr>
                <w:rFonts w:eastAsia="Times New Roman"/>
                <w:sz w:val="24"/>
                <w:szCs w:val="24"/>
              </w:rPr>
              <w:t>_________</w:t>
            </w:r>
            <w:r w:rsidRPr="00544588">
              <w:rPr>
                <w:rFonts w:eastAsia="Times New Roman"/>
                <w:sz w:val="24"/>
                <w:szCs w:val="24"/>
              </w:rPr>
              <w:t xml:space="preserve">  2018 г.</w:t>
            </w:r>
          </w:p>
          <w:p w:rsidR="00544588" w:rsidRPr="00544588" w:rsidRDefault="00544588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544588">
              <w:rPr>
                <w:rFonts w:eastAsia="Times New Roman"/>
                <w:sz w:val="24"/>
                <w:szCs w:val="24"/>
              </w:rPr>
              <w:t>Председатель____________</w:t>
            </w:r>
            <w:r>
              <w:rPr>
                <w:rFonts w:eastAsia="Times New Roman"/>
                <w:sz w:val="24"/>
                <w:szCs w:val="24"/>
              </w:rPr>
              <w:t xml:space="preserve">_________ Т. А. </w:t>
            </w:r>
            <w:r>
              <w:rPr>
                <w:sz w:val="24"/>
                <w:szCs w:val="24"/>
                <w:lang w:eastAsia="en-US"/>
              </w:rPr>
              <w:t xml:space="preserve">Фомичёва </w:t>
            </w:r>
          </w:p>
          <w:p w:rsidR="00544588" w:rsidRDefault="00544588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</w:p>
          <w:p w:rsidR="00CD02B5" w:rsidRDefault="00CD02B5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</w:p>
          <w:p w:rsidR="00CD02B5" w:rsidRDefault="00CD02B5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</w:p>
          <w:p w:rsidR="00544588" w:rsidRPr="00544588" w:rsidRDefault="00544588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544588">
              <w:rPr>
                <w:rFonts w:eastAsia="Times New Roman"/>
                <w:sz w:val="24"/>
                <w:szCs w:val="24"/>
              </w:rPr>
              <w:t xml:space="preserve">Согласовано </w:t>
            </w:r>
          </w:p>
          <w:p w:rsidR="00544588" w:rsidRPr="00544588" w:rsidRDefault="00544588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544588">
              <w:rPr>
                <w:rFonts w:eastAsia="Times New Roman"/>
                <w:sz w:val="24"/>
                <w:szCs w:val="24"/>
              </w:rPr>
              <w:t>с зав. методическим кабинетом.</w:t>
            </w:r>
          </w:p>
          <w:p w:rsidR="00544588" w:rsidRPr="00544588" w:rsidRDefault="00544588" w:rsidP="00544588">
            <w:pPr>
              <w:keepNext/>
              <w:keepLines/>
              <w:suppressLineNumbers/>
              <w:suppressAutoHyphens/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544588">
              <w:rPr>
                <w:rFonts w:eastAsia="Times New Roman"/>
                <w:sz w:val="24"/>
                <w:szCs w:val="24"/>
              </w:rPr>
              <w:t>________________Е. В. Королева</w:t>
            </w:r>
          </w:p>
          <w:p w:rsidR="00551CB6" w:rsidRPr="00CD02B5" w:rsidRDefault="00544588" w:rsidP="00CD02B5">
            <w:pPr>
              <w:spacing w:line="360" w:lineRule="auto"/>
              <w:jc w:val="both"/>
              <w:rPr>
                <w:rFonts w:eastAsia="Times New Roman"/>
                <w:sz w:val="24"/>
                <w:szCs w:val="24"/>
              </w:rPr>
            </w:pPr>
            <w:r w:rsidRPr="00544588">
              <w:rPr>
                <w:rFonts w:eastAsia="Times New Roman"/>
                <w:sz w:val="24"/>
                <w:szCs w:val="24"/>
              </w:rPr>
              <w:t>«_____» _________________ 20___г.</w:t>
            </w:r>
            <w:r w:rsidRPr="00544588">
              <w:rPr>
                <w:rFonts w:eastAsia="Times New Roman"/>
                <w:sz w:val="24"/>
                <w:szCs w:val="24"/>
              </w:rPr>
              <w:tab/>
            </w:r>
          </w:p>
          <w:p w:rsidR="00551CB6" w:rsidRPr="005837DA" w:rsidRDefault="00551CB6" w:rsidP="00124EFA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1944" w:type="dxa"/>
          </w:tcPr>
          <w:p w:rsidR="00551CB6" w:rsidRPr="005837DA" w:rsidRDefault="00551CB6" w:rsidP="00124EFA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3816" w:type="dxa"/>
          </w:tcPr>
          <w:p w:rsidR="00551CB6" w:rsidRPr="005837DA" w:rsidRDefault="00551CB6" w:rsidP="00124EFA">
            <w:pPr>
              <w:rPr>
                <w:sz w:val="24"/>
                <w:szCs w:val="24"/>
                <w:lang w:eastAsia="en-US"/>
              </w:rPr>
            </w:pPr>
          </w:p>
        </w:tc>
      </w:tr>
      <w:tr w:rsidR="00551CB6" w:rsidRPr="005837DA" w:rsidTr="00544588">
        <w:trPr>
          <w:trHeight w:val="1226"/>
        </w:trPr>
        <w:tc>
          <w:tcPr>
            <w:tcW w:w="9039" w:type="dxa"/>
          </w:tcPr>
          <w:p w:rsidR="00551CB6" w:rsidRPr="005837DA" w:rsidRDefault="00551CB6" w:rsidP="00124EFA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1944" w:type="dxa"/>
          </w:tcPr>
          <w:p w:rsidR="00551CB6" w:rsidRPr="005837DA" w:rsidRDefault="00551CB6" w:rsidP="00124EFA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3816" w:type="dxa"/>
          </w:tcPr>
          <w:p w:rsidR="00551CB6" w:rsidRPr="005837DA" w:rsidRDefault="00551CB6" w:rsidP="00124EFA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551CB6" w:rsidRPr="005837DA" w:rsidRDefault="00551CB6" w:rsidP="00186A44">
      <w:pPr>
        <w:jc w:val="both"/>
        <w:rPr>
          <w:sz w:val="24"/>
          <w:szCs w:val="24"/>
        </w:rPr>
      </w:pPr>
    </w:p>
    <w:p w:rsidR="00551CB6" w:rsidRPr="005837DA" w:rsidRDefault="00551CB6" w:rsidP="00186A44">
      <w:pPr>
        <w:spacing w:after="80" w:line="720" w:lineRule="auto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br w:type="page"/>
        <w:t>ВВЕДЕНИЕ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анные методические указания созданы с целью оказания помощи ст</w:t>
      </w:r>
      <w:r w:rsidRPr="005837DA">
        <w:rPr>
          <w:sz w:val="28"/>
          <w:szCs w:val="28"/>
          <w:lang w:eastAsia="en-US"/>
        </w:rPr>
        <w:t>у</w:t>
      </w:r>
      <w:r w:rsidRPr="005837DA">
        <w:rPr>
          <w:sz w:val="28"/>
          <w:szCs w:val="28"/>
          <w:lang w:eastAsia="en-US"/>
        </w:rPr>
        <w:t>дентам при выполнении индивидуальной курсовой работы по специальности 19.20.10 Технология продукции общес</w:t>
      </w:r>
      <w:r w:rsidR="00C1444F">
        <w:rPr>
          <w:sz w:val="28"/>
          <w:szCs w:val="28"/>
          <w:lang w:eastAsia="en-US"/>
        </w:rPr>
        <w:t>твенного питания и оформлению ра</w:t>
      </w:r>
      <w:r w:rsidR="00C1444F">
        <w:rPr>
          <w:sz w:val="28"/>
          <w:szCs w:val="28"/>
          <w:lang w:eastAsia="en-US"/>
        </w:rPr>
        <w:t>с</w:t>
      </w:r>
      <w:r w:rsidR="00C1444F">
        <w:rPr>
          <w:sz w:val="28"/>
          <w:szCs w:val="28"/>
          <w:lang w:eastAsia="en-US"/>
        </w:rPr>
        <w:t>четно</w:t>
      </w:r>
      <w:r w:rsidR="00BE43F1">
        <w:rPr>
          <w:sz w:val="28"/>
          <w:szCs w:val="28"/>
          <w:lang w:eastAsia="en-US"/>
        </w:rPr>
        <w:t>-</w:t>
      </w:r>
      <w:r w:rsidRPr="005837DA">
        <w:rPr>
          <w:sz w:val="28"/>
          <w:szCs w:val="28"/>
          <w:lang w:eastAsia="en-US"/>
        </w:rPr>
        <w:t xml:space="preserve">пояснительной записки. 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урсовая работа по ПМ.</w:t>
      </w:r>
      <w:r w:rsidRPr="00DA7593">
        <w:rPr>
          <w:sz w:val="28"/>
          <w:szCs w:val="28"/>
          <w:lang w:eastAsia="en-US"/>
        </w:rPr>
        <w:t xml:space="preserve">03 </w:t>
      </w:r>
      <w:r w:rsidRPr="00DA7593">
        <w:rPr>
          <w:sz w:val="28"/>
          <w:szCs w:val="28"/>
        </w:rPr>
        <w:t>Организация процесса приготовления и пр</w:t>
      </w:r>
      <w:r w:rsidRPr="00DA7593">
        <w:rPr>
          <w:sz w:val="28"/>
          <w:szCs w:val="28"/>
        </w:rPr>
        <w:t>и</w:t>
      </w:r>
      <w:r w:rsidRPr="00DA7593">
        <w:rPr>
          <w:sz w:val="28"/>
          <w:szCs w:val="28"/>
        </w:rPr>
        <w:t>готовление сложной горячей к</w:t>
      </w:r>
      <w:r w:rsidRPr="005837DA">
        <w:rPr>
          <w:sz w:val="28"/>
          <w:szCs w:val="28"/>
        </w:rPr>
        <w:t xml:space="preserve">улинарной продукции </w:t>
      </w:r>
      <w:r w:rsidRPr="005837DA">
        <w:rPr>
          <w:sz w:val="28"/>
          <w:szCs w:val="28"/>
          <w:lang w:eastAsia="en-US"/>
        </w:rPr>
        <w:t>состоит из расчетно-пояснительной записки и приложений. В расчетно-пояснительной записке последовательно излагается содержание работы, приводятся все основные расчеты, таблицы, схемы в соответствии с заданием. В приложение вынося</w:t>
      </w:r>
      <w:r w:rsidRPr="005837DA">
        <w:rPr>
          <w:sz w:val="28"/>
          <w:szCs w:val="28"/>
          <w:lang w:eastAsia="en-US"/>
        </w:rPr>
        <w:t>т</w:t>
      </w:r>
      <w:r w:rsidRPr="005837DA">
        <w:rPr>
          <w:sz w:val="28"/>
          <w:szCs w:val="28"/>
          <w:lang w:eastAsia="en-US"/>
        </w:rPr>
        <w:t>ся иллюстративный материал, объемные таблицы, фотоснимки, плакаты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Методические указания включают структуру курсовой работы, требов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ния к оформлению, собственно указания по выполнению курсовой работы.</w:t>
      </w:r>
    </w:p>
    <w:p w:rsidR="00551CB6" w:rsidRPr="005837DA" w:rsidRDefault="00551CB6" w:rsidP="00186A44">
      <w:pPr>
        <w:pStyle w:val="Default"/>
        <w:widowControl w:val="0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Организационный раздел курсовой работы выполняется под руково</w:t>
      </w:r>
      <w:r w:rsidRPr="005837DA">
        <w:rPr>
          <w:rFonts w:ascii="Times New Roman" w:hAnsi="Times New Roman"/>
          <w:sz w:val="28"/>
          <w:szCs w:val="28"/>
        </w:rPr>
        <w:t>д</w:t>
      </w:r>
      <w:r w:rsidRPr="005837DA">
        <w:rPr>
          <w:rFonts w:ascii="Times New Roman" w:hAnsi="Times New Roman"/>
          <w:sz w:val="28"/>
          <w:szCs w:val="28"/>
        </w:rPr>
        <w:t>ством преподавателей организационн</w:t>
      </w:r>
      <w:r w:rsidR="00BE43F1">
        <w:rPr>
          <w:rFonts w:ascii="Times New Roman" w:hAnsi="Times New Roman"/>
          <w:sz w:val="28"/>
          <w:szCs w:val="28"/>
        </w:rPr>
        <w:t>о-технических дисциплин. Опытно-экспериментальный</w:t>
      </w:r>
      <w:r w:rsidRPr="005837DA">
        <w:rPr>
          <w:rFonts w:ascii="Times New Roman" w:hAnsi="Times New Roman"/>
          <w:sz w:val="28"/>
          <w:szCs w:val="28"/>
        </w:rPr>
        <w:t xml:space="preserve"> раздел выполняется под руководством преподавателей технологических дисциплин. </w:t>
      </w:r>
      <w:r w:rsidRPr="005837DA">
        <w:rPr>
          <w:rFonts w:ascii="Times New Roman" w:hAnsi="Times New Roman"/>
          <w:color w:val="auto"/>
          <w:sz w:val="28"/>
          <w:szCs w:val="28"/>
        </w:rPr>
        <w:t>По утвержденной теме руководитель выдает студенту задание на курсовую работу (приложение А).</w:t>
      </w:r>
    </w:p>
    <w:p w:rsidR="00551CB6" w:rsidRPr="005837DA" w:rsidRDefault="00BE43F1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Проверку и </w:t>
      </w:r>
      <w:r w:rsidR="00551CB6" w:rsidRPr="005837DA">
        <w:rPr>
          <w:sz w:val="28"/>
          <w:szCs w:val="28"/>
          <w:lang w:eastAsia="en-US"/>
        </w:rPr>
        <w:t>составление письмен</w:t>
      </w:r>
      <w:r>
        <w:rPr>
          <w:sz w:val="28"/>
          <w:szCs w:val="28"/>
          <w:lang w:eastAsia="en-US"/>
        </w:rPr>
        <w:t xml:space="preserve">ной рецензии </w:t>
      </w:r>
      <w:r w:rsidR="00551CB6" w:rsidRPr="005837DA">
        <w:rPr>
          <w:sz w:val="28"/>
          <w:szCs w:val="28"/>
          <w:lang w:eastAsia="en-US"/>
        </w:rPr>
        <w:t xml:space="preserve">руководители курсовой работы </w:t>
      </w:r>
      <w:r>
        <w:rPr>
          <w:sz w:val="28"/>
          <w:szCs w:val="28"/>
          <w:lang w:eastAsia="en-US"/>
        </w:rPr>
        <w:t xml:space="preserve">осуществляют </w:t>
      </w:r>
      <w:r w:rsidR="00551CB6" w:rsidRPr="005837DA">
        <w:rPr>
          <w:sz w:val="28"/>
          <w:szCs w:val="28"/>
          <w:lang w:eastAsia="en-US"/>
        </w:rPr>
        <w:t xml:space="preserve">вне расписания учебных занятий. 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уденты обязаны своевременно представить распечатанную работу на проверку и рецензию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Курсовая работа оценивается по пятибалльной системе. Положительная оценка выставляется  при </w:t>
      </w:r>
      <w:r w:rsidRPr="00DA7593">
        <w:rPr>
          <w:sz w:val="28"/>
          <w:szCs w:val="28"/>
          <w:lang w:eastAsia="en-US"/>
        </w:rPr>
        <w:t>условии успешной сдачи курсовой работы</w:t>
      </w:r>
      <w:r w:rsidRPr="005837DA">
        <w:rPr>
          <w:sz w:val="28"/>
          <w:szCs w:val="28"/>
          <w:lang w:eastAsia="en-US"/>
        </w:rPr>
        <w:t xml:space="preserve"> на оце</w:t>
      </w:r>
      <w:r w:rsidRPr="005837DA">
        <w:rPr>
          <w:sz w:val="28"/>
          <w:szCs w:val="28"/>
          <w:lang w:eastAsia="en-US"/>
        </w:rPr>
        <w:t>н</w:t>
      </w:r>
      <w:r w:rsidRPr="005837DA">
        <w:rPr>
          <w:sz w:val="28"/>
          <w:szCs w:val="28"/>
          <w:lang w:eastAsia="en-US"/>
        </w:rPr>
        <w:t>ку не ниже «удовлетворительно».</w:t>
      </w:r>
      <w:r w:rsidRPr="005837DA">
        <w:rPr>
          <w:b/>
          <w:sz w:val="28"/>
          <w:szCs w:val="28"/>
          <w:lang w:eastAsia="en-US"/>
        </w:rPr>
        <w:t xml:space="preserve"> </w:t>
      </w:r>
      <w:r w:rsidRPr="00777E2C">
        <w:rPr>
          <w:sz w:val="28"/>
          <w:szCs w:val="28"/>
          <w:lang w:eastAsia="en-US"/>
        </w:rPr>
        <w:t>Студентам, получившим неудовлетвор</w:t>
      </w:r>
      <w:r w:rsidRPr="00777E2C">
        <w:rPr>
          <w:sz w:val="28"/>
          <w:szCs w:val="28"/>
          <w:lang w:eastAsia="en-US"/>
        </w:rPr>
        <w:t>и</w:t>
      </w:r>
      <w:r w:rsidRPr="00777E2C">
        <w:rPr>
          <w:sz w:val="28"/>
          <w:szCs w:val="28"/>
          <w:lang w:eastAsia="en-US"/>
        </w:rPr>
        <w:t>тельную оценку по курсовой работе, предоставляется право выбора новой темы курсовой работы или, по решению преподавателя, доработки прежней темы и определяется новый срок для ее выполнения.</w:t>
      </w:r>
    </w:p>
    <w:p w:rsidR="00551CB6" w:rsidRPr="005837DA" w:rsidRDefault="00551CB6" w:rsidP="000F38A6">
      <w:pPr>
        <w:pStyle w:val="a3"/>
        <w:numPr>
          <w:ilvl w:val="0"/>
          <w:numId w:val="23"/>
        </w:numPr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br w:type="page"/>
      </w:r>
      <w:r w:rsidRPr="005837DA">
        <w:rPr>
          <w:rFonts w:ascii="Times New Roman" w:hAnsi="Times New Roman"/>
          <w:b/>
          <w:sz w:val="28"/>
          <w:szCs w:val="28"/>
        </w:rPr>
        <w:t>СОДЕРЖАНИЕ И СТРУКТУРА КУРСОВОЙ РАБОТЫ</w:t>
      </w:r>
    </w:p>
    <w:p w:rsidR="00551CB6" w:rsidRPr="005837DA" w:rsidRDefault="00551CB6" w:rsidP="000F38A6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Pr="005837DA" w:rsidRDefault="00551CB6" w:rsidP="000F38A6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урсовая работа должна иметь четкую структуру и правильное офор</w:t>
      </w:r>
      <w:r w:rsidRPr="005837DA">
        <w:rPr>
          <w:sz w:val="28"/>
          <w:szCs w:val="28"/>
          <w:lang w:eastAsia="en-US"/>
        </w:rPr>
        <w:t>м</w:t>
      </w:r>
      <w:r w:rsidRPr="005837DA">
        <w:rPr>
          <w:sz w:val="28"/>
          <w:szCs w:val="28"/>
          <w:lang w:eastAsia="en-US"/>
        </w:rPr>
        <w:t>ление. Содержание курсовой работы состоит из следующих элементов:</w:t>
      </w:r>
    </w:p>
    <w:tbl>
      <w:tblPr>
        <w:tblW w:w="9394" w:type="dxa"/>
        <w:tblLook w:val="00A0" w:firstRow="1" w:lastRow="0" w:firstColumn="1" w:lastColumn="0" w:noHBand="0" w:noVBand="0"/>
      </w:tblPr>
      <w:tblGrid>
        <w:gridCol w:w="392"/>
        <w:gridCol w:w="9002"/>
      </w:tblGrid>
      <w:tr w:rsidR="00551CB6" w:rsidRPr="005837DA" w:rsidTr="000F38A6">
        <w:tc>
          <w:tcPr>
            <w:tcW w:w="392" w:type="dxa"/>
          </w:tcPr>
          <w:p w:rsidR="00551CB6" w:rsidRPr="005837DA" w:rsidRDefault="00551CB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9002" w:type="dxa"/>
          </w:tcPr>
          <w:p w:rsidR="00551CB6" w:rsidRPr="005837DA" w:rsidRDefault="00551CB6" w:rsidP="000F38A6">
            <w:pPr>
              <w:widowControl w:val="0"/>
              <w:autoSpaceDE w:val="0"/>
              <w:autoSpaceDN w:val="0"/>
              <w:adjustRightInd w:val="0"/>
              <w:spacing w:line="360" w:lineRule="auto"/>
              <w:ind w:left="175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Титульный лист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551CB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9002" w:type="dxa"/>
          </w:tcPr>
          <w:p w:rsidR="00551CB6" w:rsidRPr="005837DA" w:rsidRDefault="00551CB6" w:rsidP="000F38A6">
            <w:pPr>
              <w:widowControl w:val="0"/>
              <w:autoSpaceDE w:val="0"/>
              <w:autoSpaceDN w:val="0"/>
              <w:adjustRightInd w:val="0"/>
              <w:spacing w:line="360" w:lineRule="auto"/>
              <w:ind w:left="175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Задание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551CB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9002" w:type="dxa"/>
          </w:tcPr>
          <w:p w:rsidR="00551CB6" w:rsidRPr="005837DA" w:rsidRDefault="00551CB6" w:rsidP="000F38A6">
            <w:pPr>
              <w:widowControl w:val="0"/>
              <w:autoSpaceDE w:val="0"/>
              <w:autoSpaceDN w:val="0"/>
              <w:adjustRightInd w:val="0"/>
              <w:spacing w:line="360" w:lineRule="auto"/>
              <w:ind w:left="175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ОГЛАВЛЕНИЕ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551CB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9002" w:type="dxa"/>
          </w:tcPr>
          <w:p w:rsidR="00551CB6" w:rsidRPr="005837DA" w:rsidRDefault="00551CB6" w:rsidP="000F38A6">
            <w:pPr>
              <w:widowControl w:val="0"/>
              <w:autoSpaceDE w:val="0"/>
              <w:autoSpaceDN w:val="0"/>
              <w:adjustRightInd w:val="0"/>
              <w:spacing w:line="360" w:lineRule="auto"/>
              <w:ind w:left="175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ВВЕДЕНИЕ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0F38A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002" w:type="dxa"/>
          </w:tcPr>
          <w:p w:rsidR="00551CB6" w:rsidRPr="000D73BB" w:rsidRDefault="00551CB6" w:rsidP="000F38A6">
            <w:pPr>
              <w:spacing w:line="360" w:lineRule="auto"/>
              <w:ind w:left="175"/>
              <w:jc w:val="both"/>
              <w:rPr>
                <w:sz w:val="28"/>
                <w:szCs w:val="28"/>
                <w:highlight w:val="yellow"/>
              </w:rPr>
            </w:pPr>
            <w:r w:rsidRPr="00E44DA1">
              <w:rPr>
                <w:sz w:val="28"/>
                <w:szCs w:val="28"/>
              </w:rPr>
              <w:t>ОРГАНИЗАЦИОННЫЙ РАЗДЕЛ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0F38A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002" w:type="dxa"/>
          </w:tcPr>
          <w:p w:rsidR="00551CB6" w:rsidRPr="00E44DA1" w:rsidRDefault="00551CB6" w:rsidP="000F38A6">
            <w:pPr>
              <w:spacing w:line="360" w:lineRule="auto"/>
              <w:ind w:left="175"/>
              <w:jc w:val="both"/>
              <w:rPr>
                <w:sz w:val="28"/>
                <w:szCs w:val="28"/>
                <w:lang w:eastAsia="en-US"/>
              </w:rPr>
            </w:pPr>
            <w:r w:rsidRPr="00E44DA1">
              <w:rPr>
                <w:sz w:val="28"/>
                <w:szCs w:val="28"/>
                <w:lang w:eastAsia="en-US"/>
              </w:rPr>
              <w:t>ОПЫТНО-ЭКСПЕРИМЕНТАЛЬНЫЙ РАЗДЕЛ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551CB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9002" w:type="dxa"/>
          </w:tcPr>
          <w:p w:rsidR="00551CB6" w:rsidRPr="005837DA" w:rsidRDefault="00551CB6" w:rsidP="000F38A6">
            <w:pPr>
              <w:spacing w:line="360" w:lineRule="auto"/>
              <w:ind w:left="175"/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ЗАКЛЮЧЕНИЕ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551CB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9002" w:type="dxa"/>
          </w:tcPr>
          <w:p w:rsidR="00551CB6" w:rsidRPr="005837DA" w:rsidRDefault="00551CB6" w:rsidP="000F38A6">
            <w:pPr>
              <w:spacing w:line="360" w:lineRule="auto"/>
              <w:ind w:left="175"/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СПИСОК ИСПОЛЬЗОВАННЫХ ИСТОЧНИКОВ</w:t>
            </w:r>
          </w:p>
        </w:tc>
      </w:tr>
      <w:tr w:rsidR="00551CB6" w:rsidRPr="005837DA" w:rsidTr="000F38A6">
        <w:tc>
          <w:tcPr>
            <w:tcW w:w="392" w:type="dxa"/>
          </w:tcPr>
          <w:p w:rsidR="00551CB6" w:rsidRPr="005837DA" w:rsidRDefault="00551CB6" w:rsidP="000F38A6">
            <w:pPr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</w:p>
        </w:tc>
        <w:tc>
          <w:tcPr>
            <w:tcW w:w="9002" w:type="dxa"/>
          </w:tcPr>
          <w:p w:rsidR="00551CB6" w:rsidRPr="005837DA" w:rsidRDefault="00551CB6" w:rsidP="000F38A6">
            <w:pPr>
              <w:spacing w:line="360" w:lineRule="auto"/>
              <w:ind w:left="175"/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ПРИЛОЖЕНИЯ</w:t>
            </w:r>
          </w:p>
        </w:tc>
      </w:tr>
    </w:tbl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По содержанию курсовая работа носит практический</w:t>
      </w:r>
      <w:r w:rsidRPr="008367C9">
        <w:rPr>
          <w:sz w:val="28"/>
          <w:szCs w:val="28"/>
        </w:rPr>
        <w:t>, частично–поисковый характер в зависимости от выбранной темы, уровня компетентн</w:t>
      </w:r>
      <w:r w:rsidRPr="008367C9">
        <w:rPr>
          <w:sz w:val="28"/>
          <w:szCs w:val="28"/>
        </w:rPr>
        <w:t>о</w:t>
      </w:r>
      <w:r w:rsidRPr="008367C9">
        <w:rPr>
          <w:sz w:val="28"/>
          <w:szCs w:val="28"/>
        </w:rPr>
        <w:t>сти и индивидуальных способностей студента. По объему кур</w:t>
      </w:r>
      <w:r w:rsidRPr="005837DA">
        <w:rPr>
          <w:sz w:val="28"/>
          <w:szCs w:val="28"/>
        </w:rPr>
        <w:t>совая работа должна быть  25 - 35 страниц печатного текста. Приложения нумеруются, но не учитываются в общем объеме курсовой работы. Образец оформления т</w:t>
      </w:r>
      <w:r w:rsidRPr="005837DA">
        <w:rPr>
          <w:sz w:val="28"/>
          <w:szCs w:val="28"/>
        </w:rPr>
        <w:t>и</w:t>
      </w:r>
      <w:r w:rsidRPr="005837DA">
        <w:rPr>
          <w:sz w:val="28"/>
          <w:szCs w:val="28"/>
        </w:rPr>
        <w:t>тульного листа курсовой работы приведен в приложении Б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Оглавление курсовой работы оформляется на одном листе, где указыв</w:t>
      </w:r>
      <w:r w:rsidRPr="005837DA">
        <w:rPr>
          <w:sz w:val="28"/>
          <w:szCs w:val="28"/>
        </w:rPr>
        <w:t>а</w:t>
      </w:r>
      <w:r w:rsidRPr="005837DA">
        <w:rPr>
          <w:sz w:val="28"/>
          <w:szCs w:val="28"/>
        </w:rPr>
        <w:t xml:space="preserve">ются вопросы темы в виде </w:t>
      </w:r>
      <w:r>
        <w:rPr>
          <w:sz w:val="28"/>
          <w:szCs w:val="28"/>
        </w:rPr>
        <w:t>наименования всех разделов, параграфов</w:t>
      </w:r>
      <w:r w:rsidRPr="005837DA">
        <w:rPr>
          <w:sz w:val="28"/>
          <w:szCs w:val="28"/>
        </w:rPr>
        <w:t>, закл</w:t>
      </w:r>
      <w:r w:rsidRPr="005837DA">
        <w:rPr>
          <w:sz w:val="28"/>
          <w:szCs w:val="28"/>
        </w:rPr>
        <w:t>ю</w:t>
      </w:r>
      <w:r w:rsidR="00236FB4">
        <w:rPr>
          <w:sz w:val="28"/>
          <w:szCs w:val="28"/>
        </w:rPr>
        <w:t>чения, списка</w:t>
      </w:r>
      <w:r w:rsidRPr="005837DA">
        <w:rPr>
          <w:sz w:val="28"/>
          <w:szCs w:val="28"/>
        </w:rPr>
        <w:t xml:space="preserve"> использованной литературы</w:t>
      </w:r>
      <w:r w:rsidRPr="002D0F3E">
        <w:rPr>
          <w:sz w:val="28"/>
          <w:szCs w:val="28"/>
        </w:rPr>
        <w:t xml:space="preserve">, </w:t>
      </w:r>
      <w:r>
        <w:rPr>
          <w:sz w:val="28"/>
          <w:szCs w:val="28"/>
        </w:rPr>
        <w:t>приложения</w:t>
      </w:r>
      <w:r w:rsidRPr="002D0F3E">
        <w:rPr>
          <w:sz w:val="28"/>
          <w:szCs w:val="28"/>
        </w:rPr>
        <w:t xml:space="preserve">. </w:t>
      </w:r>
      <w:r>
        <w:rPr>
          <w:sz w:val="28"/>
          <w:szCs w:val="28"/>
        </w:rPr>
        <w:t>Пункты в оглав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е не включаются. </w:t>
      </w:r>
      <w:r w:rsidRPr="002D0F3E">
        <w:rPr>
          <w:sz w:val="28"/>
          <w:szCs w:val="28"/>
        </w:rPr>
        <w:t>Образец оглавления курсовой работы приведен в прил</w:t>
      </w:r>
      <w:r w:rsidRPr="002D0F3E">
        <w:rPr>
          <w:sz w:val="28"/>
          <w:szCs w:val="28"/>
        </w:rPr>
        <w:t>о</w:t>
      </w:r>
      <w:r w:rsidRPr="002D0F3E">
        <w:rPr>
          <w:sz w:val="28"/>
          <w:szCs w:val="28"/>
        </w:rPr>
        <w:t>жении</w:t>
      </w:r>
      <w:r w:rsidRPr="005837DA">
        <w:rPr>
          <w:sz w:val="28"/>
          <w:szCs w:val="28"/>
        </w:rPr>
        <w:t xml:space="preserve"> В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Во введении необходимо:</w:t>
      </w:r>
    </w:p>
    <w:p w:rsidR="00551CB6" w:rsidRPr="005837DA" w:rsidRDefault="00551CB6" w:rsidP="000F38A6">
      <w:pPr>
        <w:numPr>
          <w:ilvl w:val="0"/>
          <w:numId w:val="1"/>
        </w:numPr>
        <w:tabs>
          <w:tab w:val="clear" w:pos="720"/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дать краткую историческую справку (в соответствии с темой курсовой работы);</w:t>
      </w:r>
    </w:p>
    <w:p w:rsidR="00551CB6" w:rsidRPr="005837DA" w:rsidRDefault="00551CB6" w:rsidP="000F38A6">
      <w:pPr>
        <w:numPr>
          <w:ilvl w:val="0"/>
          <w:numId w:val="1"/>
        </w:numPr>
        <w:tabs>
          <w:tab w:val="clear" w:pos="720"/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раскрыть актуальность и значение темы с учетом современного эк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номического состояния и перспектив развития предприятий общественного питания г. Новосибирска;</w:t>
      </w:r>
    </w:p>
    <w:p w:rsidR="00551CB6" w:rsidRPr="005837DA" w:rsidRDefault="00551CB6" w:rsidP="000F38A6">
      <w:pPr>
        <w:numPr>
          <w:ilvl w:val="0"/>
          <w:numId w:val="2"/>
        </w:numPr>
        <w:tabs>
          <w:tab w:val="clear" w:pos="720"/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 xml:space="preserve">сформулировать цели и задачи курсовой работы. 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При написании цели дублируется тема, обозначенная на титульном л</w:t>
      </w:r>
      <w:r w:rsidRPr="005837DA">
        <w:rPr>
          <w:sz w:val="28"/>
          <w:szCs w:val="28"/>
        </w:rPr>
        <w:t>и</w:t>
      </w:r>
      <w:r w:rsidRPr="005837DA">
        <w:rPr>
          <w:sz w:val="28"/>
          <w:szCs w:val="28"/>
        </w:rPr>
        <w:t>сте, указывается конкретное разрабатываемое блюдо. При формулировании задач, указываются основные подразделы работы, т.е. обоснование выбора блюда, составление расчетного меню конкретного типа предприятия с чи</w:t>
      </w:r>
      <w:r w:rsidRPr="005837DA">
        <w:rPr>
          <w:sz w:val="28"/>
          <w:szCs w:val="28"/>
        </w:rPr>
        <w:t>с</w:t>
      </w:r>
      <w:r w:rsidRPr="005837DA">
        <w:rPr>
          <w:sz w:val="28"/>
          <w:szCs w:val="28"/>
        </w:rPr>
        <w:t>лом посадочных мест, составление технико-технологической карты конкре</w:t>
      </w:r>
      <w:r w:rsidRPr="005837DA">
        <w:rPr>
          <w:sz w:val="28"/>
          <w:szCs w:val="28"/>
        </w:rPr>
        <w:t>т</w:t>
      </w:r>
      <w:r w:rsidRPr="005837DA">
        <w:rPr>
          <w:sz w:val="28"/>
          <w:szCs w:val="28"/>
        </w:rPr>
        <w:t>но указанного блюда. Рекомендуемый объем 2-3 страницы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Пример введения приведен в приложении Г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Основная часть курсовой работы практического или частично-поискового характера состоит из двух ра</w:t>
      </w:r>
      <w:r>
        <w:rPr>
          <w:sz w:val="28"/>
          <w:szCs w:val="28"/>
        </w:rPr>
        <w:t>зделов: организационного и опытно-экспериментального</w:t>
      </w:r>
      <w:r w:rsidRPr="005837DA">
        <w:rPr>
          <w:sz w:val="28"/>
          <w:szCs w:val="28"/>
        </w:rPr>
        <w:t>, в которых должны быть отражены все этапы курсовой работы:</w:t>
      </w:r>
    </w:p>
    <w:p w:rsidR="00551CB6" w:rsidRPr="005837DA" w:rsidRDefault="00551CB6" w:rsidP="000F38A6">
      <w:pPr>
        <w:numPr>
          <w:ilvl w:val="0"/>
          <w:numId w:val="3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технологические расчеты для разработки производственной програ</w:t>
      </w:r>
      <w:r w:rsidRPr="005837DA">
        <w:rPr>
          <w:sz w:val="28"/>
          <w:szCs w:val="28"/>
        </w:rPr>
        <w:t>м</w:t>
      </w:r>
      <w:r w:rsidRPr="005837DA">
        <w:rPr>
          <w:sz w:val="28"/>
          <w:szCs w:val="28"/>
        </w:rPr>
        <w:t>мы предприятия;</w:t>
      </w:r>
    </w:p>
    <w:p w:rsidR="00551CB6" w:rsidRPr="005837DA" w:rsidRDefault="00551CB6" w:rsidP="000F38A6">
      <w:pPr>
        <w:numPr>
          <w:ilvl w:val="0"/>
          <w:numId w:val="3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составление расчетного меню;</w:t>
      </w:r>
    </w:p>
    <w:p w:rsidR="00551CB6" w:rsidRPr="005837DA" w:rsidRDefault="00551CB6" w:rsidP="000F38A6">
      <w:pPr>
        <w:numPr>
          <w:ilvl w:val="0"/>
          <w:numId w:val="3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 xml:space="preserve">разработка технологического </w:t>
      </w:r>
      <w:r w:rsidR="004E0100">
        <w:rPr>
          <w:sz w:val="28"/>
          <w:szCs w:val="28"/>
        </w:rPr>
        <w:t>процесса производства фирменного</w:t>
      </w:r>
      <w:r w:rsidRPr="005837DA">
        <w:rPr>
          <w:sz w:val="28"/>
          <w:szCs w:val="28"/>
        </w:rPr>
        <w:t xml:space="preserve"> блюда (составление рецептуры, технол</w:t>
      </w:r>
      <w:r w:rsidR="00C90836">
        <w:rPr>
          <w:sz w:val="28"/>
          <w:szCs w:val="28"/>
        </w:rPr>
        <w:t>огической схемы (алгоритма) фи</w:t>
      </w:r>
      <w:r w:rsidR="00C90836">
        <w:rPr>
          <w:sz w:val="28"/>
          <w:szCs w:val="28"/>
        </w:rPr>
        <w:t>р</w:t>
      </w:r>
      <w:r w:rsidR="00C90836">
        <w:rPr>
          <w:sz w:val="28"/>
          <w:szCs w:val="28"/>
        </w:rPr>
        <w:t>менного</w:t>
      </w:r>
      <w:r w:rsidRPr="005837DA">
        <w:rPr>
          <w:sz w:val="28"/>
          <w:szCs w:val="28"/>
        </w:rPr>
        <w:t xml:space="preserve"> блюда, разработку показателей</w:t>
      </w:r>
      <w:r>
        <w:rPr>
          <w:sz w:val="28"/>
          <w:szCs w:val="28"/>
        </w:rPr>
        <w:t xml:space="preserve"> качества и составление технико-</w:t>
      </w:r>
      <w:r w:rsidRPr="005837DA">
        <w:rPr>
          <w:sz w:val="28"/>
          <w:szCs w:val="28"/>
        </w:rPr>
        <w:t>технологической карты)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5837DA">
        <w:rPr>
          <w:sz w:val="28"/>
          <w:szCs w:val="28"/>
        </w:rPr>
        <w:t>Заключительная часть курсовой работы должна содержать выводы и р</w:t>
      </w:r>
      <w:r w:rsidRPr="005837DA">
        <w:rPr>
          <w:sz w:val="28"/>
          <w:szCs w:val="28"/>
        </w:rPr>
        <w:t>е</w:t>
      </w:r>
      <w:r w:rsidRPr="005837DA">
        <w:rPr>
          <w:sz w:val="28"/>
          <w:szCs w:val="28"/>
        </w:rPr>
        <w:t>комендации относительно практического применения материалов</w:t>
      </w:r>
      <w:r w:rsidR="004E0100">
        <w:rPr>
          <w:sz w:val="28"/>
          <w:szCs w:val="28"/>
        </w:rPr>
        <w:t xml:space="preserve"> работы; соответствия фирменного</w:t>
      </w:r>
      <w:r w:rsidRPr="005837DA">
        <w:rPr>
          <w:sz w:val="28"/>
          <w:szCs w:val="28"/>
        </w:rPr>
        <w:t xml:space="preserve"> блюда современным требованиям приготовления и дизайна, улучшение его пищевой ценности по сравнению с блюдами из о</w:t>
      </w:r>
      <w:r w:rsidRPr="005837DA">
        <w:rPr>
          <w:sz w:val="28"/>
          <w:szCs w:val="28"/>
        </w:rPr>
        <w:t>д</w:t>
      </w:r>
      <w:r w:rsidRPr="005837DA">
        <w:rPr>
          <w:sz w:val="28"/>
          <w:szCs w:val="28"/>
        </w:rPr>
        <w:t>ной группы; указания применения современных кулинарных приемов, и</w:t>
      </w:r>
      <w:r w:rsidRPr="005837DA">
        <w:rPr>
          <w:sz w:val="28"/>
          <w:szCs w:val="28"/>
        </w:rPr>
        <w:t>с</w:t>
      </w:r>
      <w:r w:rsidRPr="005837DA">
        <w:rPr>
          <w:sz w:val="28"/>
          <w:szCs w:val="28"/>
        </w:rPr>
        <w:t>пользование новых нестандартных видов сырья и т. д. Также формулируется соответствие составленной производственной программы запросам потреб</w:t>
      </w:r>
      <w:r w:rsidRPr="005837DA">
        <w:rPr>
          <w:sz w:val="28"/>
          <w:szCs w:val="28"/>
        </w:rPr>
        <w:t>и</w:t>
      </w:r>
      <w:r w:rsidRPr="005837DA">
        <w:rPr>
          <w:sz w:val="28"/>
          <w:szCs w:val="28"/>
        </w:rPr>
        <w:t>телей, типу и классу предприятия.</w:t>
      </w:r>
      <w:proofErr w:type="gramEnd"/>
      <w:r w:rsidRPr="005837DA">
        <w:rPr>
          <w:sz w:val="28"/>
          <w:szCs w:val="28"/>
        </w:rPr>
        <w:t xml:space="preserve"> Указывается положительное решение з</w:t>
      </w:r>
      <w:r w:rsidRPr="005837DA">
        <w:rPr>
          <w:sz w:val="28"/>
          <w:szCs w:val="28"/>
        </w:rPr>
        <w:t>а</w:t>
      </w:r>
      <w:r w:rsidRPr="005837DA">
        <w:rPr>
          <w:sz w:val="28"/>
          <w:szCs w:val="28"/>
        </w:rPr>
        <w:t>дач и достижение цели, поставленной во введении курсовой работы. Пример заключения приведен в приложении Д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В перечне используемых источников необходимо указать все источники, которые были использованы в процессе выполнения курсовой работы (но</w:t>
      </w:r>
      <w:r w:rsidRPr="005837DA">
        <w:rPr>
          <w:sz w:val="28"/>
          <w:szCs w:val="28"/>
        </w:rPr>
        <w:t>р</w:t>
      </w:r>
      <w:r w:rsidRPr="005837DA">
        <w:rPr>
          <w:sz w:val="28"/>
          <w:szCs w:val="28"/>
        </w:rPr>
        <w:t>мативные документы, техническая и справочная литература, журналы, и</w:t>
      </w:r>
      <w:r w:rsidRPr="005837DA">
        <w:rPr>
          <w:sz w:val="28"/>
          <w:szCs w:val="28"/>
        </w:rPr>
        <w:t>н</w:t>
      </w:r>
      <w:r w:rsidRPr="005837DA">
        <w:rPr>
          <w:sz w:val="28"/>
          <w:szCs w:val="28"/>
        </w:rPr>
        <w:t xml:space="preserve">тернет и т. д.), при этом необходимо соблюдать общепринятые </w:t>
      </w:r>
      <w:r w:rsidRPr="00A938A6">
        <w:rPr>
          <w:sz w:val="28"/>
          <w:szCs w:val="28"/>
        </w:rPr>
        <w:t>правила би</w:t>
      </w:r>
      <w:r w:rsidRPr="00A938A6">
        <w:rPr>
          <w:sz w:val="28"/>
          <w:szCs w:val="28"/>
        </w:rPr>
        <w:t>б</w:t>
      </w:r>
      <w:r w:rsidRPr="00A938A6">
        <w:rPr>
          <w:sz w:val="28"/>
          <w:szCs w:val="28"/>
        </w:rPr>
        <w:t>лиографического описания источников. Целесообразно заранее определить</w:t>
      </w:r>
      <w:r w:rsidRPr="005837DA">
        <w:rPr>
          <w:sz w:val="28"/>
          <w:szCs w:val="28"/>
        </w:rPr>
        <w:t xml:space="preserve"> список необходимой литературы по каждой теме. Пример перечня использ</w:t>
      </w:r>
      <w:r w:rsidRPr="005837DA">
        <w:rPr>
          <w:sz w:val="28"/>
          <w:szCs w:val="28"/>
        </w:rPr>
        <w:t>у</w:t>
      </w:r>
      <w:r w:rsidRPr="005837DA">
        <w:rPr>
          <w:sz w:val="28"/>
          <w:szCs w:val="28"/>
        </w:rPr>
        <w:t>емых источников приведен в приложении Е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При выполнении курсовой работы могут быть предусмотрены дополн</w:t>
      </w:r>
      <w:r w:rsidRPr="005837DA">
        <w:rPr>
          <w:sz w:val="28"/>
          <w:szCs w:val="28"/>
        </w:rPr>
        <w:t>и</w:t>
      </w:r>
      <w:r w:rsidRPr="005837DA">
        <w:rPr>
          <w:sz w:val="28"/>
          <w:szCs w:val="28"/>
        </w:rPr>
        <w:t>тельные творческие задания: съемка видеофильма, изготовление фото этапов приготовления авторского блюда, плакатов и т. д.</w:t>
      </w:r>
    </w:p>
    <w:p w:rsidR="00551CB6" w:rsidRPr="005837DA" w:rsidRDefault="00551CB6" w:rsidP="000F38A6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Приложения курсовой работы могут включать материалы, связанные с выполнением курсовой работы: схемы, таблицы, технологические карты, ф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тоснимки, рисунки и т. д.</w:t>
      </w:r>
    </w:p>
    <w:p w:rsidR="00551CB6" w:rsidRPr="005837DA" w:rsidRDefault="00551CB6" w:rsidP="00186A44">
      <w:pPr>
        <w:tabs>
          <w:tab w:val="left" w:pos="851"/>
        </w:tabs>
        <w:ind w:firstLine="567"/>
        <w:jc w:val="both"/>
        <w:rPr>
          <w:sz w:val="28"/>
          <w:szCs w:val="28"/>
        </w:rPr>
      </w:pPr>
    </w:p>
    <w:p w:rsidR="00551CB6" w:rsidRPr="005837DA" w:rsidRDefault="00551CB6" w:rsidP="007F2009">
      <w:pPr>
        <w:pStyle w:val="a3"/>
        <w:numPr>
          <w:ilvl w:val="0"/>
          <w:numId w:val="23"/>
        </w:numPr>
        <w:tabs>
          <w:tab w:val="left" w:pos="142"/>
        </w:tabs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br w:type="page"/>
      </w:r>
      <w:r w:rsidRPr="005837DA">
        <w:rPr>
          <w:rFonts w:ascii="Times New Roman" w:hAnsi="Times New Roman"/>
          <w:b/>
          <w:sz w:val="28"/>
          <w:szCs w:val="28"/>
        </w:rPr>
        <w:t>ТРЕБОВАНИЯ К ОФОРМЛЕНИЮ КУРСОВОЙ РАБОТЫ</w:t>
      </w:r>
    </w:p>
    <w:p w:rsidR="00551CB6" w:rsidRPr="005837DA" w:rsidRDefault="00551CB6" w:rsidP="007F2009">
      <w:pPr>
        <w:pStyle w:val="Default"/>
        <w:widowControl w:val="0"/>
        <w:spacing w:line="360" w:lineRule="auto"/>
        <w:ind w:firstLine="567"/>
        <w:jc w:val="center"/>
        <w:outlineLvl w:val="0"/>
        <w:rPr>
          <w:rFonts w:ascii="Times New Roman" w:hAnsi="Times New Roman"/>
          <w:sz w:val="28"/>
          <w:szCs w:val="28"/>
        </w:rPr>
      </w:pPr>
    </w:p>
    <w:p w:rsidR="00551CB6" w:rsidRDefault="00551CB6" w:rsidP="007F2009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>Курсовая работа должна быть оформлена с использованием средств, к</w:t>
      </w:r>
      <w:r w:rsidRPr="005837DA">
        <w:rPr>
          <w:color w:val="000000"/>
          <w:sz w:val="28"/>
          <w:szCs w:val="28"/>
          <w:lang w:eastAsia="en-US"/>
        </w:rPr>
        <w:t>о</w:t>
      </w:r>
      <w:r w:rsidRPr="005837DA">
        <w:rPr>
          <w:color w:val="000000"/>
          <w:sz w:val="28"/>
          <w:szCs w:val="28"/>
          <w:lang w:eastAsia="en-US"/>
        </w:rPr>
        <w:t xml:space="preserve">торые предоставляются текстовым редактором </w:t>
      </w:r>
      <w:r w:rsidRPr="005837DA">
        <w:rPr>
          <w:color w:val="000000"/>
          <w:sz w:val="28"/>
          <w:szCs w:val="28"/>
          <w:lang w:val="en-US" w:eastAsia="en-US"/>
        </w:rPr>
        <w:t>MS</w:t>
      </w:r>
      <w:r w:rsidRPr="005837DA">
        <w:rPr>
          <w:color w:val="000000"/>
          <w:sz w:val="28"/>
          <w:szCs w:val="28"/>
          <w:lang w:eastAsia="en-US"/>
        </w:rPr>
        <w:t xml:space="preserve"> </w:t>
      </w:r>
      <w:r w:rsidRPr="005837DA">
        <w:rPr>
          <w:color w:val="000000"/>
          <w:sz w:val="28"/>
          <w:szCs w:val="28"/>
          <w:lang w:val="en-US" w:eastAsia="en-US"/>
        </w:rPr>
        <w:t>Word</w:t>
      </w:r>
      <w:r w:rsidRPr="005837DA">
        <w:rPr>
          <w:color w:val="000000"/>
          <w:sz w:val="28"/>
          <w:szCs w:val="28"/>
          <w:lang w:eastAsia="en-US"/>
        </w:rPr>
        <w:t xml:space="preserve"> (различными верс</w:t>
      </w:r>
      <w:r w:rsidRPr="005837DA">
        <w:rPr>
          <w:color w:val="000000"/>
          <w:sz w:val="28"/>
          <w:szCs w:val="28"/>
          <w:lang w:eastAsia="en-US"/>
        </w:rPr>
        <w:t>и</w:t>
      </w:r>
      <w:r w:rsidRPr="005837DA">
        <w:rPr>
          <w:color w:val="000000"/>
          <w:sz w:val="28"/>
          <w:szCs w:val="28"/>
          <w:lang w:eastAsia="en-US"/>
        </w:rPr>
        <w:t xml:space="preserve">ями) и распечатана на принтере с хорошим качеством печати. </w:t>
      </w:r>
    </w:p>
    <w:p w:rsidR="00047E4D" w:rsidRPr="005837DA" w:rsidRDefault="00047E4D" w:rsidP="007F2009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  <w:lang w:eastAsia="en-US"/>
        </w:rPr>
      </w:pPr>
    </w:p>
    <w:p w:rsidR="00551CB6" w:rsidRDefault="00551CB6" w:rsidP="007F2009">
      <w:pPr>
        <w:pStyle w:val="10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Титульный лист</w:t>
      </w:r>
    </w:p>
    <w:p w:rsidR="00047E4D" w:rsidRPr="005837DA" w:rsidRDefault="00047E4D" w:rsidP="007F2009">
      <w:pPr>
        <w:pStyle w:val="10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Default="00551CB6" w:rsidP="007F2009">
      <w:pPr>
        <w:shd w:val="clear" w:color="auto" w:fill="FFFFFF"/>
        <w:spacing w:line="360" w:lineRule="auto"/>
        <w:ind w:firstLine="567"/>
        <w:jc w:val="both"/>
        <w:rPr>
          <w:bCs/>
          <w:color w:val="000000"/>
          <w:sz w:val="28"/>
          <w:szCs w:val="28"/>
          <w:lang w:eastAsia="en-US"/>
        </w:rPr>
      </w:pPr>
      <w:r w:rsidRPr="005837DA">
        <w:rPr>
          <w:bCs/>
          <w:color w:val="000000"/>
          <w:sz w:val="28"/>
          <w:szCs w:val="28"/>
          <w:lang w:eastAsia="en-US"/>
        </w:rPr>
        <w:t xml:space="preserve">Титульный лист </w:t>
      </w:r>
      <w:r w:rsidRPr="005837DA">
        <w:rPr>
          <w:color w:val="000000"/>
          <w:sz w:val="28"/>
          <w:szCs w:val="28"/>
          <w:lang w:eastAsia="en-US"/>
        </w:rPr>
        <w:t xml:space="preserve">набирается в текстовом редакторе </w:t>
      </w:r>
      <w:r w:rsidRPr="005837DA">
        <w:rPr>
          <w:color w:val="000000"/>
          <w:sz w:val="28"/>
          <w:szCs w:val="28"/>
          <w:lang w:val="en-US" w:eastAsia="en-US"/>
        </w:rPr>
        <w:t>MS</w:t>
      </w:r>
      <w:r w:rsidRPr="005837DA">
        <w:rPr>
          <w:color w:val="000000"/>
          <w:sz w:val="28"/>
          <w:szCs w:val="28"/>
          <w:lang w:eastAsia="en-US"/>
        </w:rPr>
        <w:t xml:space="preserve"> </w:t>
      </w:r>
      <w:r w:rsidRPr="005837DA">
        <w:rPr>
          <w:color w:val="000000"/>
          <w:sz w:val="28"/>
          <w:szCs w:val="28"/>
          <w:lang w:val="en-US" w:eastAsia="en-US"/>
        </w:rPr>
        <w:t>Word</w:t>
      </w:r>
      <w:r w:rsidRPr="005837DA">
        <w:rPr>
          <w:color w:val="000000"/>
          <w:sz w:val="28"/>
          <w:szCs w:val="28"/>
          <w:lang w:eastAsia="en-US"/>
        </w:rPr>
        <w:t>. Форма т</w:t>
      </w:r>
      <w:r w:rsidRPr="005837DA">
        <w:rPr>
          <w:color w:val="000000"/>
          <w:sz w:val="28"/>
          <w:szCs w:val="28"/>
          <w:lang w:eastAsia="en-US"/>
        </w:rPr>
        <w:t>и</w:t>
      </w:r>
      <w:r w:rsidRPr="005837DA">
        <w:rPr>
          <w:color w:val="000000"/>
          <w:sz w:val="28"/>
          <w:szCs w:val="28"/>
          <w:lang w:eastAsia="en-US"/>
        </w:rPr>
        <w:t>тульного листа и образец его заполнения приведены в приложении Б.</w:t>
      </w:r>
      <w:r w:rsidRPr="005837DA">
        <w:rPr>
          <w:bCs/>
          <w:color w:val="000000"/>
          <w:sz w:val="28"/>
          <w:szCs w:val="28"/>
          <w:lang w:eastAsia="en-US"/>
        </w:rPr>
        <w:t xml:space="preserve"> </w:t>
      </w:r>
    </w:p>
    <w:p w:rsidR="00047E4D" w:rsidRPr="005837DA" w:rsidRDefault="00047E4D" w:rsidP="007F2009">
      <w:pPr>
        <w:shd w:val="clear" w:color="auto" w:fill="FFFFFF"/>
        <w:spacing w:line="360" w:lineRule="auto"/>
        <w:ind w:firstLine="567"/>
        <w:jc w:val="both"/>
        <w:rPr>
          <w:bCs/>
          <w:color w:val="000000"/>
          <w:sz w:val="28"/>
          <w:szCs w:val="28"/>
          <w:lang w:eastAsia="en-US"/>
        </w:rPr>
      </w:pPr>
    </w:p>
    <w:p w:rsidR="00551CB6" w:rsidRDefault="00551CB6" w:rsidP="007F2009">
      <w:pPr>
        <w:pStyle w:val="10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Оглавление</w:t>
      </w:r>
    </w:p>
    <w:p w:rsidR="00047E4D" w:rsidRPr="005837DA" w:rsidRDefault="00047E4D" w:rsidP="007F2009">
      <w:pPr>
        <w:pStyle w:val="10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7F2009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лово «ОГЛАВЛЕНИЕ» пишется прописными буквами полужирным начертанием и выравнивается по центру строки.</w:t>
      </w:r>
    </w:p>
    <w:p w:rsidR="00551CB6" w:rsidRDefault="00551CB6" w:rsidP="007F2009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Оглавление размещается на одной странице. Оглавление, которое ра</w:t>
      </w:r>
      <w:r w:rsidRPr="005837DA">
        <w:rPr>
          <w:sz w:val="28"/>
          <w:szCs w:val="28"/>
          <w:lang w:eastAsia="en-US"/>
        </w:rPr>
        <w:t>с</w:t>
      </w:r>
      <w:r w:rsidRPr="005837DA">
        <w:rPr>
          <w:sz w:val="28"/>
          <w:szCs w:val="28"/>
          <w:lang w:eastAsia="en-US"/>
        </w:rPr>
        <w:t xml:space="preserve">полагают после титульного листа, печатается шрифтом </w:t>
      </w:r>
      <w:r w:rsidRPr="005837DA">
        <w:rPr>
          <w:sz w:val="28"/>
          <w:szCs w:val="28"/>
          <w:lang w:val="en-US" w:eastAsia="en-US"/>
        </w:rPr>
        <w:t>Times</w:t>
      </w:r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  <w:lang w:val="en-US" w:eastAsia="en-US"/>
        </w:rPr>
        <w:t>New</w:t>
      </w:r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  <w:lang w:val="en-US" w:eastAsia="en-US"/>
        </w:rPr>
        <w:t>Roman</w:t>
      </w:r>
      <w:r w:rsidRPr="005837DA">
        <w:rPr>
          <w:sz w:val="28"/>
          <w:szCs w:val="28"/>
          <w:lang w:eastAsia="en-US"/>
        </w:rPr>
        <w:t xml:space="preserve"> № 14, межстрочный интервал – одинарный. Пункты, обозначенные тремя цифрами, в Оглавлении не указывают. Пример оглавления приведен в пр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ложении В.</w:t>
      </w:r>
    </w:p>
    <w:p w:rsidR="00047E4D" w:rsidRPr="005837DA" w:rsidRDefault="00047E4D" w:rsidP="007F2009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Default="00551CB6" w:rsidP="007F2009">
      <w:pPr>
        <w:pStyle w:val="10"/>
        <w:numPr>
          <w:ilvl w:val="1"/>
          <w:numId w:val="23"/>
        </w:numPr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  <w:lang w:eastAsia="en-US"/>
        </w:rPr>
      </w:pPr>
      <w:r w:rsidRPr="005837DA">
        <w:rPr>
          <w:rFonts w:ascii="Times New Roman" w:hAnsi="Times New Roman"/>
          <w:b/>
          <w:sz w:val="28"/>
          <w:szCs w:val="28"/>
          <w:lang w:eastAsia="en-US"/>
        </w:rPr>
        <w:t>Заголовки</w:t>
      </w:r>
    </w:p>
    <w:p w:rsidR="00047E4D" w:rsidRPr="005837DA" w:rsidRDefault="00047E4D" w:rsidP="007F2009">
      <w:pPr>
        <w:pStyle w:val="10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  <w:lang w:eastAsia="en-US"/>
        </w:rPr>
      </w:pPr>
    </w:p>
    <w:p w:rsidR="00551CB6" w:rsidRPr="005837DA" w:rsidRDefault="00551CB6" w:rsidP="007F2009">
      <w:pPr>
        <w:shd w:val="clear" w:color="auto" w:fill="FFFFFF"/>
        <w:spacing w:line="360" w:lineRule="auto"/>
        <w:ind w:firstLine="567"/>
        <w:jc w:val="both"/>
        <w:rPr>
          <w:sz w:val="24"/>
          <w:szCs w:val="24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 xml:space="preserve">Для лучшего восприятия текст курсовой работы разбивается на разделы, параграфы и пункты. Разделы и параграфы должны иметь заголовки, четко и кратко отражающие их </w:t>
      </w:r>
      <w:r w:rsidRPr="005837DA">
        <w:rPr>
          <w:sz w:val="28"/>
          <w:szCs w:val="28"/>
          <w:lang w:eastAsia="en-US"/>
        </w:rPr>
        <w:t>содержание.</w:t>
      </w:r>
      <w:r w:rsidRPr="005837DA">
        <w:rPr>
          <w:sz w:val="24"/>
          <w:szCs w:val="24"/>
          <w:lang w:eastAsia="en-US"/>
        </w:rPr>
        <w:t xml:space="preserve"> </w:t>
      </w:r>
    </w:p>
    <w:p w:rsidR="00551CB6" w:rsidRPr="005837DA" w:rsidRDefault="00551CB6" w:rsidP="007F2009">
      <w:pPr>
        <w:shd w:val="clear" w:color="auto" w:fill="FFFFFF"/>
        <w:spacing w:line="360" w:lineRule="auto"/>
        <w:ind w:firstLine="567"/>
        <w:jc w:val="both"/>
        <w:rPr>
          <w:sz w:val="24"/>
          <w:szCs w:val="24"/>
          <w:lang w:eastAsia="en-US"/>
        </w:rPr>
      </w:pPr>
      <w:r w:rsidRPr="005837DA">
        <w:rPr>
          <w:sz w:val="28"/>
          <w:szCs w:val="28"/>
          <w:lang w:eastAsia="en-US"/>
        </w:rPr>
        <w:t>Все заголовки иерархически нумеруются арабскими цифрами. Номер параграфа состоит из номера раздела и параграфа, которые разделены то</w:t>
      </w:r>
      <w:r w:rsidRPr="005837DA">
        <w:rPr>
          <w:sz w:val="28"/>
          <w:szCs w:val="28"/>
          <w:lang w:eastAsia="en-US"/>
        </w:rPr>
        <w:t>ч</w:t>
      </w:r>
      <w:r w:rsidRPr="005837DA">
        <w:rPr>
          <w:sz w:val="28"/>
          <w:szCs w:val="28"/>
          <w:lang w:eastAsia="en-US"/>
        </w:rPr>
        <w:t>кой. В конце номера параграфа ставится точка, слово параграф не пишется, например, 1.1., 1.2. и т.д. Соответственно пункты нумеруются в пределах п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раграфов, например: 1.3.1., 1.3.2. и т.д.</w:t>
      </w:r>
    </w:p>
    <w:p w:rsidR="00551CB6" w:rsidRPr="005837DA" w:rsidRDefault="00551CB6" w:rsidP="007F2009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Номер помещается перед названием, после каждой группы цифр стави</w:t>
      </w:r>
      <w:r w:rsidRPr="005837DA">
        <w:rPr>
          <w:sz w:val="28"/>
          <w:szCs w:val="28"/>
          <w:lang w:eastAsia="en-US"/>
        </w:rPr>
        <w:t>т</w:t>
      </w:r>
      <w:r w:rsidRPr="005837DA">
        <w:rPr>
          <w:sz w:val="28"/>
          <w:szCs w:val="28"/>
          <w:lang w:eastAsia="en-US"/>
        </w:rPr>
        <w:t xml:space="preserve">ся точка. В конце заголовка точка не ставится. </w:t>
      </w:r>
      <w:proofErr w:type="gramStart"/>
      <w:r w:rsidRPr="005837DA">
        <w:rPr>
          <w:sz w:val="28"/>
          <w:szCs w:val="28"/>
          <w:lang w:eastAsia="en-US"/>
        </w:rPr>
        <w:t>Такие разделы, как «ОГЛА</w:t>
      </w:r>
      <w:r w:rsidRPr="005837DA">
        <w:rPr>
          <w:sz w:val="28"/>
          <w:szCs w:val="28"/>
          <w:lang w:eastAsia="en-US"/>
        </w:rPr>
        <w:t>В</w:t>
      </w:r>
      <w:r w:rsidRPr="005837DA">
        <w:rPr>
          <w:sz w:val="28"/>
          <w:szCs w:val="28"/>
          <w:lang w:eastAsia="en-US"/>
        </w:rPr>
        <w:t>ЛЕНИЕ», «ВВЕДЕНИЕ», «ЗАКЛЮЧЕНИЕ», «СПИСОК ИСПОЛЬЗОВА</w:t>
      </w:r>
      <w:r w:rsidRPr="005837DA">
        <w:rPr>
          <w:sz w:val="28"/>
          <w:szCs w:val="28"/>
          <w:lang w:eastAsia="en-US"/>
        </w:rPr>
        <w:t>Н</w:t>
      </w:r>
      <w:r w:rsidRPr="005837DA">
        <w:rPr>
          <w:sz w:val="28"/>
          <w:szCs w:val="28"/>
          <w:lang w:eastAsia="en-US"/>
        </w:rPr>
        <w:t>НЫХ ИСТОЧНИКОВ», «ПРИЛОЖЕНИЕ»  не нумеруются (оформляются без кавычек).</w:t>
      </w:r>
      <w:proofErr w:type="gramEnd"/>
    </w:p>
    <w:p w:rsidR="00551CB6" w:rsidRDefault="00551CB6" w:rsidP="007F2009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Заголовки раздело</w:t>
      </w:r>
      <w:r w:rsidR="00195752">
        <w:rPr>
          <w:sz w:val="28"/>
          <w:szCs w:val="28"/>
          <w:lang w:eastAsia="en-US"/>
        </w:rPr>
        <w:t>в следует располагать по центру</w:t>
      </w:r>
      <w:r w:rsidRPr="005837DA">
        <w:rPr>
          <w:sz w:val="28"/>
          <w:szCs w:val="28"/>
          <w:lang w:eastAsia="en-US"/>
        </w:rPr>
        <w:t xml:space="preserve"> строки</w:t>
      </w:r>
      <w:r w:rsidR="00195752">
        <w:rPr>
          <w:sz w:val="28"/>
          <w:szCs w:val="28"/>
          <w:lang w:eastAsia="en-US"/>
        </w:rPr>
        <w:t>,</w:t>
      </w:r>
      <w:r w:rsidRPr="005837DA">
        <w:rPr>
          <w:sz w:val="28"/>
          <w:szCs w:val="28"/>
          <w:lang w:eastAsia="en-US"/>
        </w:rPr>
        <w:t xml:space="preserve"> без точки в конце и без переносов, печатать прописными буквами, не подчеркивать, и</w:t>
      </w:r>
      <w:r w:rsidRPr="005837DA">
        <w:rPr>
          <w:sz w:val="28"/>
          <w:szCs w:val="28"/>
          <w:lang w:eastAsia="en-US"/>
        </w:rPr>
        <w:t>с</w:t>
      </w:r>
      <w:r w:rsidRPr="005837DA">
        <w:rPr>
          <w:sz w:val="28"/>
          <w:szCs w:val="28"/>
          <w:lang w:eastAsia="en-US"/>
        </w:rPr>
        <w:t>пользовать полужирное начертание. Заголовки параграфов следует распол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гать по центру</w:t>
      </w:r>
      <w:r w:rsidR="00195752">
        <w:rPr>
          <w:sz w:val="28"/>
          <w:szCs w:val="28"/>
          <w:lang w:eastAsia="en-US"/>
        </w:rPr>
        <w:t>,</w:t>
      </w:r>
      <w:r w:rsidRPr="005837DA">
        <w:rPr>
          <w:sz w:val="28"/>
          <w:szCs w:val="28"/>
          <w:lang w:eastAsia="en-US"/>
        </w:rPr>
        <w:t xml:space="preserve"> без точки в конце и без переносов, печатать строчными бу</w:t>
      </w:r>
      <w:r w:rsidRPr="005837DA">
        <w:rPr>
          <w:sz w:val="28"/>
          <w:szCs w:val="28"/>
          <w:lang w:eastAsia="en-US"/>
        </w:rPr>
        <w:t>к</w:t>
      </w:r>
      <w:r w:rsidRPr="005837DA">
        <w:rPr>
          <w:sz w:val="28"/>
          <w:szCs w:val="28"/>
          <w:lang w:eastAsia="en-US"/>
        </w:rPr>
        <w:t>вами, не подчеркивать, использовать полужирное начертание. Если загол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 xml:space="preserve">вок не помещается в строке, то при разбивке его на строки следует учитывать смысловую и логическую связь между словами. </w:t>
      </w:r>
    </w:p>
    <w:p w:rsidR="00551CB6" w:rsidRPr="005837DA" w:rsidRDefault="00551CB6" w:rsidP="007F2009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shd w:val="clear" w:color="auto" w:fill="FFFFFF"/>
        </w:rPr>
        <w:t xml:space="preserve">Между заголовками раздела и параграфа </w:t>
      </w:r>
      <w:proofErr w:type="gramStart"/>
      <w:r w:rsidRPr="005837DA">
        <w:rPr>
          <w:color w:val="000000"/>
          <w:sz w:val="28"/>
          <w:szCs w:val="28"/>
          <w:shd w:val="clear" w:color="auto" w:fill="FFFFFF"/>
        </w:rPr>
        <w:t>следует пропускать одну п</w:t>
      </w:r>
      <w:r w:rsidRPr="005837DA">
        <w:rPr>
          <w:color w:val="000000"/>
          <w:sz w:val="28"/>
          <w:szCs w:val="28"/>
          <w:shd w:val="clear" w:color="auto" w:fill="FFFFFF"/>
        </w:rPr>
        <w:t>у</w:t>
      </w:r>
      <w:r w:rsidRPr="005837DA">
        <w:rPr>
          <w:color w:val="000000"/>
          <w:sz w:val="28"/>
          <w:szCs w:val="28"/>
          <w:shd w:val="clear" w:color="auto" w:fill="FFFFFF"/>
        </w:rPr>
        <w:t>стую</w:t>
      </w:r>
      <w:proofErr w:type="gramEnd"/>
      <w:r w:rsidRPr="005837DA">
        <w:rPr>
          <w:color w:val="000000"/>
          <w:sz w:val="28"/>
          <w:szCs w:val="28"/>
          <w:shd w:val="clear" w:color="auto" w:fill="FFFFFF"/>
        </w:rPr>
        <w:t xml:space="preserve"> строчку, таким же образом отделять заголовок параграфа от текста. 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н</w:t>
      </w:r>
      <w:r w:rsidRPr="005837DA">
        <w:rPr>
          <w:sz w:val="28"/>
          <w:szCs w:val="28"/>
          <w:lang w:eastAsia="en-US"/>
        </w:rPr>
        <w:t xml:space="preserve">тервал между строчками заголовка раздела и параграфа - одинарный. </w:t>
      </w:r>
    </w:p>
    <w:p w:rsidR="00551CB6" w:rsidRDefault="00551CB6" w:rsidP="007F2009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 xml:space="preserve">Пункты  следует нумеровать арабскими цифрами (1.3.1., 1.3.2., 1.3.3.) и записывать строчными буквами с абзацного отступа, используя полужирное начертание. Пункты от текста работы интервалами не отделяются и пишутся с абзаца. </w:t>
      </w:r>
    </w:p>
    <w:p w:rsidR="00551CB6" w:rsidRDefault="00551CB6" w:rsidP="007F2009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аждый раздел, а также введение, заключение, список использован</w:t>
      </w:r>
      <w:r>
        <w:rPr>
          <w:sz w:val="28"/>
          <w:szCs w:val="28"/>
          <w:lang w:eastAsia="en-US"/>
        </w:rPr>
        <w:t>ных источников, приложения</w:t>
      </w:r>
      <w:r w:rsidRPr="005837DA">
        <w:rPr>
          <w:sz w:val="28"/>
          <w:szCs w:val="28"/>
          <w:lang w:eastAsia="en-US"/>
        </w:rPr>
        <w:t xml:space="preserve"> начинаются с новой страницы.</w:t>
      </w:r>
    </w:p>
    <w:p w:rsidR="00047E4D" w:rsidRPr="005837DA" w:rsidRDefault="00047E4D" w:rsidP="007F2009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Default="00551CB6" w:rsidP="007F2009">
      <w:pPr>
        <w:pStyle w:val="a3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Оформление текста курсовой работы</w:t>
      </w:r>
    </w:p>
    <w:p w:rsidR="00047E4D" w:rsidRPr="005837DA" w:rsidRDefault="00047E4D" w:rsidP="007F2009">
      <w:pPr>
        <w:pStyle w:val="a3"/>
        <w:shd w:val="clear" w:color="auto" w:fill="FFFFFF"/>
        <w:spacing w:after="0" w:line="36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7F2009">
      <w:pPr>
        <w:shd w:val="clear" w:color="auto" w:fill="FFFFFF"/>
        <w:tabs>
          <w:tab w:val="left" w:pos="993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 xml:space="preserve">Текст курсовой </w:t>
      </w:r>
      <w:r w:rsidRPr="005837DA">
        <w:rPr>
          <w:sz w:val="28"/>
          <w:szCs w:val="28"/>
          <w:lang w:eastAsia="en-US"/>
        </w:rPr>
        <w:t>работы должен располагаться на одной стороне листа бумаги формата А</w:t>
      </w:r>
      <w:proofErr w:type="gramStart"/>
      <w:r w:rsidRPr="005837DA">
        <w:rPr>
          <w:sz w:val="28"/>
          <w:szCs w:val="28"/>
          <w:lang w:eastAsia="en-US"/>
        </w:rPr>
        <w:t>4</w:t>
      </w:r>
      <w:proofErr w:type="gramEnd"/>
      <w:r w:rsidRPr="005837DA">
        <w:rPr>
          <w:sz w:val="28"/>
          <w:szCs w:val="28"/>
          <w:lang w:eastAsia="en-US"/>
        </w:rPr>
        <w:t xml:space="preserve"> (210x297 мм), иметь книжную ориентацию для основного текста и альбомную, если это необходимо - для размещения схем, рисунков, таблиц, иллюстраций и т.д.</w:t>
      </w:r>
    </w:p>
    <w:p w:rsidR="00551CB6" w:rsidRPr="005837DA" w:rsidRDefault="00551CB6" w:rsidP="00186A4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Для страниц с </w:t>
      </w:r>
      <w:r w:rsidRPr="005837DA">
        <w:rPr>
          <w:i/>
          <w:iCs/>
          <w:sz w:val="28"/>
          <w:szCs w:val="28"/>
          <w:lang w:eastAsia="en-US"/>
        </w:rPr>
        <w:t xml:space="preserve">книжной </w:t>
      </w:r>
      <w:r w:rsidRPr="005837DA">
        <w:rPr>
          <w:sz w:val="28"/>
          <w:szCs w:val="28"/>
          <w:lang w:eastAsia="en-US"/>
        </w:rPr>
        <w:t>ориентацией рекомендуется устанавливать сл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 xml:space="preserve">дующие размеры </w:t>
      </w:r>
      <w:r w:rsidRPr="005837DA">
        <w:rPr>
          <w:b/>
          <w:bCs/>
          <w:i/>
          <w:iCs/>
          <w:sz w:val="28"/>
          <w:szCs w:val="28"/>
          <w:lang w:eastAsia="en-US"/>
        </w:rPr>
        <w:t xml:space="preserve">полей: </w:t>
      </w:r>
    </w:p>
    <w:p w:rsidR="00551CB6" w:rsidRPr="005837DA" w:rsidRDefault="00551CB6" w:rsidP="001F6593">
      <w:pPr>
        <w:pStyle w:val="210"/>
        <w:numPr>
          <w:ilvl w:val="0"/>
          <w:numId w:val="9"/>
        </w:numPr>
        <w:shd w:val="clear" w:color="auto" w:fill="FFFFFF"/>
        <w:tabs>
          <w:tab w:val="left" w:pos="567"/>
          <w:tab w:val="left" w:pos="993"/>
          <w:tab w:val="left" w:pos="1560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верхнее-2см,</w:t>
      </w:r>
    </w:p>
    <w:p w:rsidR="00551CB6" w:rsidRPr="005837DA" w:rsidRDefault="00551CB6" w:rsidP="001F6593">
      <w:pPr>
        <w:pStyle w:val="210"/>
        <w:numPr>
          <w:ilvl w:val="0"/>
          <w:numId w:val="9"/>
        </w:numPr>
        <w:shd w:val="clear" w:color="auto" w:fill="FFFFFF"/>
        <w:tabs>
          <w:tab w:val="left" w:pos="567"/>
          <w:tab w:val="left" w:pos="993"/>
          <w:tab w:val="left" w:pos="1560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5837DA">
        <w:rPr>
          <w:rFonts w:ascii="Times New Roman" w:hAnsi="Times New Roman"/>
          <w:sz w:val="28"/>
          <w:szCs w:val="28"/>
        </w:rPr>
        <w:t>нижнее</w:t>
      </w:r>
      <w:proofErr w:type="gramEnd"/>
      <w:r w:rsidRPr="005837DA">
        <w:rPr>
          <w:rFonts w:ascii="Times New Roman" w:hAnsi="Times New Roman"/>
          <w:sz w:val="28"/>
          <w:szCs w:val="28"/>
        </w:rPr>
        <w:t>- 2 см,</w:t>
      </w:r>
    </w:p>
    <w:p w:rsidR="00551CB6" w:rsidRPr="005837DA" w:rsidRDefault="00551CB6" w:rsidP="001F6593">
      <w:pPr>
        <w:pStyle w:val="210"/>
        <w:numPr>
          <w:ilvl w:val="0"/>
          <w:numId w:val="9"/>
        </w:numPr>
        <w:shd w:val="clear" w:color="auto" w:fill="FFFFFF"/>
        <w:tabs>
          <w:tab w:val="left" w:pos="567"/>
          <w:tab w:val="left" w:pos="993"/>
          <w:tab w:val="left" w:pos="1560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5837DA">
        <w:rPr>
          <w:rFonts w:ascii="Times New Roman" w:hAnsi="Times New Roman"/>
          <w:sz w:val="28"/>
          <w:szCs w:val="28"/>
        </w:rPr>
        <w:t>левое</w:t>
      </w:r>
      <w:proofErr w:type="gramEnd"/>
      <w:r w:rsidRPr="005837DA">
        <w:rPr>
          <w:rFonts w:ascii="Times New Roman" w:hAnsi="Times New Roman"/>
          <w:sz w:val="28"/>
          <w:szCs w:val="28"/>
        </w:rPr>
        <w:t xml:space="preserve"> - 3 см,</w:t>
      </w:r>
    </w:p>
    <w:p w:rsidR="00551CB6" w:rsidRPr="005837DA" w:rsidRDefault="00551CB6" w:rsidP="001F6593">
      <w:pPr>
        <w:pStyle w:val="210"/>
        <w:numPr>
          <w:ilvl w:val="0"/>
          <w:numId w:val="9"/>
        </w:numPr>
        <w:shd w:val="clear" w:color="auto" w:fill="FFFFFF"/>
        <w:tabs>
          <w:tab w:val="left" w:pos="567"/>
          <w:tab w:val="left" w:pos="993"/>
          <w:tab w:val="left" w:pos="1560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правое-1,5 см.</w:t>
      </w:r>
    </w:p>
    <w:p w:rsidR="00551CB6" w:rsidRPr="005837DA" w:rsidRDefault="00551CB6" w:rsidP="00186A4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Для страниц с </w:t>
      </w:r>
      <w:r w:rsidRPr="005837DA">
        <w:rPr>
          <w:i/>
          <w:iCs/>
          <w:sz w:val="28"/>
          <w:szCs w:val="28"/>
          <w:lang w:eastAsia="en-US"/>
        </w:rPr>
        <w:t xml:space="preserve">альбомной </w:t>
      </w:r>
      <w:r w:rsidRPr="005837DA">
        <w:rPr>
          <w:sz w:val="28"/>
          <w:szCs w:val="28"/>
          <w:lang w:eastAsia="en-US"/>
        </w:rPr>
        <w:t xml:space="preserve">ориентацией; рекомендуется устанавливать следующие размеры </w:t>
      </w:r>
      <w:r w:rsidRPr="005837DA">
        <w:rPr>
          <w:b/>
          <w:bCs/>
          <w:i/>
          <w:iCs/>
          <w:sz w:val="28"/>
          <w:szCs w:val="28"/>
          <w:lang w:eastAsia="en-US"/>
        </w:rPr>
        <w:t>полей:</w:t>
      </w:r>
    </w:p>
    <w:p w:rsidR="00551CB6" w:rsidRPr="005837DA" w:rsidRDefault="00551CB6" w:rsidP="001F6593">
      <w:pPr>
        <w:pStyle w:val="210"/>
        <w:numPr>
          <w:ilvl w:val="0"/>
          <w:numId w:val="10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5837DA">
        <w:rPr>
          <w:rFonts w:ascii="Times New Roman" w:hAnsi="Times New Roman"/>
          <w:sz w:val="28"/>
          <w:szCs w:val="28"/>
        </w:rPr>
        <w:t>верхнее</w:t>
      </w:r>
      <w:proofErr w:type="gramEnd"/>
      <w:r w:rsidRPr="005837DA">
        <w:rPr>
          <w:rFonts w:ascii="Times New Roman" w:hAnsi="Times New Roman"/>
          <w:sz w:val="28"/>
          <w:szCs w:val="28"/>
        </w:rPr>
        <w:t>- 2 см,</w:t>
      </w:r>
    </w:p>
    <w:p w:rsidR="00551CB6" w:rsidRPr="005837DA" w:rsidRDefault="00551CB6" w:rsidP="001F6593">
      <w:pPr>
        <w:pStyle w:val="210"/>
        <w:numPr>
          <w:ilvl w:val="0"/>
          <w:numId w:val="10"/>
        </w:numPr>
        <w:shd w:val="clear" w:color="auto" w:fill="FFFFFF"/>
        <w:tabs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5837DA">
        <w:rPr>
          <w:rFonts w:ascii="Times New Roman" w:hAnsi="Times New Roman"/>
          <w:sz w:val="28"/>
          <w:szCs w:val="28"/>
        </w:rPr>
        <w:t>нижнее</w:t>
      </w:r>
      <w:proofErr w:type="gramEnd"/>
      <w:r w:rsidRPr="005837DA">
        <w:rPr>
          <w:rFonts w:ascii="Times New Roman" w:hAnsi="Times New Roman"/>
          <w:sz w:val="28"/>
          <w:szCs w:val="28"/>
        </w:rPr>
        <w:t xml:space="preserve"> - 2 см,</w:t>
      </w:r>
    </w:p>
    <w:p w:rsidR="00551CB6" w:rsidRPr="005837DA" w:rsidRDefault="00551CB6" w:rsidP="001F6593">
      <w:pPr>
        <w:pStyle w:val="210"/>
        <w:numPr>
          <w:ilvl w:val="0"/>
          <w:numId w:val="10"/>
        </w:numPr>
        <w:shd w:val="clear" w:color="auto" w:fill="FFFFFF"/>
        <w:tabs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левое-2,5 см,</w:t>
      </w:r>
    </w:p>
    <w:p w:rsidR="00551CB6" w:rsidRPr="005837DA" w:rsidRDefault="00551CB6" w:rsidP="001F6593">
      <w:pPr>
        <w:pStyle w:val="210"/>
        <w:numPr>
          <w:ilvl w:val="0"/>
          <w:numId w:val="10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5837DA">
        <w:rPr>
          <w:rFonts w:ascii="Times New Roman" w:hAnsi="Times New Roman"/>
          <w:sz w:val="28"/>
          <w:szCs w:val="28"/>
        </w:rPr>
        <w:t>правое</w:t>
      </w:r>
      <w:proofErr w:type="gramEnd"/>
      <w:r w:rsidRPr="005837DA">
        <w:rPr>
          <w:rFonts w:ascii="Times New Roman" w:hAnsi="Times New Roman"/>
          <w:sz w:val="28"/>
          <w:szCs w:val="28"/>
        </w:rPr>
        <w:t xml:space="preserve"> – 1,5 см.</w:t>
      </w:r>
    </w:p>
    <w:p w:rsidR="00551CB6" w:rsidRPr="005837DA" w:rsidRDefault="00551CB6" w:rsidP="00186A4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ля ввода (и форматирования) текста используются:</w:t>
      </w:r>
    </w:p>
    <w:p w:rsidR="00551CB6" w:rsidRPr="005837DA" w:rsidRDefault="00551CB6" w:rsidP="001F6593">
      <w:pPr>
        <w:pStyle w:val="21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en-US"/>
        </w:rPr>
      </w:pPr>
      <w:r w:rsidRPr="005837DA">
        <w:rPr>
          <w:rFonts w:ascii="Times New Roman" w:hAnsi="Times New Roman"/>
          <w:sz w:val="28"/>
          <w:szCs w:val="28"/>
        </w:rPr>
        <w:t>шрифт</w:t>
      </w:r>
      <w:r w:rsidRPr="005837DA">
        <w:rPr>
          <w:rFonts w:ascii="Times New Roman" w:hAnsi="Times New Roman"/>
          <w:sz w:val="28"/>
          <w:szCs w:val="28"/>
          <w:lang w:val="en-US"/>
        </w:rPr>
        <w:t xml:space="preserve"> – Times New Roman</w:t>
      </w:r>
      <w:r w:rsidRPr="005837DA">
        <w:rPr>
          <w:rFonts w:ascii="Times New Roman" w:hAnsi="Times New Roman"/>
          <w:i/>
          <w:iCs/>
          <w:sz w:val="28"/>
          <w:szCs w:val="28"/>
          <w:lang w:val="en-US"/>
        </w:rPr>
        <w:t>,</w:t>
      </w:r>
    </w:p>
    <w:p w:rsidR="00551CB6" w:rsidRPr="005837DA" w:rsidRDefault="00551CB6" w:rsidP="001F6593">
      <w:pPr>
        <w:pStyle w:val="210"/>
        <w:numPr>
          <w:ilvl w:val="0"/>
          <w:numId w:val="11"/>
        </w:numPr>
        <w:shd w:val="clear" w:color="auto" w:fill="FFFFFF"/>
        <w:tabs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en-US"/>
        </w:rPr>
      </w:pPr>
      <w:r w:rsidRPr="005837DA">
        <w:rPr>
          <w:rFonts w:ascii="Times New Roman" w:hAnsi="Times New Roman"/>
          <w:sz w:val="28"/>
          <w:szCs w:val="28"/>
        </w:rPr>
        <w:t>размер</w:t>
      </w:r>
      <w:r w:rsidRPr="005837DA">
        <w:rPr>
          <w:rFonts w:ascii="Times New Roman" w:hAnsi="Times New Roman"/>
          <w:sz w:val="28"/>
          <w:szCs w:val="28"/>
          <w:lang w:val="en-US"/>
        </w:rPr>
        <w:t xml:space="preserve"> - </w:t>
      </w:r>
      <w:r w:rsidRPr="005837DA">
        <w:rPr>
          <w:rFonts w:ascii="Times New Roman" w:hAnsi="Times New Roman"/>
          <w:i/>
          <w:iCs/>
          <w:sz w:val="28"/>
          <w:szCs w:val="28"/>
          <w:lang w:val="en-US"/>
        </w:rPr>
        <w:t xml:space="preserve">14 </w:t>
      </w:r>
      <w:proofErr w:type="gramStart"/>
      <w:r w:rsidRPr="005837DA">
        <w:rPr>
          <w:rFonts w:ascii="Times New Roman" w:hAnsi="Times New Roman"/>
          <w:sz w:val="28"/>
          <w:szCs w:val="28"/>
        </w:rPr>
        <w:t>п</w:t>
      </w:r>
      <w:proofErr w:type="gramEnd"/>
      <w:r w:rsidRPr="005837DA">
        <w:rPr>
          <w:rFonts w:ascii="Times New Roman" w:hAnsi="Times New Roman"/>
          <w:sz w:val="28"/>
          <w:szCs w:val="28"/>
          <w:lang w:val="en-US"/>
        </w:rPr>
        <w:t>,</w:t>
      </w:r>
    </w:p>
    <w:p w:rsidR="00551CB6" w:rsidRPr="005837DA" w:rsidRDefault="00551CB6" w:rsidP="001F6593">
      <w:pPr>
        <w:pStyle w:val="21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 xml:space="preserve">межстрочный интервал - </w:t>
      </w:r>
      <w:r w:rsidRPr="005837DA">
        <w:rPr>
          <w:rFonts w:ascii="Times New Roman" w:hAnsi="Times New Roman"/>
          <w:i/>
          <w:iCs/>
          <w:sz w:val="28"/>
          <w:szCs w:val="28"/>
        </w:rPr>
        <w:t>полуторный,</w:t>
      </w:r>
    </w:p>
    <w:p w:rsidR="00551CB6" w:rsidRPr="005837DA" w:rsidRDefault="00551CB6" w:rsidP="001F6593">
      <w:pPr>
        <w:pStyle w:val="21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 xml:space="preserve">способ выравнивания - </w:t>
      </w:r>
      <w:r w:rsidRPr="005837DA">
        <w:rPr>
          <w:rFonts w:ascii="Times New Roman" w:hAnsi="Times New Roman"/>
          <w:i/>
          <w:iCs/>
          <w:sz w:val="28"/>
          <w:szCs w:val="28"/>
        </w:rPr>
        <w:t xml:space="preserve">по ширине </w:t>
      </w:r>
      <w:r w:rsidRPr="005837DA">
        <w:rPr>
          <w:rFonts w:ascii="Times New Roman" w:hAnsi="Times New Roman"/>
          <w:sz w:val="28"/>
          <w:szCs w:val="28"/>
        </w:rPr>
        <w:t>для основного текста (для заголо</w:t>
      </w:r>
      <w:r w:rsidRPr="005837DA">
        <w:rPr>
          <w:rFonts w:ascii="Times New Roman" w:hAnsi="Times New Roman"/>
          <w:sz w:val="28"/>
          <w:szCs w:val="28"/>
        </w:rPr>
        <w:t>в</w:t>
      </w:r>
      <w:r w:rsidRPr="005837DA">
        <w:rPr>
          <w:rFonts w:ascii="Times New Roman" w:hAnsi="Times New Roman"/>
          <w:sz w:val="28"/>
          <w:szCs w:val="28"/>
        </w:rPr>
        <w:t>ков, списков и других элементов текста можно выбирать другие способы в</w:t>
      </w:r>
      <w:r w:rsidRPr="005837DA">
        <w:rPr>
          <w:rFonts w:ascii="Times New Roman" w:hAnsi="Times New Roman"/>
          <w:sz w:val="28"/>
          <w:szCs w:val="28"/>
        </w:rPr>
        <w:t>ы</w:t>
      </w:r>
      <w:r w:rsidRPr="005837DA">
        <w:rPr>
          <w:rFonts w:ascii="Times New Roman" w:hAnsi="Times New Roman"/>
          <w:sz w:val="28"/>
          <w:szCs w:val="28"/>
        </w:rPr>
        <w:t xml:space="preserve">равнивания, например, заголовки можно размещать </w:t>
      </w:r>
      <w:r w:rsidRPr="005837DA">
        <w:rPr>
          <w:rFonts w:ascii="Times New Roman" w:hAnsi="Times New Roman"/>
          <w:i/>
          <w:iCs/>
          <w:sz w:val="28"/>
          <w:szCs w:val="28"/>
        </w:rPr>
        <w:t>по центру),</w:t>
      </w:r>
    </w:p>
    <w:p w:rsidR="00551CB6" w:rsidRPr="005837DA" w:rsidRDefault="00551CB6" w:rsidP="001F6593">
      <w:pPr>
        <w:pStyle w:val="21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 xml:space="preserve">начертание - </w:t>
      </w:r>
      <w:r w:rsidRPr="005837DA">
        <w:rPr>
          <w:rFonts w:ascii="Times New Roman" w:hAnsi="Times New Roman"/>
          <w:i/>
          <w:iCs/>
          <w:sz w:val="28"/>
          <w:szCs w:val="28"/>
        </w:rPr>
        <w:t>обычное,</w:t>
      </w:r>
    </w:p>
    <w:p w:rsidR="00551CB6" w:rsidRPr="00DC7CB1" w:rsidRDefault="00551CB6" w:rsidP="001F6593">
      <w:pPr>
        <w:pStyle w:val="210"/>
        <w:numPr>
          <w:ilvl w:val="0"/>
          <w:numId w:val="11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DC7CB1">
        <w:rPr>
          <w:rFonts w:ascii="Times New Roman" w:hAnsi="Times New Roman"/>
          <w:sz w:val="28"/>
          <w:szCs w:val="28"/>
        </w:rPr>
        <w:t>отступ первой строки (абзацный отступ) – 1,0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ля выделения заголовков, ключевых понятий допускается использов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ние других способов начертания (курсив, полужирное)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В тексте допускается</w:t>
      </w:r>
      <w:r w:rsidRPr="005837DA">
        <w:rPr>
          <w:sz w:val="28"/>
          <w:szCs w:val="28"/>
          <w:lang w:eastAsia="en-US"/>
        </w:rPr>
        <w:t xml:space="preserve"> </w:t>
      </w:r>
      <w:r w:rsidRPr="00B004AF">
        <w:rPr>
          <w:sz w:val="28"/>
          <w:szCs w:val="28"/>
          <w:lang w:eastAsia="en-US"/>
        </w:rPr>
        <w:t xml:space="preserve">использовать </w:t>
      </w:r>
      <w:r w:rsidRPr="00B004AF">
        <w:rPr>
          <w:i/>
          <w:iCs/>
          <w:sz w:val="28"/>
          <w:szCs w:val="28"/>
          <w:lang w:eastAsia="en-US"/>
        </w:rPr>
        <w:t>автоматическую расстановку пер</w:t>
      </w:r>
      <w:r w:rsidRPr="00B004AF">
        <w:rPr>
          <w:i/>
          <w:iCs/>
          <w:sz w:val="28"/>
          <w:szCs w:val="28"/>
          <w:lang w:eastAsia="en-US"/>
        </w:rPr>
        <w:t>е</w:t>
      </w:r>
      <w:r w:rsidRPr="00B004AF">
        <w:rPr>
          <w:i/>
          <w:iCs/>
          <w:sz w:val="28"/>
          <w:szCs w:val="28"/>
          <w:lang w:eastAsia="en-US"/>
        </w:rPr>
        <w:t>носов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авычки в тексте оформляются единообразно (либо « », либо " ").</w:t>
      </w:r>
    </w:p>
    <w:p w:rsidR="00551CB6" w:rsidRDefault="00551CB6" w:rsidP="009B3A9A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Инициалы нельзя отрывать от фамилии и всегда следует размещать п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ред фамилией, а не наоборот (исключением являются библиографические списки и подстрочные примечания, в которых инициалы ставятся всегда п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сле фамилии).</w:t>
      </w:r>
    </w:p>
    <w:p w:rsidR="00047E4D" w:rsidRPr="005837DA" w:rsidRDefault="00047E4D" w:rsidP="009B3A9A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Default="00551CB6" w:rsidP="009B3A9A">
      <w:pPr>
        <w:pStyle w:val="10"/>
        <w:numPr>
          <w:ilvl w:val="1"/>
          <w:numId w:val="23"/>
        </w:numPr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Таблицы</w:t>
      </w:r>
    </w:p>
    <w:p w:rsidR="00047E4D" w:rsidRPr="005837DA" w:rsidRDefault="00047E4D" w:rsidP="009B3A9A">
      <w:pPr>
        <w:pStyle w:val="10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>В работе следует использовать таблицы, которые помогают системат</w:t>
      </w:r>
      <w:r w:rsidRPr="005837DA">
        <w:rPr>
          <w:color w:val="000000"/>
          <w:sz w:val="28"/>
          <w:szCs w:val="28"/>
          <w:lang w:eastAsia="en-US"/>
        </w:rPr>
        <w:t>и</w:t>
      </w:r>
      <w:r w:rsidRPr="005837DA">
        <w:rPr>
          <w:color w:val="000000"/>
          <w:sz w:val="28"/>
          <w:szCs w:val="28"/>
          <w:lang w:eastAsia="en-US"/>
        </w:rPr>
        <w:t>зировать, структурировать и наглядно представлять данные. Информация в таблицах должна быть существенной, сопоставимой, достоверной, опред</w:t>
      </w:r>
      <w:r w:rsidRPr="005837DA">
        <w:rPr>
          <w:color w:val="000000"/>
          <w:sz w:val="28"/>
          <w:szCs w:val="28"/>
          <w:lang w:eastAsia="en-US"/>
        </w:rPr>
        <w:t>е</w:t>
      </w:r>
      <w:r w:rsidRPr="005837DA">
        <w:rPr>
          <w:color w:val="000000"/>
          <w:sz w:val="28"/>
          <w:szCs w:val="28"/>
          <w:lang w:eastAsia="en-US"/>
        </w:rPr>
        <w:t>ленной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>Ссылка на таблицу в тексте обязательна. Таблицу следует располагать в тексте лишь после её упоминания. При ссылке следует писать слово «табл</w:t>
      </w:r>
      <w:r w:rsidRPr="005837DA">
        <w:rPr>
          <w:color w:val="000000"/>
          <w:sz w:val="28"/>
          <w:szCs w:val="28"/>
          <w:lang w:eastAsia="en-US"/>
        </w:rPr>
        <w:t>и</w:t>
      </w:r>
      <w:r w:rsidRPr="005837DA">
        <w:rPr>
          <w:color w:val="000000"/>
          <w:sz w:val="28"/>
          <w:szCs w:val="28"/>
          <w:lang w:eastAsia="en-US"/>
        </w:rPr>
        <w:t>ца 1» или «табл.1» с указанием ее номера.</w:t>
      </w:r>
    </w:p>
    <w:p w:rsidR="00551CB6" w:rsidRDefault="00551CB6" w:rsidP="009B3A9A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>Таблицы, за исключением таблиц приложений, следует нумеровать арабскими цифрами сквозной нумерацией. Допускается нумеровать таблицы в пределах раздела. В этом случае номер таблицы состоит из номера раздела и порядкового номера таблицы, разделенные точкой.</w:t>
      </w:r>
    </w:p>
    <w:p w:rsidR="00551CB6" w:rsidRPr="001124D6" w:rsidRDefault="00551CB6" w:rsidP="009B3A9A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049C0">
        <w:rPr>
          <w:sz w:val="28"/>
          <w:szCs w:val="28"/>
        </w:rPr>
        <w:t>Наименование таблицы следует помещать над таблицей слева, без а</w:t>
      </w:r>
      <w:r w:rsidRPr="002049C0">
        <w:rPr>
          <w:sz w:val="28"/>
          <w:szCs w:val="28"/>
        </w:rPr>
        <w:t>б</w:t>
      </w:r>
      <w:r w:rsidRPr="002049C0">
        <w:rPr>
          <w:sz w:val="28"/>
          <w:szCs w:val="28"/>
        </w:rPr>
        <w:t>зацного отступа в одну строку с ее номером через тире.</w:t>
      </w:r>
    </w:p>
    <w:p w:rsidR="00551CB6" w:rsidRPr="005837DA" w:rsidRDefault="00551CB6" w:rsidP="009B3A9A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 xml:space="preserve">Если таблица занимает более одной страницы, над ее продолжением ставится заголовок </w:t>
      </w:r>
      <w:r w:rsidRPr="005837DA">
        <w:rPr>
          <w:i/>
          <w:iCs/>
          <w:color w:val="000000"/>
          <w:sz w:val="28"/>
          <w:szCs w:val="28"/>
          <w:lang w:eastAsia="en-US"/>
        </w:rPr>
        <w:t xml:space="preserve">«Продолжение табл. 1.1» </w:t>
      </w:r>
      <w:r w:rsidRPr="005837DA">
        <w:rPr>
          <w:color w:val="000000"/>
          <w:sz w:val="28"/>
          <w:szCs w:val="28"/>
          <w:lang w:eastAsia="en-US"/>
        </w:rPr>
        <w:t>(если таблица не заканчивае</w:t>
      </w:r>
      <w:r w:rsidRPr="005837DA">
        <w:rPr>
          <w:color w:val="000000"/>
          <w:sz w:val="28"/>
          <w:szCs w:val="28"/>
          <w:lang w:eastAsia="en-US"/>
        </w:rPr>
        <w:t>т</w:t>
      </w:r>
      <w:r w:rsidRPr="005837DA">
        <w:rPr>
          <w:color w:val="000000"/>
          <w:sz w:val="28"/>
          <w:szCs w:val="28"/>
          <w:lang w:eastAsia="en-US"/>
        </w:rPr>
        <w:t xml:space="preserve">ся) и </w:t>
      </w:r>
      <w:r w:rsidRPr="005837DA">
        <w:rPr>
          <w:i/>
          <w:iCs/>
          <w:color w:val="000000"/>
          <w:sz w:val="28"/>
          <w:szCs w:val="28"/>
          <w:lang w:eastAsia="en-US"/>
        </w:rPr>
        <w:t xml:space="preserve">«Окончание табл.1.1», </w:t>
      </w:r>
      <w:r w:rsidRPr="005837DA">
        <w:rPr>
          <w:iCs/>
          <w:color w:val="000000"/>
          <w:sz w:val="28"/>
          <w:szCs w:val="28"/>
          <w:lang w:eastAsia="en-US"/>
        </w:rPr>
        <w:t xml:space="preserve">выполненный курсивом справа </w:t>
      </w:r>
      <w:r w:rsidRPr="005837DA">
        <w:rPr>
          <w:sz w:val="28"/>
          <w:szCs w:val="28"/>
          <w:lang w:eastAsia="en-US"/>
        </w:rPr>
        <w:t xml:space="preserve">шрифтом </w:t>
      </w:r>
      <w:r w:rsidRPr="005837DA">
        <w:rPr>
          <w:sz w:val="28"/>
          <w:szCs w:val="28"/>
          <w:lang w:val="en-US" w:eastAsia="en-US"/>
        </w:rPr>
        <w:t>Times</w:t>
      </w:r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  <w:lang w:val="en-US" w:eastAsia="en-US"/>
        </w:rPr>
        <w:t>New</w:t>
      </w:r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  <w:lang w:val="en-US" w:eastAsia="en-US"/>
        </w:rPr>
        <w:t>Roman</w:t>
      </w:r>
      <w:r w:rsidRPr="005837DA">
        <w:rPr>
          <w:i/>
          <w:iCs/>
          <w:sz w:val="28"/>
          <w:szCs w:val="28"/>
          <w:lang w:eastAsia="en-US"/>
        </w:rPr>
        <w:t>,</w:t>
      </w:r>
      <w:r w:rsidRPr="005837DA">
        <w:rPr>
          <w:sz w:val="28"/>
          <w:szCs w:val="28"/>
          <w:lang w:eastAsia="en-US"/>
        </w:rPr>
        <w:t xml:space="preserve"> размер – </w:t>
      </w:r>
      <w:r w:rsidRPr="005837DA">
        <w:rPr>
          <w:i/>
          <w:iCs/>
          <w:sz w:val="28"/>
          <w:szCs w:val="28"/>
          <w:lang w:eastAsia="en-US"/>
        </w:rPr>
        <w:t>12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iCs/>
          <w:color w:val="000000"/>
          <w:sz w:val="28"/>
          <w:szCs w:val="28"/>
          <w:lang w:eastAsia="en-US"/>
        </w:rPr>
        <w:t xml:space="preserve">Заголовки столбцов и строк </w:t>
      </w:r>
      <w:r w:rsidRPr="005837DA">
        <w:rPr>
          <w:color w:val="000000"/>
          <w:sz w:val="28"/>
          <w:szCs w:val="28"/>
          <w:lang w:eastAsia="en-US"/>
        </w:rPr>
        <w:t>следует ставить в именительном падеже единственного или множественного числа без произвольного сокращения слов. Заголовки столбцов и строк таблицы выполняются с прописных букв, а подзаголовок - со строчных, если они составляют одно предложение с заг</w:t>
      </w:r>
      <w:r w:rsidRPr="005837DA">
        <w:rPr>
          <w:color w:val="000000"/>
          <w:sz w:val="28"/>
          <w:szCs w:val="28"/>
          <w:lang w:eastAsia="en-US"/>
        </w:rPr>
        <w:t>о</w:t>
      </w:r>
      <w:r w:rsidRPr="005837DA">
        <w:rPr>
          <w:color w:val="000000"/>
          <w:sz w:val="28"/>
          <w:szCs w:val="28"/>
          <w:lang w:eastAsia="en-US"/>
        </w:rPr>
        <w:t xml:space="preserve">ловком, и </w:t>
      </w:r>
      <w:proofErr w:type="gramStart"/>
      <w:r w:rsidRPr="005837DA">
        <w:rPr>
          <w:color w:val="000000"/>
          <w:sz w:val="28"/>
          <w:szCs w:val="28"/>
          <w:lang w:eastAsia="en-US"/>
        </w:rPr>
        <w:t>с</w:t>
      </w:r>
      <w:proofErr w:type="gramEnd"/>
      <w:r w:rsidRPr="005837DA">
        <w:rPr>
          <w:color w:val="000000"/>
          <w:sz w:val="28"/>
          <w:szCs w:val="28"/>
          <w:lang w:eastAsia="en-US"/>
        </w:rPr>
        <w:t xml:space="preserve"> прописной, если они самостоятельные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 xml:space="preserve">В таблице должны быть указаны </w:t>
      </w:r>
      <w:r w:rsidRPr="005837DA">
        <w:rPr>
          <w:iCs/>
          <w:color w:val="000000"/>
          <w:sz w:val="28"/>
          <w:szCs w:val="28"/>
          <w:lang w:eastAsia="en-US"/>
        </w:rPr>
        <w:t>единицы измерения</w:t>
      </w:r>
      <w:r w:rsidRPr="005837DA">
        <w:rPr>
          <w:i/>
          <w:iCs/>
          <w:color w:val="000000"/>
          <w:sz w:val="28"/>
          <w:szCs w:val="28"/>
          <w:lang w:eastAsia="en-US"/>
        </w:rPr>
        <w:t xml:space="preserve">. </w:t>
      </w:r>
      <w:r w:rsidRPr="005837DA">
        <w:rPr>
          <w:color w:val="000000"/>
          <w:sz w:val="28"/>
          <w:szCs w:val="28"/>
          <w:lang w:eastAsia="en-US"/>
        </w:rPr>
        <w:t>Если единица и</w:t>
      </w:r>
      <w:r w:rsidRPr="005837DA">
        <w:rPr>
          <w:color w:val="000000"/>
          <w:sz w:val="28"/>
          <w:szCs w:val="28"/>
          <w:lang w:eastAsia="en-US"/>
        </w:rPr>
        <w:t>з</w:t>
      </w:r>
      <w:r w:rsidRPr="005837DA">
        <w:rPr>
          <w:color w:val="000000"/>
          <w:sz w:val="28"/>
          <w:szCs w:val="28"/>
          <w:lang w:eastAsia="en-US"/>
        </w:rPr>
        <w:t>мерения единая, то ее указывают после заголовка. Если используют разные единицы измерения, то вводят соответствующую графу: «Единицы измер</w:t>
      </w:r>
      <w:r w:rsidRPr="005837DA">
        <w:rPr>
          <w:color w:val="000000"/>
          <w:sz w:val="28"/>
          <w:szCs w:val="28"/>
          <w:lang w:eastAsia="en-US"/>
        </w:rPr>
        <w:t>е</w:t>
      </w:r>
      <w:r w:rsidRPr="005837DA">
        <w:rPr>
          <w:color w:val="000000"/>
          <w:sz w:val="28"/>
          <w:szCs w:val="28"/>
          <w:lang w:eastAsia="en-US"/>
        </w:rPr>
        <w:t>ния»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 xml:space="preserve">Если в таблице </w:t>
      </w:r>
      <w:r w:rsidRPr="005837DA">
        <w:rPr>
          <w:iCs/>
          <w:color w:val="000000"/>
          <w:sz w:val="28"/>
          <w:szCs w:val="28"/>
          <w:lang w:eastAsia="en-US"/>
        </w:rPr>
        <w:t xml:space="preserve">отсутствуют </w:t>
      </w:r>
      <w:r w:rsidRPr="005837DA">
        <w:rPr>
          <w:color w:val="000000"/>
          <w:sz w:val="28"/>
          <w:szCs w:val="28"/>
          <w:lang w:eastAsia="en-US"/>
        </w:rPr>
        <w:t xml:space="preserve">сведения, то следует ставить </w:t>
      </w:r>
      <w:r w:rsidRPr="005837DA">
        <w:rPr>
          <w:i/>
          <w:iCs/>
          <w:color w:val="000000"/>
          <w:sz w:val="28"/>
          <w:szCs w:val="28"/>
          <w:lang w:eastAsia="en-US"/>
        </w:rPr>
        <w:t>тире</w:t>
      </w:r>
      <w:r w:rsidRPr="005837DA">
        <w:rPr>
          <w:color w:val="000000"/>
          <w:sz w:val="28"/>
          <w:szCs w:val="28"/>
          <w:lang w:eastAsia="en-US"/>
        </w:rPr>
        <w:t xml:space="preserve"> или п</w:t>
      </w:r>
      <w:r w:rsidRPr="005837DA">
        <w:rPr>
          <w:color w:val="000000"/>
          <w:sz w:val="28"/>
          <w:szCs w:val="28"/>
          <w:lang w:eastAsia="en-US"/>
        </w:rPr>
        <w:t>и</w:t>
      </w:r>
      <w:r w:rsidRPr="005837DA">
        <w:rPr>
          <w:color w:val="000000"/>
          <w:sz w:val="28"/>
          <w:szCs w:val="28"/>
          <w:lang w:eastAsia="en-US"/>
        </w:rPr>
        <w:t>сать</w:t>
      </w:r>
      <w:proofErr w:type="gramStart"/>
      <w:r w:rsidRPr="005837DA">
        <w:rPr>
          <w:color w:val="000000"/>
          <w:sz w:val="28"/>
          <w:szCs w:val="28"/>
          <w:lang w:eastAsia="en-US"/>
        </w:rPr>
        <w:t xml:space="preserve"> </w:t>
      </w:r>
      <w:r w:rsidRPr="005837DA">
        <w:rPr>
          <w:i/>
          <w:iCs/>
          <w:color w:val="000000"/>
          <w:sz w:val="28"/>
          <w:szCs w:val="28"/>
          <w:lang w:eastAsia="en-US"/>
        </w:rPr>
        <w:t>Н</w:t>
      </w:r>
      <w:proofErr w:type="gramEnd"/>
      <w:r w:rsidRPr="005837DA">
        <w:rPr>
          <w:i/>
          <w:iCs/>
          <w:color w:val="000000"/>
          <w:sz w:val="28"/>
          <w:szCs w:val="28"/>
          <w:lang w:eastAsia="en-US"/>
        </w:rPr>
        <w:t xml:space="preserve">ет </w:t>
      </w:r>
      <w:proofErr w:type="spellStart"/>
      <w:r w:rsidRPr="005837DA">
        <w:rPr>
          <w:i/>
          <w:iCs/>
          <w:color w:val="000000"/>
          <w:sz w:val="28"/>
          <w:szCs w:val="28"/>
          <w:lang w:eastAsia="en-US"/>
        </w:rPr>
        <w:t>свед</w:t>
      </w:r>
      <w:proofErr w:type="spellEnd"/>
      <w:r w:rsidRPr="005837DA">
        <w:rPr>
          <w:i/>
          <w:iCs/>
          <w:color w:val="000000"/>
          <w:sz w:val="28"/>
          <w:szCs w:val="28"/>
          <w:lang w:eastAsia="en-US"/>
        </w:rPr>
        <w:t xml:space="preserve">. </w:t>
      </w:r>
      <w:r w:rsidRPr="005837DA">
        <w:rPr>
          <w:color w:val="000000"/>
          <w:sz w:val="28"/>
          <w:szCs w:val="28"/>
          <w:lang w:eastAsia="en-US"/>
        </w:rPr>
        <w:t>(оставлять ячейку свободной не рекомендуется)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</w:rPr>
      </w:pPr>
      <w:r w:rsidRPr="005837DA">
        <w:rPr>
          <w:color w:val="000000"/>
          <w:sz w:val="28"/>
          <w:szCs w:val="28"/>
          <w:lang w:eastAsia="en-US"/>
        </w:rPr>
        <w:t xml:space="preserve">При размещении чисел в столбцах </w:t>
      </w:r>
      <w:r w:rsidRPr="005837DA">
        <w:rPr>
          <w:color w:val="000000"/>
          <w:sz w:val="28"/>
          <w:szCs w:val="28"/>
        </w:rPr>
        <w:t xml:space="preserve">числовые значения </w:t>
      </w:r>
      <w:r w:rsidRPr="005837DA">
        <w:rPr>
          <w:color w:val="000000"/>
          <w:sz w:val="28"/>
          <w:szCs w:val="28"/>
          <w:lang w:eastAsia="en-US"/>
        </w:rPr>
        <w:t xml:space="preserve">следует </w:t>
      </w:r>
      <w:r w:rsidRPr="005837DA">
        <w:rPr>
          <w:color w:val="000000"/>
          <w:sz w:val="28"/>
          <w:szCs w:val="28"/>
        </w:rPr>
        <w:t>выравн</w:t>
      </w:r>
      <w:r w:rsidRPr="005837DA">
        <w:rPr>
          <w:color w:val="000000"/>
          <w:sz w:val="28"/>
          <w:szCs w:val="28"/>
        </w:rPr>
        <w:t>и</w:t>
      </w:r>
      <w:r w:rsidRPr="005837DA">
        <w:rPr>
          <w:color w:val="000000"/>
          <w:sz w:val="28"/>
          <w:szCs w:val="28"/>
        </w:rPr>
        <w:t>вать по центру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iCs/>
          <w:color w:val="000000"/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 xml:space="preserve">В тексте можно использовать ссылки не только конкретно на таблицу, но и на отдельную её строку </w:t>
      </w:r>
      <w:r w:rsidRPr="005837DA">
        <w:rPr>
          <w:i/>
          <w:iCs/>
          <w:color w:val="000000"/>
          <w:sz w:val="28"/>
          <w:szCs w:val="28"/>
          <w:lang w:eastAsia="en-US"/>
        </w:rPr>
        <w:t xml:space="preserve">(в строке 3 табл. 1.1, </w:t>
      </w:r>
      <w:r w:rsidRPr="005837DA">
        <w:rPr>
          <w:color w:val="000000"/>
          <w:sz w:val="28"/>
          <w:szCs w:val="28"/>
          <w:lang w:eastAsia="en-US"/>
        </w:rPr>
        <w:t xml:space="preserve">или </w:t>
      </w:r>
      <w:r w:rsidRPr="005837DA">
        <w:rPr>
          <w:i/>
          <w:iCs/>
          <w:color w:val="000000"/>
          <w:sz w:val="28"/>
          <w:szCs w:val="28"/>
          <w:lang w:eastAsia="en-US"/>
        </w:rPr>
        <w:t xml:space="preserve">строка 3 табл. 1.1  показывает...) </w:t>
      </w:r>
      <w:r w:rsidRPr="005837DA">
        <w:rPr>
          <w:color w:val="000000"/>
          <w:sz w:val="28"/>
          <w:szCs w:val="28"/>
          <w:lang w:eastAsia="en-US"/>
        </w:rPr>
        <w:t xml:space="preserve">и на отдельный столбец </w:t>
      </w:r>
      <w:r w:rsidRPr="005837DA">
        <w:rPr>
          <w:i/>
          <w:iCs/>
          <w:color w:val="000000"/>
          <w:sz w:val="28"/>
          <w:szCs w:val="28"/>
          <w:lang w:eastAsia="en-US"/>
        </w:rPr>
        <w:t>(в столбце 4 табл. 1.1  показаны...).</w:t>
      </w:r>
    </w:p>
    <w:p w:rsidR="00551CB6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одержание таблиц следует набирать 12 шрифтом. В таблице межд</w:t>
      </w:r>
      <w:r w:rsidRPr="005837DA">
        <w:rPr>
          <w:sz w:val="28"/>
          <w:szCs w:val="28"/>
          <w:lang w:eastAsia="en-US"/>
        </w:rPr>
        <w:t>у</w:t>
      </w:r>
      <w:r w:rsidRPr="005837DA">
        <w:rPr>
          <w:sz w:val="28"/>
          <w:szCs w:val="28"/>
          <w:lang w:eastAsia="en-US"/>
        </w:rPr>
        <w:t>строчный интервал – одинарный. Заголовки в таблице должны быть отце</w:t>
      </w:r>
      <w:r w:rsidRPr="005837DA">
        <w:rPr>
          <w:sz w:val="28"/>
          <w:szCs w:val="28"/>
          <w:lang w:eastAsia="en-US"/>
        </w:rPr>
        <w:t>н</w:t>
      </w:r>
      <w:r w:rsidRPr="005837DA">
        <w:rPr>
          <w:sz w:val="28"/>
          <w:szCs w:val="28"/>
          <w:lang w:eastAsia="en-US"/>
        </w:rPr>
        <w:t>трированы по горизонтали и вертикали.</w:t>
      </w:r>
      <w:r>
        <w:rPr>
          <w:sz w:val="28"/>
          <w:szCs w:val="28"/>
          <w:lang w:eastAsia="en-US"/>
        </w:rPr>
        <w:t xml:space="preserve"> </w:t>
      </w:r>
    </w:p>
    <w:p w:rsidR="00551CB6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Если таблица содержит расчеты, то после неё следует сделать вывод. Пример оформления таблицы представлен в приложении Ж.</w:t>
      </w:r>
    </w:p>
    <w:p w:rsidR="00047E4D" w:rsidRPr="005837DA" w:rsidRDefault="00047E4D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Default="00551CB6" w:rsidP="009B3A9A">
      <w:pPr>
        <w:pStyle w:val="a3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Иллюстрации</w:t>
      </w:r>
    </w:p>
    <w:p w:rsidR="00047E4D" w:rsidRPr="005837DA" w:rsidRDefault="00047E4D" w:rsidP="009B3A9A">
      <w:pPr>
        <w:pStyle w:val="a3"/>
        <w:shd w:val="clear" w:color="auto" w:fill="FFFFFF"/>
        <w:spacing w:after="0" w:line="36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9B3A9A">
      <w:pPr>
        <w:pStyle w:val="a3"/>
        <w:shd w:val="clear" w:color="auto" w:fill="FFFFFF"/>
        <w:spacing w:after="0" w:line="36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Иллюстрации (чертежи, графики, схемы, в том числе структурно-логические, диаграммы, рисунки) следует располагать в тексте после их пе</w:t>
      </w:r>
      <w:r w:rsidRPr="005837DA">
        <w:rPr>
          <w:rFonts w:ascii="Times New Roman" w:hAnsi="Times New Roman"/>
          <w:sz w:val="28"/>
          <w:szCs w:val="28"/>
        </w:rPr>
        <w:t>р</w:t>
      </w:r>
      <w:r w:rsidRPr="005837DA">
        <w:rPr>
          <w:rFonts w:ascii="Times New Roman" w:hAnsi="Times New Roman"/>
          <w:sz w:val="28"/>
          <w:szCs w:val="28"/>
        </w:rPr>
        <w:t>вого упоминания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Все иллюстрации именуются в тексте рисунками. Нумерация рисунков допускается сквозная или осуществляться в пределах раздела, параграфа и т.д., </w:t>
      </w:r>
      <w:r w:rsidRPr="005837DA">
        <w:rPr>
          <w:iCs/>
          <w:sz w:val="28"/>
          <w:szCs w:val="28"/>
          <w:lang w:eastAsia="en-US"/>
        </w:rPr>
        <w:t>например: «Рис. 1.1»</w:t>
      </w:r>
      <w:r w:rsidRPr="005837DA">
        <w:rPr>
          <w:sz w:val="28"/>
          <w:szCs w:val="28"/>
          <w:lang w:eastAsia="en-US"/>
        </w:rPr>
        <w:t>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Название рисунка размещается под ним (посередине строки) и должно отображать его содержание. При необходимости в название рисунка возмо</w:t>
      </w:r>
      <w:r w:rsidRPr="005837DA">
        <w:rPr>
          <w:sz w:val="28"/>
          <w:szCs w:val="28"/>
          <w:lang w:eastAsia="en-US"/>
        </w:rPr>
        <w:t>ж</w:t>
      </w:r>
      <w:r w:rsidRPr="005837DA">
        <w:rPr>
          <w:sz w:val="28"/>
          <w:szCs w:val="28"/>
          <w:lang w:eastAsia="en-US"/>
        </w:rPr>
        <w:t xml:space="preserve">но включение поясняющих данных. </w:t>
      </w:r>
      <w:r w:rsidRPr="005837DA">
        <w:rPr>
          <w:sz w:val="28"/>
          <w:szCs w:val="28"/>
          <w:shd w:val="clear" w:color="auto" w:fill="FFFFFF"/>
        </w:rPr>
        <w:t>Между названием рисунка и ее номером ставится дефис, а точку после названия ставить не нужно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b/>
          <w:bCs/>
          <w:w w:val="103"/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На все иллюстрации в тексте дипломной работы обязательно должны быть ссылки непосредственное перед рисунком. Пример оформления рису</w:t>
      </w:r>
      <w:r w:rsidRPr="005837DA">
        <w:rPr>
          <w:sz w:val="28"/>
          <w:szCs w:val="28"/>
          <w:lang w:eastAsia="en-US"/>
        </w:rPr>
        <w:t>н</w:t>
      </w:r>
      <w:r w:rsidRPr="005837DA">
        <w:rPr>
          <w:sz w:val="28"/>
          <w:szCs w:val="28"/>
          <w:lang w:eastAsia="en-US"/>
        </w:rPr>
        <w:t>ка приведен в приложении И.</w:t>
      </w:r>
    </w:p>
    <w:p w:rsidR="00551CB6" w:rsidRDefault="00551CB6" w:rsidP="009B3A9A">
      <w:pPr>
        <w:pStyle w:val="10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Ссылки и сноски</w:t>
      </w:r>
    </w:p>
    <w:p w:rsidR="00047E4D" w:rsidRPr="005837DA" w:rsidRDefault="00047E4D" w:rsidP="009B3A9A">
      <w:pPr>
        <w:pStyle w:val="10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Pr="00E44BF9" w:rsidRDefault="00551CB6" w:rsidP="009B3A9A">
      <w:pPr>
        <w:pStyle w:val="210"/>
        <w:shd w:val="clear" w:color="auto" w:fill="FFFFFF"/>
        <w:tabs>
          <w:tab w:val="left" w:pos="851"/>
          <w:tab w:val="left" w:pos="1276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highlight w:val="yellow"/>
        </w:rPr>
      </w:pPr>
      <w:r w:rsidRPr="00E44BF9">
        <w:rPr>
          <w:rFonts w:ascii="Times New Roman" w:hAnsi="Times New Roman"/>
          <w:sz w:val="28"/>
          <w:szCs w:val="28"/>
          <w:lang w:eastAsia="en-US"/>
        </w:rPr>
        <w:t>Любое заимствование из литературного источника (цитирование, заи</w:t>
      </w:r>
      <w:r w:rsidRPr="00E44BF9">
        <w:rPr>
          <w:rFonts w:ascii="Times New Roman" w:hAnsi="Times New Roman"/>
          <w:sz w:val="28"/>
          <w:szCs w:val="28"/>
          <w:lang w:eastAsia="en-US"/>
        </w:rPr>
        <w:t>м</w:t>
      </w:r>
      <w:r w:rsidRPr="00E44BF9">
        <w:rPr>
          <w:rFonts w:ascii="Times New Roman" w:hAnsi="Times New Roman"/>
          <w:sz w:val="28"/>
          <w:szCs w:val="28"/>
          <w:lang w:eastAsia="en-US"/>
        </w:rPr>
        <w:t xml:space="preserve">ствование положений, формул, таблиц, отсылка к другому изданию и т.д.) должно иметь </w:t>
      </w:r>
      <w:r w:rsidRPr="00E44BF9">
        <w:rPr>
          <w:rFonts w:ascii="Times New Roman" w:hAnsi="Times New Roman"/>
          <w:i/>
          <w:iCs/>
          <w:sz w:val="28"/>
          <w:szCs w:val="28"/>
          <w:lang w:eastAsia="en-US"/>
        </w:rPr>
        <w:t xml:space="preserve">ссылку. 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 ссылках на структурные части текста Курсовой работы указывают н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мера разделов (со словом «раздел»), приложений (со словом «приложение»), параграфов, пунктов, перечислений. Например: «в соответствии с парагр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фом 2.1»; «согласно пункту 3.1.1»; (прил. А); «как указано в приложении</w:t>
      </w:r>
      <w:proofErr w:type="gramStart"/>
      <w:r w:rsidRPr="005837DA">
        <w:rPr>
          <w:sz w:val="28"/>
          <w:szCs w:val="28"/>
          <w:lang w:eastAsia="en-US"/>
        </w:rPr>
        <w:t xml:space="preserve"> А</w:t>
      </w:r>
      <w:proofErr w:type="gramEnd"/>
      <w:r w:rsidRPr="005837DA">
        <w:rPr>
          <w:sz w:val="28"/>
          <w:szCs w:val="28"/>
          <w:lang w:eastAsia="en-US"/>
        </w:rPr>
        <w:t>»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сылки на таблицы, рисунки, приложения указываются в круглых ско</w:t>
      </w:r>
      <w:r w:rsidRPr="005837DA">
        <w:rPr>
          <w:sz w:val="28"/>
          <w:szCs w:val="28"/>
          <w:lang w:eastAsia="en-US"/>
        </w:rPr>
        <w:t>б</w:t>
      </w:r>
      <w:r w:rsidRPr="005837DA">
        <w:rPr>
          <w:sz w:val="28"/>
          <w:szCs w:val="28"/>
          <w:lang w:eastAsia="en-US"/>
        </w:rPr>
        <w:t>ках.</w:t>
      </w: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7B1789">
        <w:rPr>
          <w:sz w:val="28"/>
          <w:szCs w:val="28"/>
          <w:lang w:eastAsia="en-US"/>
        </w:rPr>
        <w:t>При ссылке на использованный источник из библиографического списка рекомендуется сам источник в тексте работы не называть, а в квадратных скобках проставлять номер, под которым он значится в списке. В необход</w:t>
      </w:r>
      <w:r w:rsidRPr="007B1789">
        <w:rPr>
          <w:sz w:val="28"/>
          <w:szCs w:val="28"/>
          <w:lang w:eastAsia="en-US"/>
        </w:rPr>
        <w:t>и</w:t>
      </w:r>
      <w:r w:rsidRPr="007B1789">
        <w:rPr>
          <w:sz w:val="28"/>
          <w:szCs w:val="28"/>
          <w:lang w:eastAsia="en-US"/>
        </w:rPr>
        <w:t>мых случаях (обычно при использовании цифровых данных или цитаты) ук</w:t>
      </w:r>
      <w:r w:rsidRPr="007B1789">
        <w:rPr>
          <w:sz w:val="28"/>
          <w:szCs w:val="28"/>
          <w:lang w:eastAsia="en-US"/>
        </w:rPr>
        <w:t>а</w:t>
      </w:r>
      <w:r w:rsidRPr="007B1789">
        <w:rPr>
          <w:sz w:val="28"/>
          <w:szCs w:val="28"/>
          <w:lang w:eastAsia="en-US"/>
        </w:rPr>
        <w:t>зываются и страницы, на которых расположен используемый источник [6, с. 4-5].</w:t>
      </w:r>
    </w:p>
    <w:p w:rsidR="00551CB6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сылки в тексте на номер рисунка, таблицы, страницы пишут сокр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 xml:space="preserve">щенно и без знака «№»: </w:t>
      </w:r>
      <w:r w:rsidRPr="005837DA">
        <w:rPr>
          <w:i/>
          <w:iCs/>
          <w:sz w:val="28"/>
          <w:szCs w:val="28"/>
          <w:lang w:eastAsia="en-US"/>
        </w:rPr>
        <w:t xml:space="preserve">Например: </w:t>
      </w:r>
      <w:r>
        <w:rPr>
          <w:sz w:val="28"/>
          <w:szCs w:val="28"/>
          <w:lang w:eastAsia="en-US"/>
        </w:rPr>
        <w:t>рис. 1.1; табл. 2.1,</w:t>
      </w:r>
      <w:r w:rsidRPr="005837DA">
        <w:rPr>
          <w:sz w:val="28"/>
          <w:szCs w:val="28"/>
          <w:lang w:eastAsia="en-US"/>
        </w:rPr>
        <w:t xml:space="preserve"> с. 105.</w:t>
      </w:r>
    </w:p>
    <w:p w:rsidR="00047E4D" w:rsidRPr="005837DA" w:rsidRDefault="00047E4D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Default="00551CB6" w:rsidP="009B3A9A">
      <w:pPr>
        <w:pStyle w:val="10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Формулы и уравнения</w:t>
      </w:r>
    </w:p>
    <w:p w:rsidR="00047E4D" w:rsidRPr="005837DA" w:rsidRDefault="00047E4D" w:rsidP="009B3A9A">
      <w:pPr>
        <w:pStyle w:val="10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9B3A9A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Формулы и уравнения следует выделять из текста в отдельную строку. Пояснение значений символов и числовых коэффициентов следует прив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дить непосредственно под формулой в той же последовательности, в которой они даны в формуле. Формулы следует нумеровать порядковой нумерацией в пределах всей работы арабскими цифрами в круглых скобках в крайнем пр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 xml:space="preserve">вом положении на строке. </w:t>
      </w:r>
      <w:r w:rsidRPr="005837DA">
        <w:rPr>
          <w:color w:val="000000"/>
          <w:sz w:val="28"/>
          <w:szCs w:val="28"/>
          <w:lang w:eastAsia="en-US"/>
        </w:rPr>
        <w:t>Допускается нумеровать формулы в пределах ра</w:t>
      </w:r>
      <w:r w:rsidRPr="005837DA">
        <w:rPr>
          <w:color w:val="000000"/>
          <w:sz w:val="28"/>
          <w:szCs w:val="28"/>
          <w:lang w:eastAsia="en-US"/>
        </w:rPr>
        <w:t>з</w:t>
      </w:r>
      <w:r w:rsidRPr="005837DA">
        <w:rPr>
          <w:color w:val="000000"/>
          <w:sz w:val="28"/>
          <w:szCs w:val="28"/>
          <w:lang w:eastAsia="en-US"/>
        </w:rPr>
        <w:t>дела. В этом случае номер формулы состоит из номера раздела и порядкового номера формулы, разделенные точкой.</w:t>
      </w:r>
    </w:p>
    <w:p w:rsidR="00551CB6" w:rsidRPr="005837DA" w:rsidRDefault="00551CB6" w:rsidP="009B3A9A">
      <w:pPr>
        <w:pStyle w:val="10"/>
        <w:shd w:val="clear" w:color="auto" w:fill="FFFFFF"/>
        <w:spacing w:after="0" w:line="360" w:lineRule="auto"/>
        <w:ind w:left="0"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Ссылки в тексте на порядковые номера формул дают в скобках.</w:t>
      </w:r>
    </w:p>
    <w:p w:rsidR="00551CB6" w:rsidRPr="005837DA" w:rsidRDefault="00551CB6" w:rsidP="009B3A9A">
      <w:pPr>
        <w:pStyle w:val="10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Пример:</w:t>
      </w:r>
    </w:p>
    <w:p w:rsidR="00551CB6" w:rsidRPr="00ED04D0" w:rsidRDefault="00551CB6" w:rsidP="009B3A9A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Количество посетителей определяется по </w:t>
      </w:r>
      <w:r w:rsidRPr="00ED04D0">
        <w:rPr>
          <w:sz w:val="28"/>
          <w:szCs w:val="28"/>
          <w:lang w:eastAsia="en-US"/>
        </w:rPr>
        <w:t>формуле (1.1):</w:t>
      </w:r>
    </w:p>
    <w:p w:rsidR="00551CB6" w:rsidRPr="005837DA" w:rsidRDefault="00551CB6" w:rsidP="00186A44">
      <w:pPr>
        <w:spacing w:line="360" w:lineRule="auto"/>
        <w:jc w:val="right"/>
        <w:rPr>
          <w:sz w:val="28"/>
          <w:szCs w:val="28"/>
          <w:lang w:eastAsia="en-US"/>
        </w:rPr>
      </w:pPr>
      <w:r w:rsidRPr="00ED04D0">
        <w:rPr>
          <w:position w:val="-10"/>
          <w:sz w:val="28"/>
          <w:szCs w:val="28"/>
          <w:lang w:eastAsia="en-US"/>
        </w:rPr>
        <w:object w:dxaOrig="1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2pt;height:15.9pt" o:ole="">
            <v:imagedata r:id="rId15" o:title=""/>
          </v:shape>
          <o:OLEObject Type="Embed" ProgID="Equation.3" ShapeID="_x0000_i1025" DrawAspect="Content" ObjectID="_1579949241" r:id="rId16"/>
        </w:object>
      </w:r>
      <w:r w:rsidRPr="00ED04D0">
        <w:rPr>
          <w:position w:val="-10"/>
          <w:sz w:val="28"/>
          <w:szCs w:val="28"/>
          <w:lang w:eastAsia="en-US"/>
        </w:rPr>
        <w:object w:dxaOrig="180" w:dyaOrig="320">
          <v:shape id="_x0000_i1026" type="#_x0000_t75" style="width:9.2pt;height:15.9pt" o:ole="">
            <v:imagedata r:id="rId15" o:title=""/>
          </v:shape>
          <o:OLEObject Type="Embed" ProgID="Equation.3" ShapeID="_x0000_i1026" DrawAspect="Content" ObjectID="_1579949242" r:id="rId17"/>
        </w:object>
      </w:r>
      <w:r w:rsidR="00D35671" w:rsidRPr="00B04085">
        <w:rPr>
          <w:b/>
          <w:position w:val="-28"/>
          <w:sz w:val="28"/>
          <w:szCs w:val="28"/>
          <w:lang w:eastAsia="en-US"/>
        </w:rPr>
        <w:object w:dxaOrig="1840" w:dyaOrig="720">
          <v:shape id="_x0000_i1027" type="#_x0000_t75" style="width:103pt;height:36pt" o:ole="">
            <v:imagedata r:id="rId18" o:title=""/>
          </v:shape>
          <o:OLEObject Type="Embed" ProgID="Equation.3" ShapeID="_x0000_i1027" DrawAspect="Content" ObjectID="_1579949243" r:id="rId19"/>
        </w:object>
      </w:r>
      <w:r w:rsidRPr="00ED04D0">
        <w:rPr>
          <w:sz w:val="28"/>
          <w:szCs w:val="28"/>
          <w:lang w:eastAsia="en-US"/>
        </w:rPr>
        <w:tab/>
      </w:r>
      <w:r w:rsidRPr="00ED04D0">
        <w:rPr>
          <w:sz w:val="28"/>
          <w:szCs w:val="28"/>
          <w:lang w:eastAsia="en-US"/>
        </w:rPr>
        <w:tab/>
      </w:r>
      <w:r w:rsidRPr="00ED04D0">
        <w:rPr>
          <w:sz w:val="28"/>
          <w:szCs w:val="28"/>
          <w:lang w:eastAsia="en-US"/>
        </w:rPr>
        <w:tab/>
      </w:r>
      <w:r w:rsidRPr="00ED04D0">
        <w:rPr>
          <w:sz w:val="28"/>
          <w:szCs w:val="28"/>
          <w:lang w:eastAsia="en-US"/>
        </w:rPr>
        <w:tab/>
      </w:r>
      <w:r w:rsidRPr="00ED04D0">
        <w:rPr>
          <w:sz w:val="28"/>
          <w:szCs w:val="28"/>
          <w:lang w:eastAsia="en-US"/>
        </w:rPr>
        <w:tab/>
      </w:r>
      <w:r w:rsidRPr="00ED04D0">
        <w:rPr>
          <w:sz w:val="28"/>
          <w:szCs w:val="28"/>
          <w:lang w:eastAsia="en-US"/>
        </w:rPr>
        <w:tab/>
        <w:t>(1.1)</w:t>
      </w:r>
    </w:p>
    <w:p w:rsidR="00551CB6" w:rsidRPr="005837DA" w:rsidRDefault="00551CB6" w:rsidP="00186A44">
      <w:pPr>
        <w:spacing w:line="360" w:lineRule="auto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где  </w:t>
      </w:r>
      <w:r w:rsidR="006D18F7" w:rsidRPr="00D35671">
        <w:rPr>
          <w:b/>
          <w:position w:val="-12"/>
          <w:sz w:val="28"/>
          <w:szCs w:val="28"/>
          <w:lang w:eastAsia="en-US"/>
        </w:rPr>
        <w:object w:dxaOrig="400" w:dyaOrig="380">
          <v:shape id="_x0000_i1028" type="#_x0000_t75" style="width:22.6pt;height:19.25pt" o:ole="">
            <v:imagedata r:id="rId20" o:title=""/>
          </v:shape>
          <o:OLEObject Type="Embed" ProgID="Equation.3" ShapeID="_x0000_i1028" DrawAspect="Content" ObjectID="_1579949244" r:id="rId21"/>
        </w:object>
      </w:r>
      <w:r w:rsidR="00D35671">
        <w:rPr>
          <w:b/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  <w:lang w:eastAsia="en-US"/>
        </w:rPr>
        <w:t>- количество посетителей за час, чел;</w:t>
      </w:r>
    </w:p>
    <w:p w:rsidR="00551CB6" w:rsidRPr="005837DA" w:rsidRDefault="00551CB6" w:rsidP="00186A44">
      <w:pPr>
        <w:numPr>
          <w:ilvl w:val="12"/>
          <w:numId w:val="0"/>
        </w:numPr>
        <w:spacing w:line="360" w:lineRule="auto"/>
        <w:ind w:firstLine="540"/>
        <w:jc w:val="both"/>
        <w:rPr>
          <w:sz w:val="28"/>
          <w:szCs w:val="28"/>
          <w:lang w:eastAsia="en-US"/>
        </w:rPr>
      </w:pPr>
      <w:r w:rsidRPr="005837DA">
        <w:rPr>
          <w:position w:val="-4"/>
          <w:sz w:val="28"/>
          <w:szCs w:val="28"/>
          <w:lang w:eastAsia="en-US"/>
        </w:rPr>
        <w:object w:dxaOrig="260" w:dyaOrig="260">
          <v:shape id="_x0000_i1029" type="#_x0000_t75" style="width:13.4pt;height:13.4pt" o:ole="">
            <v:imagedata r:id="rId22" o:title=""/>
          </v:shape>
          <o:OLEObject Type="Embed" ProgID="Equation.3" ShapeID="_x0000_i1029" DrawAspect="Content" ObjectID="_1579949245" r:id="rId23"/>
        </w:object>
      </w:r>
      <w:r w:rsidRPr="005837DA">
        <w:rPr>
          <w:sz w:val="28"/>
          <w:szCs w:val="28"/>
          <w:lang w:eastAsia="en-US"/>
        </w:rPr>
        <w:t xml:space="preserve"> - количество посадок в час;</w:t>
      </w:r>
    </w:p>
    <w:p w:rsidR="00551CB6" w:rsidRPr="005837DA" w:rsidRDefault="00551CB6" w:rsidP="00186A44">
      <w:pPr>
        <w:numPr>
          <w:ilvl w:val="12"/>
          <w:numId w:val="0"/>
        </w:numPr>
        <w:spacing w:line="360" w:lineRule="auto"/>
        <w:ind w:firstLine="540"/>
        <w:jc w:val="both"/>
        <w:rPr>
          <w:sz w:val="28"/>
          <w:szCs w:val="28"/>
          <w:lang w:eastAsia="en-US"/>
        </w:rPr>
      </w:pPr>
      <w:r w:rsidRPr="005837DA">
        <w:rPr>
          <w:position w:val="-4"/>
          <w:sz w:val="28"/>
          <w:szCs w:val="28"/>
          <w:lang w:eastAsia="en-US"/>
        </w:rPr>
        <w:object w:dxaOrig="220" w:dyaOrig="260">
          <v:shape id="_x0000_i1030" type="#_x0000_t75" style="width:10.9pt;height:13.4pt" o:ole="">
            <v:imagedata r:id="rId24" o:title=""/>
          </v:shape>
          <o:OLEObject Type="Embed" ProgID="Equation.3" ShapeID="_x0000_i1030" DrawAspect="Content" ObjectID="_1579949246" r:id="rId25"/>
        </w:object>
      </w:r>
      <w:r w:rsidRPr="005837DA">
        <w:rPr>
          <w:sz w:val="28"/>
          <w:szCs w:val="28"/>
          <w:lang w:eastAsia="en-US"/>
        </w:rPr>
        <w:t xml:space="preserve"> - количество мест в зале;</w:t>
      </w:r>
    </w:p>
    <w:p w:rsidR="00551CB6" w:rsidRPr="005837DA" w:rsidRDefault="00551CB6" w:rsidP="00186A44">
      <w:pPr>
        <w:spacing w:line="360" w:lineRule="auto"/>
        <w:ind w:firstLine="540"/>
        <w:jc w:val="both"/>
        <w:rPr>
          <w:sz w:val="28"/>
          <w:szCs w:val="28"/>
          <w:lang w:eastAsia="en-US"/>
        </w:rPr>
      </w:pPr>
      <w:r w:rsidRPr="005837DA">
        <w:rPr>
          <w:position w:val="-4"/>
          <w:sz w:val="28"/>
          <w:szCs w:val="28"/>
          <w:lang w:eastAsia="en-US"/>
        </w:rPr>
        <w:object w:dxaOrig="260" w:dyaOrig="260">
          <v:shape id="_x0000_i1031" type="#_x0000_t75" style="width:13.4pt;height:13.4pt" o:ole="">
            <v:imagedata r:id="rId26" o:title=""/>
          </v:shape>
          <o:OLEObject Type="Embed" ProgID="Equation.3" ShapeID="_x0000_i1031" DrawAspect="Content" ObjectID="_1579949247" r:id="rId27"/>
        </w:object>
      </w:r>
      <w:r w:rsidRPr="005837DA">
        <w:rPr>
          <w:sz w:val="28"/>
          <w:szCs w:val="28"/>
          <w:lang w:eastAsia="en-US"/>
        </w:rPr>
        <w:t xml:space="preserve"> - средний процент загрузки зала, %.</w:t>
      </w:r>
    </w:p>
    <w:p w:rsidR="00551CB6" w:rsidRDefault="00551CB6" w:rsidP="00E26C97">
      <w:pPr>
        <w:pStyle w:val="10"/>
        <w:shd w:val="clear" w:color="auto" w:fill="FFFFFF"/>
        <w:spacing w:after="0" w:line="360" w:lineRule="auto"/>
        <w:ind w:left="0" w:firstLine="567"/>
        <w:jc w:val="both"/>
        <w:outlineLvl w:val="1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В работе допускается выполнение формул и уравнений рукописным способом черными чернилами.</w:t>
      </w:r>
    </w:p>
    <w:p w:rsidR="00C64409" w:rsidRPr="005837DA" w:rsidRDefault="00C64409" w:rsidP="00E26C97">
      <w:pPr>
        <w:pStyle w:val="10"/>
        <w:shd w:val="clear" w:color="auto" w:fill="FFFFFF"/>
        <w:spacing w:after="0" w:line="360" w:lineRule="auto"/>
        <w:ind w:left="0" w:firstLine="567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551CB6" w:rsidRDefault="00551CB6" w:rsidP="00E26C97">
      <w:pPr>
        <w:pStyle w:val="10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Сокращения</w:t>
      </w:r>
    </w:p>
    <w:p w:rsidR="00C64409" w:rsidRPr="005837DA" w:rsidRDefault="00C64409" w:rsidP="00E26C97">
      <w:pPr>
        <w:pStyle w:val="10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E26C97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>При многократном упоминании устойчивых, словосочетаний в тексте следует использовать аббревиатуры или сокращения.</w:t>
      </w:r>
    </w:p>
    <w:p w:rsidR="00551CB6" w:rsidRPr="005837DA" w:rsidRDefault="00551CB6" w:rsidP="00E26C97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proofErr w:type="gramStart"/>
      <w:r w:rsidRPr="005837DA">
        <w:rPr>
          <w:color w:val="000000"/>
          <w:sz w:val="28"/>
          <w:szCs w:val="28"/>
          <w:lang w:eastAsia="en-US"/>
        </w:rPr>
        <w:t>При первом упоминании слова или словосочетания должны быть прив</w:t>
      </w:r>
      <w:r w:rsidRPr="005837DA">
        <w:rPr>
          <w:color w:val="000000"/>
          <w:sz w:val="28"/>
          <w:szCs w:val="28"/>
          <w:lang w:eastAsia="en-US"/>
        </w:rPr>
        <w:t>е</w:t>
      </w:r>
      <w:r w:rsidRPr="005837DA">
        <w:rPr>
          <w:color w:val="000000"/>
          <w:sz w:val="28"/>
          <w:szCs w:val="28"/>
          <w:lang w:eastAsia="en-US"/>
        </w:rPr>
        <w:t>дены полными, а рядом в скобках указывается вариант сокращенного назв</w:t>
      </w:r>
      <w:r w:rsidRPr="005837DA">
        <w:rPr>
          <w:color w:val="000000"/>
          <w:sz w:val="28"/>
          <w:szCs w:val="28"/>
          <w:lang w:eastAsia="en-US"/>
        </w:rPr>
        <w:t>а</w:t>
      </w:r>
      <w:r w:rsidRPr="005837DA">
        <w:rPr>
          <w:color w:val="000000"/>
          <w:sz w:val="28"/>
          <w:szCs w:val="28"/>
          <w:lang w:eastAsia="en-US"/>
        </w:rPr>
        <w:t>ния или аббревиатура</w:t>
      </w:r>
      <w:r>
        <w:rPr>
          <w:color w:val="000000"/>
          <w:sz w:val="28"/>
          <w:szCs w:val="28"/>
          <w:lang w:eastAsia="en-US"/>
        </w:rPr>
        <w:t>.</w:t>
      </w:r>
      <w:proofErr w:type="gramEnd"/>
      <w:r>
        <w:rPr>
          <w:color w:val="000000"/>
          <w:sz w:val="28"/>
          <w:szCs w:val="28"/>
          <w:lang w:eastAsia="en-US"/>
        </w:rPr>
        <w:t xml:space="preserve"> </w:t>
      </w:r>
      <w:r w:rsidRPr="005837DA">
        <w:rPr>
          <w:color w:val="000000"/>
          <w:sz w:val="28"/>
          <w:szCs w:val="28"/>
          <w:lang w:eastAsia="en-US"/>
        </w:rPr>
        <w:t>При последующих упоминаниях рекомендуется уп</w:t>
      </w:r>
      <w:r w:rsidRPr="005837DA">
        <w:rPr>
          <w:color w:val="000000"/>
          <w:sz w:val="28"/>
          <w:szCs w:val="28"/>
          <w:lang w:eastAsia="en-US"/>
        </w:rPr>
        <w:t>о</w:t>
      </w:r>
      <w:r w:rsidRPr="005837DA">
        <w:rPr>
          <w:color w:val="000000"/>
          <w:sz w:val="28"/>
          <w:szCs w:val="28"/>
          <w:lang w:eastAsia="en-US"/>
        </w:rPr>
        <w:t>треблять сокращенный вариант или аббревиатуру.</w:t>
      </w:r>
    </w:p>
    <w:p w:rsidR="00551CB6" w:rsidRDefault="00551CB6" w:rsidP="00E26C97">
      <w:pPr>
        <w:shd w:val="clear" w:color="auto" w:fill="FFFFFF"/>
        <w:spacing w:line="360" w:lineRule="auto"/>
        <w:ind w:firstLine="567"/>
        <w:jc w:val="both"/>
        <w:rPr>
          <w:iCs/>
          <w:color w:val="000000"/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>Общепринятые аббревиатуры и сокращения, установленные госуда</w:t>
      </w:r>
      <w:r w:rsidRPr="005837DA">
        <w:rPr>
          <w:color w:val="000000"/>
          <w:sz w:val="28"/>
          <w:szCs w:val="28"/>
          <w:lang w:eastAsia="en-US"/>
        </w:rPr>
        <w:t>р</w:t>
      </w:r>
      <w:r w:rsidRPr="005837DA">
        <w:rPr>
          <w:color w:val="000000"/>
          <w:sz w:val="28"/>
          <w:szCs w:val="28"/>
          <w:lang w:eastAsia="en-US"/>
        </w:rPr>
        <w:t>ственными стандартами и правилами русской орфографии, допускается и</w:t>
      </w:r>
      <w:r w:rsidRPr="005837DA">
        <w:rPr>
          <w:color w:val="000000"/>
          <w:sz w:val="28"/>
          <w:szCs w:val="28"/>
          <w:lang w:eastAsia="en-US"/>
        </w:rPr>
        <w:t>с</w:t>
      </w:r>
      <w:r w:rsidRPr="005837DA">
        <w:rPr>
          <w:color w:val="000000"/>
          <w:sz w:val="28"/>
          <w:szCs w:val="28"/>
          <w:lang w:eastAsia="en-US"/>
        </w:rPr>
        <w:t xml:space="preserve">пользовать без расшифровки, </w:t>
      </w:r>
      <w:r w:rsidRPr="005837DA">
        <w:rPr>
          <w:i/>
          <w:iCs/>
          <w:color w:val="000000"/>
          <w:sz w:val="28"/>
          <w:szCs w:val="28"/>
          <w:lang w:eastAsia="en-US"/>
        </w:rPr>
        <w:t xml:space="preserve">например: </w:t>
      </w:r>
      <w:r w:rsidRPr="005837DA">
        <w:rPr>
          <w:iCs/>
          <w:color w:val="000000"/>
          <w:sz w:val="28"/>
          <w:szCs w:val="28"/>
          <w:lang w:eastAsia="en-US"/>
        </w:rPr>
        <w:t xml:space="preserve">ГК РФ, </w:t>
      </w:r>
      <w:proofErr w:type="gramStart"/>
      <w:r w:rsidRPr="005837DA">
        <w:rPr>
          <w:iCs/>
          <w:color w:val="000000"/>
          <w:sz w:val="28"/>
          <w:szCs w:val="28"/>
          <w:lang w:eastAsia="en-US"/>
        </w:rPr>
        <w:t>с</w:t>
      </w:r>
      <w:proofErr w:type="gramEnd"/>
      <w:r w:rsidRPr="005837DA">
        <w:rPr>
          <w:iCs/>
          <w:color w:val="000000"/>
          <w:sz w:val="28"/>
          <w:szCs w:val="28"/>
          <w:lang w:eastAsia="en-US"/>
        </w:rPr>
        <w:t>. (страница), т.е. (то есть) и др. (другое).</w:t>
      </w:r>
    </w:p>
    <w:p w:rsidR="00C64409" w:rsidRPr="005837DA" w:rsidRDefault="00C64409" w:rsidP="00E26C97">
      <w:pPr>
        <w:shd w:val="clear" w:color="auto" w:fill="FFFFFF"/>
        <w:spacing w:line="360" w:lineRule="auto"/>
        <w:ind w:firstLine="567"/>
        <w:jc w:val="both"/>
        <w:rPr>
          <w:iCs/>
          <w:color w:val="000000"/>
          <w:sz w:val="28"/>
          <w:szCs w:val="28"/>
          <w:lang w:eastAsia="en-US"/>
        </w:rPr>
      </w:pPr>
    </w:p>
    <w:p w:rsidR="00551CB6" w:rsidRDefault="006D18F7" w:rsidP="00E26C97">
      <w:pPr>
        <w:pStyle w:val="10"/>
        <w:numPr>
          <w:ilvl w:val="1"/>
          <w:numId w:val="23"/>
        </w:numPr>
        <w:shd w:val="clear" w:color="auto" w:fill="FFFFFF"/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</w:t>
      </w:r>
      <w:r w:rsidR="00551CB6" w:rsidRPr="005837DA">
        <w:rPr>
          <w:rFonts w:ascii="Times New Roman" w:hAnsi="Times New Roman"/>
          <w:b/>
          <w:sz w:val="28"/>
          <w:szCs w:val="28"/>
        </w:rPr>
        <w:t>Нумерация страниц</w:t>
      </w:r>
    </w:p>
    <w:p w:rsidR="00C64409" w:rsidRPr="005837DA" w:rsidRDefault="00C64409" w:rsidP="00E26C97">
      <w:pPr>
        <w:pStyle w:val="10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E26C97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Нумерация страниц – сквозная. Страницы Курсовой работы нумеруются арабскими цифрами. Титульный лист и оглавление включают в общую нум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 xml:space="preserve">рацию работы, но номера страницы на них не ставят. </w:t>
      </w:r>
    </w:p>
    <w:p w:rsidR="00551CB6" w:rsidRPr="005837DA" w:rsidRDefault="00551CB6" w:rsidP="00E26C97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ервым нумерованным листом должна быть шестая страница.</w:t>
      </w:r>
    </w:p>
    <w:p w:rsidR="00551CB6" w:rsidRPr="005837DA" w:rsidRDefault="00551CB6" w:rsidP="001F6593">
      <w:pPr>
        <w:pStyle w:val="210"/>
        <w:numPr>
          <w:ilvl w:val="0"/>
          <w:numId w:val="12"/>
        </w:numPr>
        <w:shd w:val="clear" w:color="auto" w:fill="FFFFFF"/>
        <w:tabs>
          <w:tab w:val="left" w:pos="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 xml:space="preserve">титульный лист – с. 1, </w:t>
      </w:r>
    </w:p>
    <w:p w:rsidR="00551CB6" w:rsidRPr="005837DA" w:rsidRDefault="00551CB6" w:rsidP="001F6593">
      <w:pPr>
        <w:pStyle w:val="210"/>
        <w:numPr>
          <w:ilvl w:val="0"/>
          <w:numId w:val="12"/>
        </w:numPr>
        <w:shd w:val="clear" w:color="auto" w:fill="FFFFFF"/>
        <w:tabs>
          <w:tab w:val="left" w:pos="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оборотная сторона – с. 2;</w:t>
      </w:r>
    </w:p>
    <w:p w:rsidR="00551CB6" w:rsidRPr="005837DA" w:rsidRDefault="00551CB6" w:rsidP="001F6593">
      <w:pPr>
        <w:pStyle w:val="210"/>
        <w:numPr>
          <w:ilvl w:val="0"/>
          <w:numId w:val="12"/>
        </w:numPr>
        <w:shd w:val="clear" w:color="auto" w:fill="FFFFFF"/>
        <w:tabs>
          <w:tab w:val="left" w:pos="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задание – с. 3, 4;</w:t>
      </w:r>
    </w:p>
    <w:p w:rsidR="00551CB6" w:rsidRPr="005837DA" w:rsidRDefault="00551CB6" w:rsidP="001F6593">
      <w:pPr>
        <w:pStyle w:val="210"/>
        <w:numPr>
          <w:ilvl w:val="0"/>
          <w:numId w:val="12"/>
        </w:numPr>
        <w:shd w:val="clear" w:color="auto" w:fill="FFFFFF"/>
        <w:tabs>
          <w:tab w:val="left" w:pos="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оглавление – с. 5;</w:t>
      </w:r>
    </w:p>
    <w:p w:rsidR="00551CB6" w:rsidRPr="005837DA" w:rsidRDefault="00551CB6" w:rsidP="001F6593">
      <w:pPr>
        <w:pStyle w:val="210"/>
        <w:numPr>
          <w:ilvl w:val="0"/>
          <w:numId w:val="12"/>
        </w:numPr>
        <w:shd w:val="clear" w:color="auto" w:fill="FFFFFF"/>
        <w:tabs>
          <w:tab w:val="left" w:pos="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введение - с. 6.</w:t>
      </w:r>
    </w:p>
    <w:p w:rsidR="00551CB6" w:rsidRPr="005837DA" w:rsidRDefault="00551CB6" w:rsidP="00464955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Нумерация страниц производится последовательно. Проставляют номер по центру нижнего поля без знаков препинания, начиная с цифры 6. Цифра набирается шрифтом </w:t>
      </w:r>
      <w:r w:rsidRPr="005837DA">
        <w:rPr>
          <w:sz w:val="28"/>
          <w:szCs w:val="28"/>
          <w:lang w:val="en-US" w:eastAsia="en-US"/>
        </w:rPr>
        <w:t>Times</w:t>
      </w:r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  <w:lang w:val="en-US" w:eastAsia="en-US"/>
        </w:rPr>
        <w:t>New</w:t>
      </w:r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  <w:lang w:val="en-US" w:eastAsia="en-US"/>
        </w:rPr>
        <w:t>Roman</w:t>
      </w:r>
      <w:r w:rsidRPr="005837DA">
        <w:rPr>
          <w:i/>
          <w:iCs/>
          <w:sz w:val="28"/>
          <w:szCs w:val="28"/>
          <w:lang w:eastAsia="en-US"/>
        </w:rPr>
        <w:t>,</w:t>
      </w:r>
      <w:r w:rsidRPr="005837DA">
        <w:rPr>
          <w:sz w:val="28"/>
          <w:szCs w:val="28"/>
          <w:lang w:eastAsia="en-US"/>
        </w:rPr>
        <w:t xml:space="preserve"> размер – </w:t>
      </w:r>
      <w:r w:rsidRPr="005837DA">
        <w:rPr>
          <w:i/>
          <w:iCs/>
          <w:sz w:val="28"/>
          <w:szCs w:val="28"/>
          <w:lang w:eastAsia="en-US"/>
        </w:rPr>
        <w:t>12.</w:t>
      </w:r>
    </w:p>
    <w:p w:rsidR="00551CB6" w:rsidRDefault="00551CB6" w:rsidP="00464955">
      <w:pPr>
        <w:shd w:val="clear" w:color="auto" w:fill="FFFFFF"/>
        <w:tabs>
          <w:tab w:val="left" w:pos="2694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Иллюстрации, таблицы, расположенные на отдельных листах, и листы приложений включаются в общую (сквозную) нумерацию страниц.</w:t>
      </w:r>
    </w:p>
    <w:p w:rsidR="00C64409" w:rsidRPr="005837DA" w:rsidRDefault="00C64409" w:rsidP="0046495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Default="00551CB6" w:rsidP="00464955">
      <w:pPr>
        <w:pStyle w:val="a3"/>
        <w:numPr>
          <w:ilvl w:val="1"/>
          <w:numId w:val="23"/>
        </w:numPr>
        <w:shd w:val="clear" w:color="auto" w:fill="FFFFFF"/>
        <w:tabs>
          <w:tab w:val="left" w:pos="1560"/>
        </w:tabs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Список использованных источников</w:t>
      </w:r>
    </w:p>
    <w:p w:rsidR="00C64409" w:rsidRPr="005837DA" w:rsidRDefault="00C64409" w:rsidP="00464955">
      <w:pPr>
        <w:pStyle w:val="a3"/>
        <w:shd w:val="clear" w:color="auto" w:fill="FFFFFF"/>
        <w:tabs>
          <w:tab w:val="left" w:pos="1560"/>
        </w:tabs>
        <w:spacing w:after="0" w:line="36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464955">
      <w:pPr>
        <w:shd w:val="clear" w:color="auto" w:fill="FFFFFF"/>
        <w:tabs>
          <w:tab w:val="left" w:pos="180"/>
          <w:tab w:val="left" w:pos="993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lang w:eastAsia="en-US"/>
        </w:rPr>
        <w:t>Список использованных источников – обязательная часть курсовой р</w:t>
      </w:r>
      <w:r w:rsidRPr="005837DA">
        <w:rPr>
          <w:color w:val="000000"/>
          <w:sz w:val="28"/>
          <w:szCs w:val="28"/>
          <w:lang w:eastAsia="en-US"/>
        </w:rPr>
        <w:t>а</w:t>
      </w:r>
      <w:r w:rsidRPr="005837DA">
        <w:rPr>
          <w:color w:val="000000"/>
          <w:sz w:val="28"/>
          <w:szCs w:val="28"/>
          <w:lang w:eastAsia="en-US"/>
        </w:rPr>
        <w:t>боты</w:t>
      </w:r>
      <w:r w:rsidRPr="00BE5F2A">
        <w:rPr>
          <w:color w:val="000000"/>
          <w:sz w:val="28"/>
          <w:szCs w:val="28"/>
          <w:lang w:eastAsia="en-US"/>
        </w:rPr>
        <w:t xml:space="preserve">. </w:t>
      </w:r>
      <w:r w:rsidRPr="00BE5F2A">
        <w:rPr>
          <w:sz w:val="28"/>
          <w:szCs w:val="28"/>
        </w:rPr>
        <w:t>Указывается та литература, которая использована при подготовке р</w:t>
      </w:r>
      <w:r w:rsidRPr="00BE5F2A">
        <w:rPr>
          <w:sz w:val="28"/>
          <w:szCs w:val="28"/>
        </w:rPr>
        <w:t>а</w:t>
      </w:r>
      <w:r w:rsidRPr="00BE5F2A">
        <w:rPr>
          <w:sz w:val="28"/>
          <w:szCs w:val="28"/>
        </w:rPr>
        <w:t>боты  и на которую есть ссылки в тексте работы.</w:t>
      </w:r>
      <w:r>
        <w:t xml:space="preserve"> </w:t>
      </w:r>
      <w:r w:rsidRPr="005837DA">
        <w:rPr>
          <w:color w:val="000000"/>
          <w:sz w:val="28"/>
          <w:szCs w:val="28"/>
          <w:lang w:eastAsia="en-US"/>
        </w:rPr>
        <w:t>Элементы списка распол</w:t>
      </w:r>
      <w:r w:rsidRPr="005837DA">
        <w:rPr>
          <w:color w:val="000000"/>
          <w:sz w:val="28"/>
          <w:szCs w:val="28"/>
          <w:lang w:eastAsia="en-US"/>
        </w:rPr>
        <w:t>а</w:t>
      </w:r>
      <w:r w:rsidRPr="005837DA">
        <w:rPr>
          <w:color w:val="000000"/>
          <w:sz w:val="28"/>
          <w:szCs w:val="28"/>
          <w:lang w:eastAsia="en-US"/>
        </w:rPr>
        <w:t>гаются в следующем порядке:</w:t>
      </w:r>
    </w:p>
    <w:p w:rsidR="00551CB6" w:rsidRPr="005837DA" w:rsidRDefault="00551CB6" w:rsidP="00464955">
      <w:pPr>
        <w:pStyle w:val="210"/>
        <w:numPr>
          <w:ilvl w:val="0"/>
          <w:numId w:val="13"/>
        </w:numPr>
        <w:shd w:val="clear" w:color="auto" w:fill="FFFFFF"/>
        <w:tabs>
          <w:tab w:val="clear" w:pos="720"/>
          <w:tab w:val="num" w:pos="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Законодательные акты, директивные и нормативные материалы (з</w:t>
      </w:r>
      <w:r w:rsidRPr="005837DA">
        <w:rPr>
          <w:rFonts w:ascii="Times New Roman" w:hAnsi="Times New Roman"/>
          <w:sz w:val="28"/>
          <w:szCs w:val="28"/>
        </w:rPr>
        <w:t>а</w:t>
      </w:r>
      <w:r w:rsidRPr="005837DA">
        <w:rPr>
          <w:rFonts w:ascii="Times New Roman" w:hAnsi="Times New Roman"/>
          <w:sz w:val="28"/>
          <w:szCs w:val="28"/>
        </w:rPr>
        <w:t>коны РФ, указы президента, постановления правительства России, важне</w:t>
      </w:r>
      <w:r w:rsidRPr="005837DA">
        <w:rPr>
          <w:rFonts w:ascii="Times New Roman" w:hAnsi="Times New Roman"/>
          <w:sz w:val="28"/>
          <w:szCs w:val="28"/>
        </w:rPr>
        <w:t>й</w:t>
      </w:r>
      <w:r w:rsidRPr="005837DA">
        <w:rPr>
          <w:rFonts w:ascii="Times New Roman" w:hAnsi="Times New Roman"/>
          <w:sz w:val="28"/>
          <w:szCs w:val="28"/>
        </w:rPr>
        <w:t>шие инструктивные документы общегосударственного уровня).</w:t>
      </w:r>
    </w:p>
    <w:p w:rsidR="00551CB6" w:rsidRPr="005837DA" w:rsidRDefault="00551CB6" w:rsidP="00464955">
      <w:pPr>
        <w:pStyle w:val="210"/>
        <w:numPr>
          <w:ilvl w:val="0"/>
          <w:numId w:val="13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Специальные виды нормативно-технических документов (ГОСТ, СанПиН, СНиП и т.д.).</w:t>
      </w:r>
    </w:p>
    <w:p w:rsidR="00551CB6" w:rsidRPr="005837DA" w:rsidRDefault="00551CB6" w:rsidP="00464955">
      <w:pPr>
        <w:pStyle w:val="210"/>
        <w:numPr>
          <w:ilvl w:val="0"/>
          <w:numId w:val="13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Статистические источники в хронологическом порядке (официал</w:t>
      </w:r>
      <w:r w:rsidRPr="005837DA">
        <w:rPr>
          <w:rFonts w:ascii="Times New Roman" w:hAnsi="Times New Roman"/>
          <w:sz w:val="28"/>
          <w:szCs w:val="28"/>
        </w:rPr>
        <w:t>ь</w:t>
      </w:r>
      <w:r w:rsidRPr="005837DA">
        <w:rPr>
          <w:rFonts w:ascii="Times New Roman" w:hAnsi="Times New Roman"/>
          <w:sz w:val="28"/>
          <w:szCs w:val="28"/>
        </w:rPr>
        <w:t>ные сборники, сообщения, обзоры и т.д.).</w:t>
      </w:r>
    </w:p>
    <w:p w:rsidR="00551CB6" w:rsidRPr="005837DA" w:rsidRDefault="00551CB6" w:rsidP="00464955">
      <w:pPr>
        <w:pStyle w:val="210"/>
        <w:numPr>
          <w:ilvl w:val="0"/>
          <w:numId w:val="13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Отечественные и зарубежные работы (многотомные собрания соч</w:t>
      </w:r>
      <w:r w:rsidRPr="005837DA">
        <w:rPr>
          <w:rFonts w:ascii="Times New Roman" w:hAnsi="Times New Roman"/>
          <w:sz w:val="28"/>
          <w:szCs w:val="28"/>
        </w:rPr>
        <w:t>и</w:t>
      </w:r>
      <w:r w:rsidRPr="005837DA">
        <w:rPr>
          <w:rFonts w:ascii="Times New Roman" w:hAnsi="Times New Roman"/>
          <w:sz w:val="28"/>
          <w:szCs w:val="28"/>
        </w:rPr>
        <w:t>нений, книги, монографии, брошюры и т.д.).</w:t>
      </w:r>
    </w:p>
    <w:p w:rsidR="00551CB6" w:rsidRPr="005837DA" w:rsidRDefault="00551CB6" w:rsidP="00464955">
      <w:pPr>
        <w:pStyle w:val="210"/>
        <w:numPr>
          <w:ilvl w:val="0"/>
          <w:numId w:val="13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Периодические издания (газеты, журналы).</w:t>
      </w:r>
    </w:p>
    <w:p w:rsidR="00551CB6" w:rsidRPr="005837DA" w:rsidRDefault="00F4051E" w:rsidP="00464955">
      <w:pPr>
        <w:pStyle w:val="210"/>
        <w:numPr>
          <w:ilvl w:val="0"/>
          <w:numId w:val="13"/>
        </w:numPr>
        <w:shd w:val="clear" w:color="auto" w:fill="FFFFFF"/>
        <w:tabs>
          <w:tab w:val="clear" w:pos="720"/>
          <w:tab w:val="num" w:pos="360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лектронные ресурсы.</w:t>
      </w:r>
    </w:p>
    <w:p w:rsidR="00551CB6" w:rsidRDefault="00551CB6" w:rsidP="0046495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ED04D0">
        <w:rPr>
          <w:sz w:val="28"/>
          <w:szCs w:val="28"/>
          <w:lang w:eastAsia="en-US"/>
        </w:rPr>
        <w:t>Описание использованных источников производится согласно ГОСТ 7.1-2003</w:t>
      </w:r>
      <w:r>
        <w:rPr>
          <w:sz w:val="28"/>
          <w:szCs w:val="28"/>
          <w:lang w:eastAsia="en-US"/>
        </w:rPr>
        <w:t>.</w:t>
      </w:r>
      <w:r w:rsidRPr="00ED04D0">
        <w:rPr>
          <w:sz w:val="28"/>
          <w:szCs w:val="28"/>
          <w:lang w:eastAsia="en-US"/>
        </w:rPr>
        <w:t xml:space="preserve"> Библиографическая запись. Библиографическое описание. Общие требования и правила составления.</w:t>
      </w:r>
    </w:p>
    <w:p w:rsidR="00551CB6" w:rsidRPr="0021403E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 w:rsidRPr="0021403E">
        <w:rPr>
          <w:sz w:val="28"/>
          <w:szCs w:val="28"/>
          <w:lang w:eastAsia="en-US"/>
        </w:rPr>
        <w:t>Оформление в списке нормативного акта подчиняется следующим пр</w:t>
      </w:r>
      <w:r w:rsidRPr="0021403E">
        <w:rPr>
          <w:sz w:val="28"/>
          <w:szCs w:val="28"/>
          <w:lang w:eastAsia="en-US"/>
        </w:rPr>
        <w:t>а</w:t>
      </w:r>
      <w:r w:rsidRPr="0021403E">
        <w:rPr>
          <w:sz w:val="28"/>
          <w:szCs w:val="28"/>
          <w:lang w:eastAsia="en-US"/>
        </w:rPr>
        <w:t xml:space="preserve">вилам: </w:t>
      </w:r>
      <w:r w:rsidRPr="0021403E">
        <w:rPr>
          <w:sz w:val="28"/>
          <w:szCs w:val="28"/>
        </w:rPr>
        <w:t>Заглавие официального документа (закон, постановление, указ и др.): сведения, относящиеся к заглавию, дата принятия документа // Название и</w:t>
      </w:r>
      <w:r w:rsidRPr="0021403E">
        <w:rPr>
          <w:sz w:val="28"/>
          <w:szCs w:val="28"/>
        </w:rPr>
        <w:t>з</w:t>
      </w:r>
      <w:r w:rsidRPr="0021403E">
        <w:rPr>
          <w:sz w:val="28"/>
          <w:szCs w:val="28"/>
        </w:rPr>
        <w:t>дания. – Год  издания. – Номер (для журнала), Дата и месяц для газеты. – Первая и последняя страницы.</w:t>
      </w:r>
    </w:p>
    <w:p w:rsidR="00551CB6" w:rsidRPr="00E546E2" w:rsidRDefault="00551CB6" w:rsidP="00464955">
      <w:pPr>
        <w:pStyle w:val="1"/>
        <w:shd w:val="clear" w:color="auto" w:fill="FFFFFF"/>
        <w:spacing w:before="0" w:line="360" w:lineRule="auto"/>
        <w:ind w:firstLine="567"/>
        <w:jc w:val="both"/>
        <w:rPr>
          <w:rFonts w:ascii="Times New Roman" w:hAnsi="Times New Roman"/>
          <w:b w:val="0"/>
          <w:color w:val="auto"/>
        </w:rPr>
      </w:pPr>
      <w:r w:rsidRPr="00E546E2">
        <w:rPr>
          <w:rFonts w:ascii="Times New Roman" w:hAnsi="Times New Roman"/>
          <w:b w:val="0"/>
          <w:color w:val="auto"/>
        </w:rPr>
        <w:t>Например: О защите прав потребителей: Федеральный закон от  07.02.92 № 2300-1 (ред. от 03.07.2016)</w:t>
      </w:r>
    </w:p>
    <w:p w:rsidR="00551CB6" w:rsidRPr="0021403E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 w:rsidRPr="0021403E">
        <w:rPr>
          <w:sz w:val="28"/>
          <w:szCs w:val="28"/>
        </w:rPr>
        <w:t>Оформление нормативно-технических документов подчиняется след</w:t>
      </w:r>
      <w:r w:rsidRPr="0021403E">
        <w:rPr>
          <w:sz w:val="28"/>
          <w:szCs w:val="28"/>
        </w:rPr>
        <w:t>у</w:t>
      </w:r>
      <w:r w:rsidRPr="0021403E">
        <w:rPr>
          <w:sz w:val="28"/>
          <w:szCs w:val="28"/>
        </w:rPr>
        <w:t>ющим правилам</w:t>
      </w:r>
      <w:r>
        <w:rPr>
          <w:sz w:val="28"/>
          <w:szCs w:val="28"/>
        </w:rPr>
        <w:t xml:space="preserve">: </w:t>
      </w:r>
      <w:r w:rsidRPr="0021403E">
        <w:rPr>
          <w:sz w:val="28"/>
          <w:szCs w:val="28"/>
        </w:rPr>
        <w:t>Заглавие нормативно-технического документа: сведения, относящиеся к заглавию, обозначения ранее действующего документа, дата введения. – Год издания. – Объем.</w:t>
      </w:r>
    </w:p>
    <w:p w:rsidR="00551CB6" w:rsidRPr="0021403E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 w:rsidRPr="0021403E">
        <w:rPr>
          <w:sz w:val="28"/>
          <w:szCs w:val="28"/>
        </w:rPr>
        <w:t>Например:</w:t>
      </w:r>
      <w:r>
        <w:rPr>
          <w:sz w:val="28"/>
          <w:szCs w:val="28"/>
        </w:rPr>
        <w:t xml:space="preserve"> </w:t>
      </w:r>
      <w:r w:rsidRPr="0021403E">
        <w:rPr>
          <w:sz w:val="28"/>
          <w:szCs w:val="28"/>
        </w:rPr>
        <w:t xml:space="preserve">ГОСТ 31985-2013. Услуги общественного питания. Термины и определения. – М.: </w:t>
      </w:r>
      <w:proofErr w:type="spellStart"/>
      <w:r w:rsidRPr="0021403E">
        <w:rPr>
          <w:sz w:val="28"/>
          <w:szCs w:val="28"/>
        </w:rPr>
        <w:t>Стандартинформ</w:t>
      </w:r>
      <w:proofErr w:type="spellEnd"/>
      <w:r w:rsidRPr="0021403E">
        <w:rPr>
          <w:sz w:val="28"/>
          <w:szCs w:val="28"/>
        </w:rPr>
        <w:t>, 2014.</w:t>
      </w:r>
    </w:p>
    <w:p w:rsidR="00551CB6" w:rsidRPr="0021403E" w:rsidRDefault="00551CB6" w:rsidP="00464955">
      <w:pPr>
        <w:pStyle w:val="a3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1403E">
        <w:rPr>
          <w:rFonts w:ascii="Times New Roman" w:hAnsi="Times New Roman"/>
          <w:sz w:val="28"/>
          <w:szCs w:val="28"/>
        </w:rPr>
        <w:t>При оформлении книги одного автора необходимо указать следующее: Фамилия, И.О. Название: сведения о назначении (например, учебник) / И.О. Фамилия. – М.: Издательство, год издания</w:t>
      </w:r>
      <w:proofErr w:type="gramStart"/>
      <w:r w:rsidRPr="0021403E">
        <w:rPr>
          <w:rFonts w:ascii="Times New Roman" w:hAnsi="Times New Roman"/>
          <w:sz w:val="28"/>
          <w:szCs w:val="28"/>
        </w:rPr>
        <w:t>.</w:t>
      </w:r>
      <w:proofErr w:type="gramEnd"/>
      <w:r w:rsidRPr="0021403E">
        <w:rPr>
          <w:rFonts w:ascii="Times New Roman" w:hAnsi="Times New Roman"/>
          <w:sz w:val="28"/>
          <w:szCs w:val="28"/>
        </w:rPr>
        <w:t xml:space="preserve"> – </w:t>
      </w:r>
      <w:proofErr w:type="gramStart"/>
      <w:r w:rsidRPr="0021403E">
        <w:rPr>
          <w:rFonts w:ascii="Times New Roman" w:hAnsi="Times New Roman"/>
          <w:sz w:val="28"/>
          <w:szCs w:val="28"/>
        </w:rPr>
        <w:t>о</w:t>
      </w:r>
      <w:proofErr w:type="gramEnd"/>
      <w:r w:rsidRPr="0021403E">
        <w:rPr>
          <w:rFonts w:ascii="Times New Roman" w:hAnsi="Times New Roman"/>
          <w:sz w:val="28"/>
          <w:szCs w:val="28"/>
        </w:rPr>
        <w:t>бъем.</w:t>
      </w:r>
    </w:p>
    <w:p w:rsidR="00551CB6" w:rsidRPr="0021403E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ример: </w:t>
      </w:r>
      <w:r w:rsidRPr="0021403E">
        <w:rPr>
          <w:sz w:val="28"/>
          <w:szCs w:val="28"/>
        </w:rPr>
        <w:t>Матюхина, З.П. Товароведение пищевых продуктов: учебник / З.П.</w:t>
      </w:r>
      <w:r>
        <w:rPr>
          <w:sz w:val="28"/>
          <w:szCs w:val="28"/>
        </w:rPr>
        <w:t xml:space="preserve"> </w:t>
      </w:r>
      <w:r w:rsidRPr="0021403E">
        <w:rPr>
          <w:sz w:val="28"/>
          <w:szCs w:val="28"/>
        </w:rPr>
        <w:t>Матюхина. — 5-е изд., стер. — М.: Академия, 2013. — 336 с</w:t>
      </w:r>
      <w:r w:rsidR="0029301F">
        <w:rPr>
          <w:sz w:val="28"/>
          <w:szCs w:val="28"/>
        </w:rPr>
        <w:t>.</w:t>
      </w:r>
    </w:p>
    <w:p w:rsidR="00551CB6" w:rsidRPr="0021403E" w:rsidRDefault="00551CB6" w:rsidP="00464955">
      <w:pPr>
        <w:pStyle w:val="a3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1403E">
        <w:rPr>
          <w:rFonts w:ascii="Times New Roman" w:hAnsi="Times New Roman"/>
          <w:sz w:val="28"/>
          <w:szCs w:val="28"/>
        </w:rPr>
        <w:t>При оформлении книги нескольких авторов необходимо указать след</w:t>
      </w:r>
      <w:r w:rsidRPr="0021403E">
        <w:rPr>
          <w:rFonts w:ascii="Times New Roman" w:hAnsi="Times New Roman"/>
          <w:sz w:val="28"/>
          <w:szCs w:val="28"/>
        </w:rPr>
        <w:t>у</w:t>
      </w:r>
      <w:r w:rsidRPr="0021403E">
        <w:rPr>
          <w:rFonts w:ascii="Times New Roman" w:hAnsi="Times New Roman"/>
          <w:sz w:val="28"/>
          <w:szCs w:val="28"/>
        </w:rPr>
        <w:t>ющее: Фамилия, И.О. (первого автора)</w:t>
      </w:r>
      <w:r>
        <w:rPr>
          <w:rFonts w:ascii="Times New Roman" w:hAnsi="Times New Roman"/>
          <w:sz w:val="28"/>
          <w:szCs w:val="28"/>
        </w:rPr>
        <w:t>.</w:t>
      </w:r>
      <w:r w:rsidRPr="0021403E">
        <w:rPr>
          <w:rFonts w:ascii="Times New Roman" w:hAnsi="Times New Roman"/>
          <w:sz w:val="28"/>
          <w:szCs w:val="28"/>
        </w:rPr>
        <w:t xml:space="preserve"> Название: сведения о назначении (например, учебник) / И.О. Фамилия, И.О. Фамилия, И.О. Фамилия. – М.: И</w:t>
      </w:r>
      <w:r w:rsidRPr="0021403E">
        <w:rPr>
          <w:rFonts w:ascii="Times New Roman" w:hAnsi="Times New Roman"/>
          <w:sz w:val="28"/>
          <w:szCs w:val="28"/>
        </w:rPr>
        <w:t>з</w:t>
      </w:r>
      <w:r w:rsidRPr="0021403E">
        <w:rPr>
          <w:rFonts w:ascii="Times New Roman" w:hAnsi="Times New Roman"/>
          <w:sz w:val="28"/>
          <w:szCs w:val="28"/>
        </w:rPr>
        <w:t>дательство, год издания</w:t>
      </w:r>
      <w:proofErr w:type="gramStart"/>
      <w:r w:rsidRPr="0021403E">
        <w:rPr>
          <w:rFonts w:ascii="Times New Roman" w:hAnsi="Times New Roman"/>
          <w:sz w:val="28"/>
          <w:szCs w:val="28"/>
        </w:rPr>
        <w:t>.</w:t>
      </w:r>
      <w:proofErr w:type="gramEnd"/>
      <w:r w:rsidRPr="0021403E">
        <w:rPr>
          <w:rFonts w:ascii="Times New Roman" w:hAnsi="Times New Roman"/>
          <w:sz w:val="28"/>
          <w:szCs w:val="28"/>
        </w:rPr>
        <w:t xml:space="preserve"> – </w:t>
      </w:r>
      <w:proofErr w:type="gramStart"/>
      <w:r w:rsidRPr="0021403E">
        <w:rPr>
          <w:rFonts w:ascii="Times New Roman" w:hAnsi="Times New Roman"/>
          <w:sz w:val="28"/>
          <w:szCs w:val="28"/>
        </w:rPr>
        <w:t>о</w:t>
      </w:r>
      <w:proofErr w:type="gramEnd"/>
      <w:r w:rsidRPr="0021403E">
        <w:rPr>
          <w:rFonts w:ascii="Times New Roman" w:hAnsi="Times New Roman"/>
          <w:sz w:val="28"/>
          <w:szCs w:val="28"/>
        </w:rPr>
        <w:t>бъем.</w:t>
      </w:r>
    </w:p>
    <w:p w:rsidR="00551CB6" w:rsidRPr="0021403E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 w:rsidRPr="0021403E">
        <w:rPr>
          <w:sz w:val="28"/>
          <w:szCs w:val="28"/>
        </w:rPr>
        <w:t>Например:</w:t>
      </w:r>
      <w:r>
        <w:rPr>
          <w:sz w:val="28"/>
          <w:szCs w:val="28"/>
        </w:rPr>
        <w:t xml:space="preserve"> </w:t>
      </w:r>
      <w:r w:rsidRPr="0021403E">
        <w:rPr>
          <w:sz w:val="28"/>
          <w:szCs w:val="28"/>
        </w:rPr>
        <w:t xml:space="preserve"> Ковалёв, Н. И. Технология приготовления п</w:t>
      </w:r>
      <w:r>
        <w:rPr>
          <w:sz w:val="28"/>
          <w:szCs w:val="28"/>
        </w:rPr>
        <w:t xml:space="preserve">ищи: учебник/ Н. И. Ковалёв,   </w:t>
      </w:r>
      <w:r w:rsidRPr="0021403E">
        <w:rPr>
          <w:sz w:val="28"/>
          <w:szCs w:val="28"/>
        </w:rPr>
        <w:t xml:space="preserve">М. Н. </w:t>
      </w:r>
      <w:proofErr w:type="spellStart"/>
      <w:r w:rsidRPr="0021403E">
        <w:rPr>
          <w:sz w:val="28"/>
          <w:szCs w:val="28"/>
        </w:rPr>
        <w:t>Куткина</w:t>
      </w:r>
      <w:proofErr w:type="spellEnd"/>
      <w:r w:rsidRPr="0021403E">
        <w:rPr>
          <w:sz w:val="28"/>
          <w:szCs w:val="28"/>
        </w:rPr>
        <w:t>, В. А.</w:t>
      </w:r>
      <w:r>
        <w:rPr>
          <w:sz w:val="28"/>
          <w:szCs w:val="28"/>
        </w:rPr>
        <w:t xml:space="preserve"> </w:t>
      </w:r>
      <w:r w:rsidRPr="0021403E">
        <w:rPr>
          <w:sz w:val="28"/>
          <w:szCs w:val="28"/>
        </w:rPr>
        <w:t>Кравцова, под ред. д.т.н., профессора М.А. Николаевой. - М.: Деловая литература, 2008. – 480 с.</w:t>
      </w:r>
    </w:p>
    <w:p w:rsidR="00551CB6" w:rsidRPr="0021403E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 w:rsidRPr="0021403E">
        <w:rPr>
          <w:sz w:val="28"/>
          <w:szCs w:val="28"/>
        </w:rPr>
        <w:t xml:space="preserve">При оформлении статьи  из журнала </w:t>
      </w:r>
      <w:r>
        <w:rPr>
          <w:sz w:val="28"/>
          <w:szCs w:val="28"/>
        </w:rPr>
        <w:t>необходимо указывать</w:t>
      </w:r>
      <w:r w:rsidRPr="0021403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21403E">
        <w:rPr>
          <w:sz w:val="28"/>
          <w:szCs w:val="28"/>
        </w:rPr>
        <w:t>Автор. З</w:t>
      </w:r>
      <w:r w:rsidRPr="0021403E">
        <w:rPr>
          <w:sz w:val="28"/>
          <w:szCs w:val="28"/>
        </w:rPr>
        <w:t>а</w:t>
      </w:r>
      <w:r w:rsidRPr="0021403E">
        <w:rPr>
          <w:sz w:val="28"/>
          <w:szCs w:val="28"/>
        </w:rPr>
        <w:t>главие статьи: сведения, относящиеся к заглавию / сведения об ответственн</w:t>
      </w:r>
      <w:r w:rsidRPr="0021403E">
        <w:rPr>
          <w:sz w:val="28"/>
          <w:szCs w:val="28"/>
        </w:rPr>
        <w:t>о</w:t>
      </w:r>
      <w:r w:rsidRPr="0021403E">
        <w:rPr>
          <w:sz w:val="28"/>
          <w:szCs w:val="28"/>
        </w:rPr>
        <w:t>сти (авторы статьи) // Название журнала. – Год выпуска. – Номер выпуска. – Местоположение статьи (страницы).</w:t>
      </w:r>
    </w:p>
    <w:p w:rsidR="00551CB6" w:rsidRPr="00983E0B" w:rsidRDefault="00551CB6" w:rsidP="00464955">
      <w:pPr>
        <w:pStyle w:val="a3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1403E">
        <w:rPr>
          <w:rFonts w:ascii="Times New Roman" w:hAnsi="Times New Roman"/>
          <w:sz w:val="28"/>
          <w:szCs w:val="28"/>
        </w:rPr>
        <w:t xml:space="preserve">Например: Гарде, Эммануэль. В отельном бизнесе шеф-повара помогают друг другу / Эммануэль Гарде // </w:t>
      </w:r>
      <w:r w:rsidRPr="0021403E">
        <w:rPr>
          <w:rFonts w:ascii="Times New Roman" w:hAnsi="Times New Roman"/>
          <w:sz w:val="28"/>
          <w:szCs w:val="28"/>
          <w:lang w:val="en-US"/>
        </w:rPr>
        <w:t>METRO</w:t>
      </w:r>
      <w:r w:rsidRPr="0021403E">
        <w:rPr>
          <w:rFonts w:ascii="Times New Roman" w:hAnsi="Times New Roman"/>
          <w:sz w:val="28"/>
          <w:szCs w:val="28"/>
        </w:rPr>
        <w:t xml:space="preserve"> </w:t>
      </w:r>
      <w:r w:rsidRPr="0021403E">
        <w:rPr>
          <w:rFonts w:ascii="Times New Roman" w:hAnsi="Times New Roman"/>
          <w:sz w:val="28"/>
          <w:szCs w:val="28"/>
          <w:lang w:val="en-US"/>
        </w:rPr>
        <w:t>MENU</w:t>
      </w:r>
      <w:r w:rsidRPr="0021403E">
        <w:rPr>
          <w:rFonts w:ascii="Times New Roman" w:hAnsi="Times New Roman"/>
          <w:sz w:val="28"/>
          <w:szCs w:val="28"/>
        </w:rPr>
        <w:t xml:space="preserve">/ - 2013. – 1. – 18-24 </w:t>
      </w:r>
      <w:r w:rsidRPr="0021403E">
        <w:rPr>
          <w:rFonts w:ascii="Times New Roman" w:hAnsi="Times New Roman"/>
          <w:sz w:val="28"/>
          <w:szCs w:val="28"/>
          <w:lang w:val="en-US"/>
        </w:rPr>
        <w:t>c</w:t>
      </w:r>
      <w:r w:rsidRPr="0021403E">
        <w:rPr>
          <w:rFonts w:ascii="Times New Roman" w:hAnsi="Times New Roman"/>
          <w:sz w:val="28"/>
          <w:szCs w:val="28"/>
        </w:rPr>
        <w:t>.</w:t>
      </w:r>
    </w:p>
    <w:p w:rsidR="00551CB6" w:rsidRPr="0021403E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 w:rsidRPr="0021403E">
        <w:rPr>
          <w:sz w:val="28"/>
          <w:szCs w:val="28"/>
        </w:rPr>
        <w:t xml:space="preserve">Описание электронного ресурса идет по правилам описания книжного издания: Фамилия, И.О. Название [Электронный ресурс] </w:t>
      </w:r>
      <w:r w:rsidR="00674BDD">
        <w:rPr>
          <w:sz w:val="28"/>
          <w:szCs w:val="28"/>
        </w:rPr>
        <w:t>/ И.О. Фамилия. - Режим доступа.</w:t>
      </w:r>
    </w:p>
    <w:p w:rsidR="00551CB6" w:rsidRPr="0021403E" w:rsidRDefault="00551CB6" w:rsidP="00464955">
      <w:pPr>
        <w:pStyle w:val="a3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1403E">
        <w:rPr>
          <w:rFonts w:ascii="Times New Roman" w:hAnsi="Times New Roman"/>
          <w:sz w:val="28"/>
          <w:szCs w:val="28"/>
        </w:rPr>
        <w:t>Если описывается сайт в целом, то нужно указать, например, следу</w:t>
      </w:r>
      <w:r w:rsidRPr="0021403E">
        <w:rPr>
          <w:rFonts w:ascii="Times New Roman" w:hAnsi="Times New Roman"/>
          <w:sz w:val="28"/>
          <w:szCs w:val="28"/>
        </w:rPr>
        <w:t>ю</w:t>
      </w:r>
      <w:r w:rsidRPr="0021403E">
        <w:rPr>
          <w:rFonts w:ascii="Times New Roman" w:hAnsi="Times New Roman"/>
          <w:sz w:val="28"/>
          <w:szCs w:val="28"/>
        </w:rPr>
        <w:t>щее: Модульное тепловое оборудование [Электронный ресурс]. - Режим д</w:t>
      </w:r>
      <w:r w:rsidRPr="0021403E">
        <w:rPr>
          <w:rFonts w:ascii="Times New Roman" w:hAnsi="Times New Roman"/>
          <w:sz w:val="28"/>
          <w:szCs w:val="28"/>
        </w:rPr>
        <w:t>о</w:t>
      </w:r>
      <w:r w:rsidRPr="0021403E">
        <w:rPr>
          <w:rFonts w:ascii="Times New Roman" w:hAnsi="Times New Roman"/>
          <w:sz w:val="28"/>
          <w:szCs w:val="28"/>
        </w:rPr>
        <w:t>ступа: http://professional.electrolux.ru/Products/Food-Service/Stoves/</w:t>
      </w:r>
    </w:p>
    <w:p w:rsidR="00551CB6" w:rsidRDefault="00551CB6" w:rsidP="0046495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Библиографический список строится в алфавитном порядке, упорядоч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 xml:space="preserve">вание осуществляется внутри каждого вида списка. </w:t>
      </w:r>
    </w:p>
    <w:p w:rsidR="00C64409" w:rsidRPr="005837DA" w:rsidRDefault="00C64409" w:rsidP="0046495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Default="00C64409" w:rsidP="00464955">
      <w:pPr>
        <w:pStyle w:val="a3"/>
        <w:numPr>
          <w:ilvl w:val="1"/>
          <w:numId w:val="23"/>
        </w:numPr>
        <w:shd w:val="clear" w:color="auto" w:fill="FFFFFF"/>
        <w:tabs>
          <w:tab w:val="left" w:pos="0"/>
          <w:tab w:val="left" w:pos="1134"/>
          <w:tab w:val="left" w:pos="4820"/>
        </w:tabs>
        <w:spacing w:after="0" w:line="360" w:lineRule="auto"/>
        <w:ind w:left="0" w:firstLine="567"/>
        <w:jc w:val="center"/>
        <w:outlineLvl w:val="1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</w:t>
      </w:r>
      <w:r w:rsidR="00551CB6" w:rsidRPr="005837DA">
        <w:rPr>
          <w:rFonts w:ascii="Times New Roman" w:hAnsi="Times New Roman"/>
          <w:b/>
          <w:sz w:val="28"/>
          <w:szCs w:val="28"/>
        </w:rPr>
        <w:t>Приложения</w:t>
      </w:r>
    </w:p>
    <w:p w:rsidR="00C64409" w:rsidRPr="005837DA" w:rsidRDefault="00C64409" w:rsidP="00464955">
      <w:pPr>
        <w:pStyle w:val="a3"/>
        <w:shd w:val="clear" w:color="auto" w:fill="FFFFFF"/>
        <w:spacing w:after="0" w:line="360" w:lineRule="auto"/>
        <w:ind w:left="0" w:firstLine="567"/>
        <w:outlineLvl w:val="1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46495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аждое приложение следует начинать с новой страницы с указанием вверху в центре страницы слова «ПРИЛОЖЕНИЕ». Приложение должно иметь заголовок, который записывают симметрично относительно текста с прописной буквы отдельной строкой и отделяют от текста одним полуто</w:t>
      </w:r>
      <w:r w:rsidRPr="005837DA">
        <w:rPr>
          <w:sz w:val="28"/>
          <w:szCs w:val="28"/>
          <w:lang w:eastAsia="en-US"/>
        </w:rPr>
        <w:t>р</w:t>
      </w:r>
      <w:r w:rsidRPr="005837DA">
        <w:rPr>
          <w:sz w:val="28"/>
          <w:szCs w:val="28"/>
          <w:lang w:eastAsia="en-US"/>
        </w:rPr>
        <w:t>ным интервалом.</w:t>
      </w:r>
    </w:p>
    <w:p w:rsidR="00551CB6" w:rsidRPr="005837DA" w:rsidRDefault="00551CB6" w:rsidP="0046495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иложения обозначают заглавными буквами русского алфавита, нач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 xml:space="preserve">ная с А, за исключением букв Ё, </w:t>
      </w:r>
      <w:proofErr w:type="gramStart"/>
      <w:r w:rsidRPr="005837DA">
        <w:rPr>
          <w:sz w:val="28"/>
          <w:szCs w:val="28"/>
          <w:lang w:eastAsia="en-US"/>
        </w:rPr>
        <w:t>З</w:t>
      </w:r>
      <w:proofErr w:type="gramEnd"/>
      <w:r w:rsidRPr="005837DA">
        <w:rPr>
          <w:sz w:val="28"/>
          <w:szCs w:val="28"/>
          <w:lang w:eastAsia="en-US"/>
        </w:rPr>
        <w:t>, Й, О, Ч, Ь, Ы, Ъ. После слова «прилож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ние» следует буква, обозначающая его последовательность. Н</w:t>
      </w:r>
      <w:r w:rsidRPr="005837DA">
        <w:rPr>
          <w:iCs/>
          <w:sz w:val="28"/>
          <w:szCs w:val="28"/>
          <w:lang w:eastAsia="en-US"/>
        </w:rPr>
        <w:t xml:space="preserve">апример: </w:t>
      </w:r>
      <w:r w:rsidRPr="005837DA">
        <w:rPr>
          <w:sz w:val="28"/>
          <w:szCs w:val="28"/>
          <w:lang w:eastAsia="en-US"/>
        </w:rPr>
        <w:t>ПР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ЛОЖЕНИЕ А, ПРИЛОЖЕНИЕ Б и т.д.</w:t>
      </w:r>
    </w:p>
    <w:p w:rsidR="00551CB6" w:rsidRPr="005837DA" w:rsidRDefault="00551CB6" w:rsidP="00464955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Если приложение занимает более одной страницы, то на его последней странице пишется </w:t>
      </w:r>
      <w:r w:rsidRPr="005837DA">
        <w:rPr>
          <w:i/>
          <w:iCs/>
          <w:sz w:val="28"/>
          <w:szCs w:val="28"/>
          <w:lang w:eastAsia="en-US"/>
        </w:rPr>
        <w:t>«Окончание прил. А</w:t>
      </w:r>
      <w:r w:rsidRPr="005837DA">
        <w:rPr>
          <w:sz w:val="28"/>
          <w:szCs w:val="28"/>
          <w:lang w:eastAsia="en-US"/>
        </w:rPr>
        <w:t xml:space="preserve">», а на </w:t>
      </w:r>
      <w:proofErr w:type="gramStart"/>
      <w:r w:rsidRPr="005837DA">
        <w:rPr>
          <w:sz w:val="28"/>
          <w:szCs w:val="28"/>
          <w:lang w:eastAsia="en-US"/>
        </w:rPr>
        <w:t>промежуточных</w:t>
      </w:r>
      <w:proofErr w:type="gramEnd"/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i/>
          <w:iCs/>
          <w:sz w:val="28"/>
          <w:szCs w:val="28"/>
          <w:lang w:eastAsia="en-US"/>
        </w:rPr>
        <w:t>«Продолжение прил. А</w:t>
      </w:r>
      <w:r w:rsidRPr="005837DA">
        <w:rPr>
          <w:sz w:val="28"/>
          <w:szCs w:val="28"/>
          <w:lang w:eastAsia="en-US"/>
        </w:rPr>
        <w:t>». Надпись оформляется справа курсивом.</w:t>
      </w:r>
    </w:p>
    <w:p w:rsidR="00551CB6" w:rsidRPr="005837DA" w:rsidRDefault="00551CB6" w:rsidP="00464955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222091">
        <w:rPr>
          <w:sz w:val="28"/>
          <w:szCs w:val="28"/>
          <w:lang w:eastAsia="en-US"/>
        </w:rPr>
        <w:t>В оглавление выносится обобщающее слово «ПРИЛОЖЕНИЯ» и указ</w:t>
      </w:r>
      <w:r w:rsidRPr="00222091">
        <w:rPr>
          <w:sz w:val="28"/>
          <w:szCs w:val="28"/>
          <w:lang w:eastAsia="en-US"/>
        </w:rPr>
        <w:t>ы</w:t>
      </w:r>
      <w:r w:rsidRPr="00222091">
        <w:rPr>
          <w:sz w:val="28"/>
          <w:szCs w:val="28"/>
          <w:lang w:eastAsia="en-US"/>
        </w:rPr>
        <w:t>вается номер страницы, соответствующий началу ПРИЛОЖЕНИЕ А.</w:t>
      </w:r>
    </w:p>
    <w:p w:rsidR="00551CB6" w:rsidRPr="005837DA" w:rsidRDefault="00551CB6" w:rsidP="00186A44">
      <w:pPr>
        <w:shd w:val="clear" w:color="auto" w:fill="FFFFFF"/>
        <w:spacing w:line="360" w:lineRule="auto"/>
        <w:jc w:val="both"/>
        <w:rPr>
          <w:sz w:val="28"/>
          <w:szCs w:val="28"/>
          <w:lang w:eastAsia="en-US"/>
        </w:rPr>
      </w:pPr>
    </w:p>
    <w:p w:rsidR="00551CB6" w:rsidRPr="005837DA" w:rsidRDefault="00551CB6" w:rsidP="00186A44">
      <w:pPr>
        <w:shd w:val="clear" w:color="auto" w:fill="FFFFFF"/>
        <w:spacing w:line="360" w:lineRule="auto"/>
        <w:jc w:val="both"/>
        <w:rPr>
          <w:sz w:val="28"/>
          <w:szCs w:val="28"/>
          <w:lang w:eastAsia="en-US"/>
        </w:rPr>
        <w:sectPr w:rsidR="00551CB6" w:rsidRPr="005837DA" w:rsidSect="005837DA">
          <w:headerReference w:type="even" r:id="rId28"/>
          <w:headerReference w:type="default" r:id="rId29"/>
          <w:footerReference w:type="even" r:id="rId30"/>
          <w:footerReference w:type="default" r:id="rId31"/>
          <w:headerReference w:type="first" r:id="rId32"/>
          <w:footerReference w:type="first" r:id="rId33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:rsidR="00551CB6" w:rsidRDefault="00551CB6" w:rsidP="00464955">
      <w:pPr>
        <w:pStyle w:val="a6"/>
        <w:numPr>
          <w:ilvl w:val="0"/>
          <w:numId w:val="23"/>
        </w:numPr>
        <w:spacing w:line="360" w:lineRule="auto"/>
        <w:ind w:left="0" w:firstLine="567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ОЦЕНКА КУРСОВОЙ РАБОТЫ</w:t>
      </w:r>
    </w:p>
    <w:p w:rsidR="00386C40" w:rsidRPr="005837DA" w:rsidRDefault="00386C40" w:rsidP="00386C40">
      <w:pPr>
        <w:pStyle w:val="a6"/>
        <w:tabs>
          <w:tab w:val="left" w:pos="851"/>
          <w:tab w:val="left" w:pos="1134"/>
        </w:tabs>
        <w:spacing w:line="360" w:lineRule="auto"/>
        <w:ind w:firstLine="567"/>
        <w:jc w:val="both"/>
        <w:rPr>
          <w:b/>
          <w:sz w:val="28"/>
          <w:szCs w:val="28"/>
        </w:rPr>
      </w:pPr>
    </w:p>
    <w:p w:rsidR="00551CB6" w:rsidRPr="005837DA" w:rsidRDefault="00551CB6" w:rsidP="00386C40">
      <w:pPr>
        <w:tabs>
          <w:tab w:val="left" w:pos="567"/>
          <w:tab w:val="left" w:pos="709"/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урсовая работа, сданная на проверку, рецензируется преподавателями организационно-технических дисциплин и технологических дисциплин. Р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цензирование имеет целью проверить насколько полно:</w:t>
      </w:r>
    </w:p>
    <w:p w:rsidR="00551CB6" w:rsidRPr="005837DA" w:rsidRDefault="00551CB6" w:rsidP="00386C40">
      <w:pPr>
        <w:numPr>
          <w:ilvl w:val="1"/>
          <w:numId w:val="4"/>
        </w:numPr>
        <w:tabs>
          <w:tab w:val="clear" w:pos="1788"/>
          <w:tab w:val="left" w:pos="709"/>
          <w:tab w:val="left" w:pos="851"/>
          <w:tab w:val="left" w:pos="1134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разработана тема; </w:t>
      </w:r>
    </w:p>
    <w:p w:rsidR="00551CB6" w:rsidRPr="005837DA" w:rsidRDefault="00551CB6" w:rsidP="00386C40">
      <w:pPr>
        <w:numPr>
          <w:ilvl w:val="1"/>
          <w:numId w:val="4"/>
        </w:numPr>
        <w:tabs>
          <w:tab w:val="clear" w:pos="1788"/>
          <w:tab w:val="left" w:pos="709"/>
          <w:tab w:val="left" w:pos="851"/>
          <w:tab w:val="left" w:pos="1134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авильно произведены расчеты;</w:t>
      </w:r>
    </w:p>
    <w:p w:rsidR="00551CB6" w:rsidRPr="005837DA" w:rsidRDefault="00551CB6" w:rsidP="00386C40">
      <w:pPr>
        <w:numPr>
          <w:ilvl w:val="1"/>
          <w:numId w:val="4"/>
        </w:numPr>
        <w:tabs>
          <w:tab w:val="clear" w:pos="1788"/>
          <w:tab w:val="left" w:pos="709"/>
          <w:tab w:val="left" w:pos="851"/>
          <w:tab w:val="left" w:pos="1134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выполнены все части курсовой работы. </w:t>
      </w:r>
    </w:p>
    <w:p w:rsidR="00551CB6" w:rsidRPr="005837DA" w:rsidRDefault="00871BF1" w:rsidP="00386C40">
      <w:pPr>
        <w:tabs>
          <w:tab w:val="left" w:pos="567"/>
          <w:tab w:val="left" w:pos="709"/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При этом обращается</w:t>
      </w:r>
      <w:r w:rsidR="00551CB6" w:rsidRPr="005837DA">
        <w:rPr>
          <w:sz w:val="28"/>
          <w:szCs w:val="28"/>
          <w:lang w:eastAsia="en-US"/>
        </w:rPr>
        <w:t xml:space="preserve"> внимание на степень творческой самостоятельн</w:t>
      </w:r>
      <w:r w:rsidR="00551CB6" w:rsidRPr="005837DA">
        <w:rPr>
          <w:sz w:val="28"/>
          <w:szCs w:val="28"/>
          <w:lang w:eastAsia="en-US"/>
        </w:rPr>
        <w:t>о</w:t>
      </w:r>
      <w:r w:rsidR="00551CB6" w:rsidRPr="005837DA">
        <w:rPr>
          <w:sz w:val="28"/>
          <w:szCs w:val="28"/>
          <w:lang w:eastAsia="en-US"/>
        </w:rPr>
        <w:t>сти студента в ос</w:t>
      </w:r>
      <w:r>
        <w:rPr>
          <w:sz w:val="28"/>
          <w:szCs w:val="28"/>
          <w:lang w:eastAsia="en-US"/>
        </w:rPr>
        <w:t>вещении вопросов темы; оценивается</w:t>
      </w:r>
      <w:r w:rsidR="00551CB6" w:rsidRPr="005837DA">
        <w:rPr>
          <w:sz w:val="28"/>
          <w:szCs w:val="28"/>
          <w:lang w:eastAsia="en-US"/>
        </w:rPr>
        <w:t xml:space="preserve"> грамотность, стиль изложения текста; соблюдение правил оформления работы; наличие ссылок на использование источников, соблюдение сроков выполнения работы. Р</w:t>
      </w:r>
      <w:r w:rsidR="00551CB6" w:rsidRPr="005837DA">
        <w:rPr>
          <w:sz w:val="28"/>
          <w:szCs w:val="28"/>
          <w:lang w:eastAsia="en-US"/>
        </w:rPr>
        <w:t>е</w:t>
      </w:r>
      <w:r w:rsidR="00551CB6" w:rsidRPr="005837DA">
        <w:rPr>
          <w:sz w:val="28"/>
          <w:szCs w:val="28"/>
          <w:lang w:eastAsia="en-US"/>
        </w:rPr>
        <w:t>цензию преподаватели оформляют на отдельном бланке.</w:t>
      </w:r>
    </w:p>
    <w:p w:rsidR="00551CB6" w:rsidRPr="005837DA" w:rsidRDefault="00551CB6" w:rsidP="00386C40">
      <w:pPr>
        <w:tabs>
          <w:tab w:val="left" w:pos="567"/>
          <w:tab w:val="left" w:pos="709"/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Результаты</w:t>
      </w:r>
      <w:r w:rsidR="00871BF1">
        <w:rPr>
          <w:sz w:val="28"/>
          <w:szCs w:val="28"/>
          <w:lang w:eastAsia="en-US"/>
        </w:rPr>
        <w:t xml:space="preserve"> рецензирования отражаются</w:t>
      </w:r>
      <w:r w:rsidRPr="005837DA">
        <w:rPr>
          <w:sz w:val="28"/>
          <w:szCs w:val="28"/>
          <w:lang w:eastAsia="en-US"/>
        </w:rPr>
        <w:t xml:space="preserve"> преподавателями–рецензентами в виде общей дифференцированной оценки, которая выставляется в зачетную книжку. </w:t>
      </w:r>
    </w:p>
    <w:p w:rsidR="00551CB6" w:rsidRPr="00BE618A" w:rsidRDefault="00551CB6" w:rsidP="00386C40">
      <w:pPr>
        <w:pStyle w:val="Default"/>
        <w:widowControl w:val="0"/>
        <w:tabs>
          <w:tab w:val="left" w:pos="851"/>
          <w:tab w:val="left" w:pos="1134"/>
        </w:tabs>
        <w:spacing w:line="360" w:lineRule="auto"/>
        <w:ind w:firstLine="567"/>
        <w:jc w:val="both"/>
        <w:rPr>
          <w:rFonts w:ascii="Times New Roman" w:hAnsi="Times New Roman"/>
          <w:sz w:val="28"/>
          <w:szCs w:val="28"/>
          <w:lang w:eastAsia="en-US"/>
        </w:rPr>
      </w:pPr>
      <w:r w:rsidRPr="00BE618A">
        <w:rPr>
          <w:rFonts w:ascii="Times New Roman" w:hAnsi="Times New Roman"/>
          <w:sz w:val="28"/>
          <w:szCs w:val="28"/>
          <w:lang w:eastAsia="en-US"/>
        </w:rPr>
        <w:t xml:space="preserve">Курсовая работа оценивается по пятибалльной системе. </w:t>
      </w:r>
      <w:r w:rsidRPr="00BE618A">
        <w:rPr>
          <w:rFonts w:ascii="Times New Roman" w:hAnsi="Times New Roman"/>
          <w:sz w:val="28"/>
          <w:szCs w:val="28"/>
        </w:rPr>
        <w:t>Критерии оце</w:t>
      </w:r>
      <w:r w:rsidRPr="00BE618A">
        <w:rPr>
          <w:rFonts w:ascii="Times New Roman" w:hAnsi="Times New Roman"/>
          <w:sz w:val="28"/>
          <w:szCs w:val="28"/>
        </w:rPr>
        <w:t>н</w:t>
      </w:r>
      <w:r w:rsidRPr="00BE618A">
        <w:rPr>
          <w:rFonts w:ascii="Times New Roman" w:hAnsi="Times New Roman"/>
          <w:sz w:val="28"/>
          <w:szCs w:val="28"/>
        </w:rPr>
        <w:t>ки курсовой работы следующие:</w:t>
      </w:r>
    </w:p>
    <w:p w:rsidR="00551CB6" w:rsidRDefault="00674BDD" w:rsidP="00386C40">
      <w:pPr>
        <w:numPr>
          <w:ilvl w:val="0"/>
          <w:numId w:val="29"/>
        </w:numPr>
        <w:tabs>
          <w:tab w:val="left" w:pos="851"/>
          <w:tab w:val="left" w:pos="1134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«отлично» -</w:t>
      </w:r>
      <w:r w:rsidR="00551CB6" w:rsidRPr="00A40F92">
        <w:rPr>
          <w:sz w:val="28"/>
          <w:szCs w:val="28"/>
        </w:rPr>
        <w:t xml:space="preserve"> содержание теоретической части работы соответствует теме, изложено полно, профессионально грамотно, показано умение работать с информацией, нормативной и справочной литературой; разработанные производственная программа</w:t>
      </w:r>
      <w:r w:rsidR="00551CB6">
        <w:rPr>
          <w:sz w:val="28"/>
          <w:szCs w:val="28"/>
        </w:rPr>
        <w:t>,</w:t>
      </w:r>
      <w:r w:rsidR="00680FED">
        <w:rPr>
          <w:sz w:val="28"/>
          <w:szCs w:val="28"/>
        </w:rPr>
        <w:t xml:space="preserve">  фирменное</w:t>
      </w:r>
      <w:r w:rsidR="00551CB6" w:rsidRPr="00A40F92">
        <w:rPr>
          <w:sz w:val="28"/>
          <w:szCs w:val="28"/>
        </w:rPr>
        <w:t xml:space="preserve"> блюдо</w:t>
      </w:r>
      <w:r w:rsidR="00551CB6">
        <w:rPr>
          <w:sz w:val="28"/>
          <w:szCs w:val="28"/>
        </w:rPr>
        <w:t xml:space="preserve"> и технологическая док</w:t>
      </w:r>
      <w:r w:rsidR="00551CB6">
        <w:rPr>
          <w:sz w:val="28"/>
          <w:szCs w:val="28"/>
        </w:rPr>
        <w:t>у</w:t>
      </w:r>
      <w:r w:rsidR="00551CB6">
        <w:rPr>
          <w:sz w:val="28"/>
          <w:szCs w:val="28"/>
        </w:rPr>
        <w:t>ментация на него</w:t>
      </w:r>
      <w:r w:rsidR="00551CB6" w:rsidRPr="00A40F92">
        <w:rPr>
          <w:sz w:val="28"/>
          <w:szCs w:val="28"/>
        </w:rPr>
        <w:t xml:space="preserve"> соответствуют заданию, типу и классу предприятия,</w:t>
      </w:r>
      <w:r w:rsidR="00551CB6">
        <w:rPr>
          <w:sz w:val="28"/>
          <w:szCs w:val="28"/>
        </w:rPr>
        <w:t xml:space="preserve"> отл</w:t>
      </w:r>
      <w:r w:rsidR="00551CB6">
        <w:rPr>
          <w:sz w:val="28"/>
          <w:szCs w:val="28"/>
        </w:rPr>
        <w:t>и</w:t>
      </w:r>
      <w:r w:rsidR="00551CB6">
        <w:rPr>
          <w:sz w:val="28"/>
          <w:szCs w:val="28"/>
        </w:rPr>
        <w:t>чаются творческим подходом;</w:t>
      </w:r>
      <w:r w:rsidR="00680FED">
        <w:rPr>
          <w:sz w:val="28"/>
          <w:szCs w:val="28"/>
        </w:rPr>
        <w:t xml:space="preserve"> при разработке фирменного</w:t>
      </w:r>
      <w:r w:rsidR="00551CB6" w:rsidRPr="00A40F92">
        <w:rPr>
          <w:sz w:val="28"/>
          <w:szCs w:val="28"/>
        </w:rPr>
        <w:t xml:space="preserve"> блюда использ</w:t>
      </w:r>
      <w:r w:rsidR="00551CB6" w:rsidRPr="00A40F92">
        <w:rPr>
          <w:sz w:val="28"/>
          <w:szCs w:val="28"/>
        </w:rPr>
        <w:t>о</w:t>
      </w:r>
      <w:r w:rsidR="00551CB6" w:rsidRPr="00A40F92">
        <w:rPr>
          <w:sz w:val="28"/>
          <w:szCs w:val="28"/>
        </w:rPr>
        <w:t>ваны новые виды сырья, показаны прогрессивные технологии производства и организации процесса производства,  рекомендованы современные виды те</w:t>
      </w:r>
      <w:r w:rsidR="00551CB6" w:rsidRPr="00A40F92">
        <w:rPr>
          <w:sz w:val="28"/>
          <w:szCs w:val="28"/>
        </w:rPr>
        <w:t>х</w:t>
      </w:r>
      <w:r w:rsidR="00551CB6" w:rsidRPr="00A40F92">
        <w:rPr>
          <w:sz w:val="28"/>
          <w:szCs w:val="28"/>
        </w:rPr>
        <w:t xml:space="preserve">нологического оборудования; </w:t>
      </w:r>
      <w:r w:rsidR="00551CB6">
        <w:rPr>
          <w:sz w:val="28"/>
          <w:szCs w:val="28"/>
        </w:rPr>
        <w:t xml:space="preserve">структура работы, </w:t>
      </w:r>
      <w:r w:rsidR="00551CB6" w:rsidRPr="00A40F92">
        <w:rPr>
          <w:sz w:val="28"/>
          <w:szCs w:val="28"/>
        </w:rPr>
        <w:t>качество оформления р</w:t>
      </w:r>
      <w:r w:rsidR="00551CB6" w:rsidRPr="00A40F92">
        <w:rPr>
          <w:sz w:val="28"/>
          <w:szCs w:val="28"/>
        </w:rPr>
        <w:t>и</w:t>
      </w:r>
      <w:r w:rsidR="00551CB6" w:rsidRPr="00A40F92">
        <w:rPr>
          <w:sz w:val="28"/>
          <w:szCs w:val="28"/>
        </w:rPr>
        <w:t>сунков, схем, таблиц, списка использованных источников соответствует тр</w:t>
      </w:r>
      <w:r w:rsidR="00551CB6" w:rsidRPr="00A40F92">
        <w:rPr>
          <w:sz w:val="28"/>
          <w:szCs w:val="28"/>
        </w:rPr>
        <w:t>е</w:t>
      </w:r>
      <w:r w:rsidR="00551CB6" w:rsidRPr="00A40F92">
        <w:rPr>
          <w:sz w:val="28"/>
          <w:szCs w:val="28"/>
        </w:rPr>
        <w:t>бованиям методических указаний. Работа выполнена в установленные сроки.</w:t>
      </w:r>
    </w:p>
    <w:p w:rsidR="00551CB6" w:rsidRDefault="00551CB6" w:rsidP="00386C40">
      <w:pPr>
        <w:numPr>
          <w:ilvl w:val="0"/>
          <w:numId w:val="29"/>
        </w:numPr>
        <w:tabs>
          <w:tab w:val="left" w:pos="851"/>
          <w:tab w:val="left" w:pos="1134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proofErr w:type="gramStart"/>
      <w:r w:rsidRPr="00743301">
        <w:rPr>
          <w:sz w:val="28"/>
          <w:szCs w:val="28"/>
        </w:rPr>
        <w:t>х</w:t>
      </w:r>
      <w:proofErr w:type="gramEnd"/>
      <w:r w:rsidRPr="00743301">
        <w:rPr>
          <w:sz w:val="28"/>
          <w:szCs w:val="28"/>
        </w:rPr>
        <w:t>орошо</w:t>
      </w:r>
      <w:r>
        <w:rPr>
          <w:sz w:val="28"/>
          <w:szCs w:val="28"/>
        </w:rPr>
        <w:t>»</w:t>
      </w:r>
      <w:r w:rsidRPr="00743301">
        <w:rPr>
          <w:sz w:val="28"/>
          <w:szCs w:val="28"/>
        </w:rPr>
        <w:t xml:space="preserve"> - теоретическая и расчетная части работы выполнены в полном объеме в соответстви</w:t>
      </w:r>
      <w:r w:rsidR="00680FED">
        <w:rPr>
          <w:sz w:val="28"/>
          <w:szCs w:val="28"/>
        </w:rPr>
        <w:t>и с установленными требованиями;</w:t>
      </w:r>
      <w:r w:rsidRPr="00743301">
        <w:rPr>
          <w:sz w:val="28"/>
          <w:szCs w:val="28"/>
        </w:rPr>
        <w:t xml:space="preserve"> однако ст</w:t>
      </w:r>
      <w:r w:rsidRPr="00743301">
        <w:rPr>
          <w:sz w:val="28"/>
          <w:szCs w:val="28"/>
        </w:rPr>
        <w:t>у</w:t>
      </w:r>
      <w:r w:rsidRPr="00743301">
        <w:rPr>
          <w:sz w:val="28"/>
          <w:szCs w:val="28"/>
        </w:rPr>
        <w:t>дент не в полной мере проявил творческие способности при составлении производственной программы</w:t>
      </w:r>
      <w:r w:rsidR="00680FED">
        <w:rPr>
          <w:sz w:val="28"/>
          <w:szCs w:val="28"/>
        </w:rPr>
        <w:t xml:space="preserve"> либо при разработке фирменного</w:t>
      </w:r>
      <w:r w:rsidRPr="00743301">
        <w:rPr>
          <w:sz w:val="28"/>
          <w:szCs w:val="28"/>
        </w:rPr>
        <w:t xml:space="preserve"> блюда</w:t>
      </w:r>
      <w:r w:rsidR="00680FED">
        <w:rPr>
          <w:sz w:val="28"/>
          <w:szCs w:val="28"/>
        </w:rPr>
        <w:t>;</w:t>
      </w:r>
      <w:r w:rsidRPr="00743301">
        <w:rPr>
          <w:sz w:val="28"/>
          <w:szCs w:val="28"/>
        </w:rPr>
        <w:t xml:space="preserve"> д</w:t>
      </w:r>
      <w:r w:rsidRPr="00743301">
        <w:rPr>
          <w:sz w:val="28"/>
          <w:szCs w:val="28"/>
        </w:rPr>
        <w:t>о</w:t>
      </w:r>
      <w:r w:rsidRPr="00743301">
        <w:rPr>
          <w:sz w:val="28"/>
          <w:szCs w:val="28"/>
        </w:rPr>
        <w:t>пущены незначительные ошибки в оформлении работы, в том числе</w:t>
      </w:r>
      <w:r>
        <w:rPr>
          <w:sz w:val="28"/>
          <w:szCs w:val="28"/>
        </w:rPr>
        <w:t>,</w:t>
      </w:r>
      <w:r w:rsidRPr="00743301">
        <w:rPr>
          <w:sz w:val="28"/>
          <w:szCs w:val="28"/>
        </w:rPr>
        <w:t xml:space="preserve"> списка использованных источников.</w:t>
      </w:r>
      <w:r>
        <w:rPr>
          <w:sz w:val="28"/>
          <w:szCs w:val="28"/>
        </w:rPr>
        <w:t xml:space="preserve"> </w:t>
      </w:r>
      <w:r w:rsidRPr="00A40F92">
        <w:rPr>
          <w:sz w:val="28"/>
          <w:szCs w:val="28"/>
        </w:rPr>
        <w:t>Работа выполнена в установленные сроки.</w:t>
      </w:r>
    </w:p>
    <w:p w:rsidR="00551CB6" w:rsidRDefault="00551CB6" w:rsidP="00386C40">
      <w:pPr>
        <w:pStyle w:val="Default"/>
        <w:widowControl w:val="0"/>
        <w:numPr>
          <w:ilvl w:val="0"/>
          <w:numId w:val="29"/>
        </w:numPr>
        <w:tabs>
          <w:tab w:val="left" w:pos="851"/>
          <w:tab w:val="left" w:pos="1134"/>
        </w:tabs>
        <w:spacing w:line="360" w:lineRule="auto"/>
        <w:ind w:left="0" w:firstLine="567"/>
        <w:jc w:val="both"/>
        <w:rPr>
          <w:rFonts w:ascii="Times New Roman" w:hAnsi="Times New Roman"/>
          <w:color w:val="auto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«</w:t>
      </w:r>
      <w:r w:rsidRPr="00545B7D">
        <w:rPr>
          <w:rFonts w:ascii="Times New Roman" w:hAnsi="Times New Roman"/>
          <w:sz w:val="28"/>
          <w:szCs w:val="28"/>
        </w:rPr>
        <w:t>удовлетворительно</w:t>
      </w:r>
      <w:r>
        <w:rPr>
          <w:rFonts w:ascii="Times New Roman" w:hAnsi="Times New Roman"/>
          <w:sz w:val="28"/>
          <w:szCs w:val="28"/>
        </w:rPr>
        <w:t>»</w:t>
      </w:r>
      <w:r w:rsidRPr="00545B7D">
        <w:rPr>
          <w:rFonts w:ascii="Times New Roman" w:hAnsi="Times New Roman"/>
          <w:sz w:val="28"/>
          <w:szCs w:val="28"/>
        </w:rPr>
        <w:t xml:space="preserve"> - </w:t>
      </w:r>
      <w:r w:rsidRPr="00545B7D">
        <w:rPr>
          <w:rFonts w:ascii="Times New Roman" w:hAnsi="Times New Roman"/>
          <w:color w:val="auto"/>
          <w:sz w:val="28"/>
          <w:szCs w:val="28"/>
        </w:rPr>
        <w:t xml:space="preserve">теоретические вопросы в целом раскрыты, практические расчеты в целом выполнены, но </w:t>
      </w:r>
      <w:r w:rsidRPr="00545B7D">
        <w:rPr>
          <w:rFonts w:ascii="Times New Roman" w:hAnsi="Times New Roman"/>
          <w:sz w:val="28"/>
          <w:szCs w:val="28"/>
        </w:rPr>
        <w:t>студент усвоил только главные разделы теоретического материала и по указанию преподавателя (без иниц</w:t>
      </w:r>
      <w:r w:rsidRPr="00545B7D">
        <w:rPr>
          <w:rFonts w:ascii="Times New Roman" w:hAnsi="Times New Roman"/>
          <w:sz w:val="28"/>
          <w:szCs w:val="28"/>
        </w:rPr>
        <w:t>и</w:t>
      </w:r>
      <w:r w:rsidRPr="00545B7D">
        <w:rPr>
          <w:rFonts w:ascii="Times New Roman" w:hAnsi="Times New Roman"/>
          <w:sz w:val="28"/>
          <w:szCs w:val="28"/>
        </w:rPr>
        <w:t xml:space="preserve">ативы и самостоятельности) применяет </w:t>
      </w:r>
      <w:proofErr w:type="spellStart"/>
      <w:r>
        <w:rPr>
          <w:rFonts w:ascii="Times New Roman" w:hAnsi="Times New Roman"/>
          <w:sz w:val="28"/>
          <w:szCs w:val="28"/>
        </w:rPr>
        <w:t>е</w:t>
      </w:r>
      <w:r w:rsidRPr="00545B7D">
        <w:rPr>
          <w:rFonts w:ascii="Times New Roman" w:hAnsi="Times New Roman"/>
          <w:sz w:val="28"/>
          <w:szCs w:val="28"/>
        </w:rPr>
        <w:t>ᴦο</w:t>
      </w:r>
      <w:proofErr w:type="spellEnd"/>
      <w:r w:rsidRPr="00545B7D">
        <w:rPr>
          <w:rFonts w:ascii="Times New Roman" w:hAnsi="Times New Roman"/>
          <w:sz w:val="28"/>
          <w:szCs w:val="28"/>
        </w:rPr>
        <w:t xml:space="preserve"> практически;</w:t>
      </w:r>
      <w:r w:rsidRPr="00545B7D">
        <w:rPr>
          <w:rFonts w:ascii="Times New Roman" w:hAnsi="Times New Roman"/>
          <w:color w:val="auto"/>
          <w:sz w:val="28"/>
          <w:szCs w:val="28"/>
        </w:rPr>
        <w:t xml:space="preserve"> </w:t>
      </w:r>
      <w:r w:rsidRPr="00545B7D">
        <w:rPr>
          <w:rFonts w:ascii="Times New Roman" w:hAnsi="Times New Roman"/>
          <w:sz w:val="28"/>
          <w:szCs w:val="28"/>
        </w:rPr>
        <w:t>разработанные пр</w:t>
      </w:r>
      <w:r w:rsidRPr="00545B7D">
        <w:rPr>
          <w:rFonts w:ascii="Times New Roman" w:hAnsi="Times New Roman"/>
          <w:sz w:val="28"/>
          <w:szCs w:val="28"/>
        </w:rPr>
        <w:t>о</w:t>
      </w:r>
      <w:r w:rsidRPr="00545B7D">
        <w:rPr>
          <w:rFonts w:ascii="Times New Roman" w:hAnsi="Times New Roman"/>
          <w:sz w:val="28"/>
          <w:szCs w:val="28"/>
        </w:rPr>
        <w:t>извод</w:t>
      </w:r>
      <w:r w:rsidR="00680FED">
        <w:rPr>
          <w:rFonts w:ascii="Times New Roman" w:hAnsi="Times New Roman"/>
          <w:sz w:val="28"/>
          <w:szCs w:val="28"/>
        </w:rPr>
        <w:t>ственная программа и фирменное</w:t>
      </w:r>
      <w:r w:rsidRPr="00545B7D">
        <w:rPr>
          <w:rFonts w:ascii="Times New Roman" w:hAnsi="Times New Roman"/>
          <w:sz w:val="28"/>
          <w:szCs w:val="28"/>
        </w:rPr>
        <w:t xml:space="preserve"> блюдо не в полной мере соотве</w:t>
      </w:r>
      <w:r w:rsidRPr="00545B7D">
        <w:rPr>
          <w:rFonts w:ascii="Times New Roman" w:hAnsi="Times New Roman"/>
          <w:sz w:val="28"/>
          <w:szCs w:val="28"/>
        </w:rPr>
        <w:t>т</w:t>
      </w:r>
      <w:r w:rsidRPr="00545B7D">
        <w:rPr>
          <w:rFonts w:ascii="Times New Roman" w:hAnsi="Times New Roman"/>
          <w:sz w:val="28"/>
          <w:szCs w:val="28"/>
        </w:rPr>
        <w:t xml:space="preserve">ствуют типу и классу предприятия, </w:t>
      </w:r>
      <w:r w:rsidRPr="00545B7D">
        <w:rPr>
          <w:rFonts w:ascii="Times New Roman" w:hAnsi="Times New Roman"/>
          <w:color w:val="auto"/>
          <w:sz w:val="28"/>
          <w:szCs w:val="28"/>
        </w:rPr>
        <w:t xml:space="preserve"> оформление работы не в полной мере о</w:t>
      </w:r>
      <w:r w:rsidRPr="00545B7D">
        <w:rPr>
          <w:rFonts w:ascii="Times New Roman" w:hAnsi="Times New Roman"/>
          <w:color w:val="auto"/>
          <w:sz w:val="28"/>
          <w:szCs w:val="28"/>
        </w:rPr>
        <w:t>т</w:t>
      </w:r>
      <w:r w:rsidRPr="00545B7D">
        <w:rPr>
          <w:rFonts w:ascii="Times New Roman" w:hAnsi="Times New Roman"/>
          <w:color w:val="auto"/>
          <w:sz w:val="28"/>
          <w:szCs w:val="28"/>
        </w:rPr>
        <w:t>вечает установ</w:t>
      </w:r>
      <w:r w:rsidR="00680FED">
        <w:rPr>
          <w:rFonts w:ascii="Times New Roman" w:hAnsi="Times New Roman"/>
          <w:color w:val="auto"/>
          <w:sz w:val="28"/>
          <w:szCs w:val="28"/>
        </w:rPr>
        <w:t>ленным требованиям.</w:t>
      </w:r>
      <w:proofErr w:type="gramEnd"/>
      <w:r w:rsidR="00680FED">
        <w:rPr>
          <w:rFonts w:ascii="Times New Roman" w:hAnsi="Times New Roman"/>
          <w:color w:val="auto"/>
          <w:sz w:val="28"/>
          <w:szCs w:val="28"/>
        </w:rPr>
        <w:t xml:space="preserve"> Н</w:t>
      </w:r>
      <w:r w:rsidRPr="00545B7D">
        <w:rPr>
          <w:rFonts w:ascii="Times New Roman" w:hAnsi="Times New Roman"/>
          <w:color w:val="auto"/>
          <w:sz w:val="28"/>
          <w:szCs w:val="28"/>
        </w:rPr>
        <w:t xml:space="preserve">арушены сроки сдачи работы. </w:t>
      </w:r>
    </w:p>
    <w:p w:rsidR="00551CB6" w:rsidRPr="005A0D18" w:rsidRDefault="00551CB6" w:rsidP="00386C40">
      <w:pPr>
        <w:pStyle w:val="Default"/>
        <w:widowControl w:val="0"/>
        <w:numPr>
          <w:ilvl w:val="0"/>
          <w:numId w:val="29"/>
        </w:numPr>
        <w:tabs>
          <w:tab w:val="left" w:pos="851"/>
          <w:tab w:val="left" w:pos="1134"/>
        </w:tabs>
        <w:spacing w:line="360" w:lineRule="auto"/>
        <w:ind w:left="0"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A0D18">
        <w:rPr>
          <w:rFonts w:ascii="Times New Roman" w:hAnsi="Times New Roman"/>
          <w:sz w:val="28"/>
          <w:szCs w:val="28"/>
        </w:rPr>
        <w:t>«неудовлетворительно» -  структура и содержание работы не соотве</w:t>
      </w:r>
      <w:r w:rsidRPr="005A0D18">
        <w:rPr>
          <w:rFonts w:ascii="Times New Roman" w:hAnsi="Times New Roman"/>
          <w:sz w:val="28"/>
          <w:szCs w:val="28"/>
        </w:rPr>
        <w:t>т</w:t>
      </w:r>
      <w:r w:rsidRPr="005A0D18">
        <w:rPr>
          <w:rFonts w:ascii="Times New Roman" w:hAnsi="Times New Roman"/>
          <w:sz w:val="28"/>
          <w:szCs w:val="28"/>
        </w:rPr>
        <w:t>ствует теме, либо же тема не раскрыта, расчеты выполнены с грубыми оши</w:t>
      </w:r>
      <w:r w:rsidRPr="005A0D18">
        <w:rPr>
          <w:rFonts w:ascii="Times New Roman" w:hAnsi="Times New Roman"/>
          <w:sz w:val="28"/>
          <w:szCs w:val="28"/>
        </w:rPr>
        <w:t>б</w:t>
      </w:r>
      <w:r w:rsidRPr="005A0D18">
        <w:rPr>
          <w:rFonts w:ascii="Times New Roman" w:hAnsi="Times New Roman"/>
          <w:sz w:val="28"/>
          <w:szCs w:val="28"/>
        </w:rPr>
        <w:t>ками, производственная программа, разработанное блюдо не соответствуют типу, классу предприятия, работа оформлена неправильно.</w:t>
      </w:r>
    </w:p>
    <w:p w:rsidR="00551CB6" w:rsidRPr="005837DA" w:rsidRDefault="00551CB6" w:rsidP="00386C40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удентам, получившим неудовлетворительную оценку по курсовой р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боте, предоставляется право выбора новой темы курсовой работы или, по решению преподават</w:t>
      </w:r>
      <w:r w:rsidR="00680FED">
        <w:rPr>
          <w:sz w:val="28"/>
          <w:szCs w:val="28"/>
          <w:lang w:eastAsia="en-US"/>
        </w:rPr>
        <w:t>еля, доработки прежней темы,</w:t>
      </w:r>
      <w:r w:rsidRPr="005837DA">
        <w:rPr>
          <w:sz w:val="28"/>
          <w:szCs w:val="28"/>
          <w:lang w:eastAsia="en-US"/>
        </w:rPr>
        <w:t xml:space="preserve"> определяется новый срок для ее выполнения.</w:t>
      </w:r>
    </w:p>
    <w:p w:rsidR="00551CB6" w:rsidRPr="005837DA" w:rsidRDefault="00551CB6" w:rsidP="00186A44">
      <w:pPr>
        <w:tabs>
          <w:tab w:val="left" w:pos="567"/>
          <w:tab w:val="left" w:pos="709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Pr="005837DA" w:rsidRDefault="00551CB6" w:rsidP="001F6593">
      <w:pPr>
        <w:pStyle w:val="a3"/>
        <w:numPr>
          <w:ilvl w:val="0"/>
          <w:numId w:val="23"/>
        </w:numPr>
        <w:tabs>
          <w:tab w:val="left" w:pos="567"/>
          <w:tab w:val="left" w:pos="709"/>
        </w:tabs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br w:type="page"/>
      </w:r>
      <w:r w:rsidRPr="005837DA">
        <w:rPr>
          <w:rFonts w:ascii="Times New Roman" w:hAnsi="Times New Roman"/>
          <w:b/>
          <w:sz w:val="28"/>
          <w:szCs w:val="28"/>
        </w:rPr>
        <w:t>МЕТОДИЧЕСКИЕ УКАЗАНИЯ ПО ВЫПОЛНЕНИЮ</w:t>
      </w:r>
    </w:p>
    <w:p w:rsidR="00551CB6" w:rsidRPr="005837DA" w:rsidRDefault="00551CB6" w:rsidP="00186A44">
      <w:pPr>
        <w:tabs>
          <w:tab w:val="left" w:pos="567"/>
          <w:tab w:val="left" w:pos="709"/>
        </w:tabs>
        <w:ind w:left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ОРГАНИЗАЦИОННОГО РАЗДЕЛА</w:t>
      </w:r>
    </w:p>
    <w:p w:rsidR="00551CB6" w:rsidRPr="005837DA" w:rsidRDefault="00551CB6" w:rsidP="00186A44">
      <w:pPr>
        <w:pStyle w:val="a3"/>
        <w:tabs>
          <w:tab w:val="left" w:pos="993"/>
        </w:tabs>
        <w:spacing w:after="0" w:line="360" w:lineRule="auto"/>
        <w:ind w:left="360"/>
        <w:jc w:val="both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464955">
      <w:pPr>
        <w:pStyle w:val="a3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Организационный раздел курсовой работы состоит из трех подразделов.</w:t>
      </w:r>
    </w:p>
    <w:p w:rsidR="00551CB6" w:rsidRPr="005837DA" w:rsidRDefault="00551CB6" w:rsidP="00464955">
      <w:pPr>
        <w:pStyle w:val="a3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:rsidR="00551CB6" w:rsidRPr="005837DA" w:rsidRDefault="0050739D" w:rsidP="00464955">
      <w:pPr>
        <w:pStyle w:val="a3"/>
        <w:numPr>
          <w:ilvl w:val="1"/>
          <w:numId w:val="23"/>
        </w:numPr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</w:t>
      </w:r>
      <w:r w:rsidR="00551CB6" w:rsidRPr="005837DA">
        <w:rPr>
          <w:rFonts w:ascii="Times New Roman" w:hAnsi="Times New Roman"/>
          <w:b/>
          <w:sz w:val="28"/>
          <w:szCs w:val="28"/>
        </w:rPr>
        <w:t>Характеристика предприятия общественного питания</w:t>
      </w:r>
    </w:p>
    <w:p w:rsidR="00551CB6" w:rsidRPr="005837DA" w:rsidRDefault="00551CB6" w:rsidP="00464955">
      <w:pPr>
        <w:spacing w:line="360" w:lineRule="auto"/>
        <w:ind w:firstLine="567"/>
        <w:rPr>
          <w:b/>
          <w:sz w:val="28"/>
          <w:szCs w:val="28"/>
          <w:lang w:eastAsia="en-US"/>
        </w:rPr>
      </w:pPr>
    </w:p>
    <w:p w:rsidR="00551CB6" w:rsidRPr="005837DA" w:rsidRDefault="00551CB6" w:rsidP="00464955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 характеристике предприятия общественного питания необходимо о</w:t>
      </w:r>
      <w:r w:rsidRPr="005837DA">
        <w:rPr>
          <w:sz w:val="28"/>
          <w:szCs w:val="28"/>
          <w:lang w:eastAsia="en-US"/>
        </w:rPr>
        <w:t>т</w:t>
      </w:r>
      <w:r w:rsidRPr="005837DA">
        <w:rPr>
          <w:sz w:val="28"/>
          <w:szCs w:val="28"/>
          <w:lang w:eastAsia="en-US"/>
        </w:rPr>
        <w:t>разить следующие основные вопросы: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тип пред</w:t>
      </w:r>
      <w:r>
        <w:rPr>
          <w:sz w:val="28"/>
          <w:szCs w:val="28"/>
          <w:lang w:eastAsia="en-US"/>
        </w:rPr>
        <w:t>приятия, класс, специализация,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назначение предприятия,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местоположение, его обоснование и режим работы;</w:t>
      </w:r>
    </w:p>
    <w:p w:rsidR="00551CB6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асс</w:t>
      </w:r>
      <w:r>
        <w:rPr>
          <w:sz w:val="28"/>
          <w:szCs w:val="28"/>
          <w:lang w:eastAsia="en-US"/>
        </w:rPr>
        <w:t>ортимент выпускаемой продукции</w:t>
      </w:r>
      <w:r w:rsidRPr="00222091">
        <w:rPr>
          <w:sz w:val="28"/>
          <w:szCs w:val="28"/>
          <w:lang w:eastAsia="en-US"/>
        </w:rPr>
        <w:t>;</w:t>
      </w:r>
    </w:p>
    <w:p w:rsidR="00551CB6" w:rsidRPr="00222091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характер производства (на сырье, полуфабрикатах или смешанный);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методы обслуживания и способы расчета за питание; 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основные и дополнительные услуги;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едполагаемые поставщики сырья;</w:t>
      </w:r>
    </w:p>
    <w:p w:rsidR="00551CB6" w:rsidRPr="00222091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состав помещений предприятия </w:t>
      </w:r>
      <w:r w:rsidRPr="00222091">
        <w:rPr>
          <w:sz w:val="28"/>
          <w:szCs w:val="28"/>
          <w:lang w:eastAsia="en-US"/>
        </w:rPr>
        <w:t>с приложением схемы взаимосвязи помещений;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онтингент посетителей;</w:t>
      </w:r>
    </w:p>
    <w:p w:rsidR="00551CB6" w:rsidRPr="005837DA" w:rsidRDefault="00551CB6" w:rsidP="00464955">
      <w:pPr>
        <w:numPr>
          <w:ilvl w:val="0"/>
          <w:numId w:val="5"/>
        </w:numPr>
        <w:tabs>
          <w:tab w:val="clear" w:pos="1287"/>
          <w:tab w:val="left" w:pos="851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вид</w:t>
      </w:r>
      <w:r w:rsidRPr="005837DA">
        <w:rPr>
          <w:sz w:val="28"/>
          <w:szCs w:val="28"/>
          <w:lang w:eastAsia="en-US"/>
        </w:rPr>
        <w:t xml:space="preserve"> собственности, организационно – правовая форма предприятия.</w:t>
      </w:r>
    </w:p>
    <w:p w:rsidR="00551CB6" w:rsidRPr="005837DA" w:rsidRDefault="00551CB6" w:rsidP="00464955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  <w:lang w:eastAsia="en-US"/>
        </w:rPr>
        <w:t xml:space="preserve">Тип и класс предприятия описывается в соответствии с </w:t>
      </w:r>
      <w:r w:rsidRPr="005837DA">
        <w:rPr>
          <w:sz w:val="28"/>
          <w:szCs w:val="28"/>
        </w:rPr>
        <w:t>ГОСТ 30389-2013</w:t>
      </w:r>
      <w:r w:rsidR="005B6FCA">
        <w:rPr>
          <w:sz w:val="28"/>
          <w:szCs w:val="28"/>
        </w:rPr>
        <w:t>.</w:t>
      </w:r>
      <w:r w:rsidRPr="005837DA">
        <w:rPr>
          <w:sz w:val="28"/>
          <w:szCs w:val="28"/>
          <w:lang w:eastAsia="en-US"/>
        </w:rPr>
        <w:t xml:space="preserve"> </w:t>
      </w:r>
      <w:r w:rsidRPr="005837DA">
        <w:rPr>
          <w:sz w:val="28"/>
          <w:szCs w:val="28"/>
        </w:rPr>
        <w:t>Услуги общественного питания. Классификация предприятий общ</w:t>
      </w:r>
      <w:r w:rsidRPr="005837DA">
        <w:rPr>
          <w:sz w:val="28"/>
          <w:szCs w:val="28"/>
        </w:rPr>
        <w:t>е</w:t>
      </w:r>
      <w:r w:rsidRPr="005837DA">
        <w:rPr>
          <w:sz w:val="28"/>
          <w:szCs w:val="28"/>
        </w:rPr>
        <w:t xml:space="preserve">ственного питания. </w:t>
      </w:r>
    </w:p>
    <w:p w:rsidR="00551CB6" w:rsidRPr="005837DA" w:rsidRDefault="00551CB6" w:rsidP="00464955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Описывать специализацию предприятия необходимо тем студентам, у которых в самой теме курсовой работы она указана. Например, тема курс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вой работы может быть «Составление производственной программы рест</w:t>
      </w:r>
      <w:r w:rsidRPr="005837DA">
        <w:rPr>
          <w:sz w:val="28"/>
          <w:szCs w:val="28"/>
        </w:rPr>
        <w:t>о</w:t>
      </w:r>
      <w:r w:rsidR="0006510A">
        <w:rPr>
          <w:sz w:val="28"/>
          <w:szCs w:val="28"/>
        </w:rPr>
        <w:t>рана первого класса на 200</w:t>
      </w:r>
      <w:r w:rsidRPr="005837DA">
        <w:rPr>
          <w:sz w:val="28"/>
          <w:szCs w:val="28"/>
        </w:rPr>
        <w:t xml:space="preserve"> мест с сибирско</w:t>
      </w:r>
      <w:r w:rsidR="00744666">
        <w:rPr>
          <w:sz w:val="28"/>
          <w:szCs w:val="28"/>
        </w:rPr>
        <w:t>й кухней и разработка фирменн</w:t>
      </w:r>
      <w:r w:rsidR="00744666">
        <w:rPr>
          <w:sz w:val="28"/>
          <w:szCs w:val="28"/>
        </w:rPr>
        <w:t>о</w:t>
      </w:r>
      <w:r w:rsidR="00744666">
        <w:rPr>
          <w:sz w:val="28"/>
          <w:szCs w:val="28"/>
        </w:rPr>
        <w:t>го</w:t>
      </w:r>
      <w:r w:rsidRPr="005837DA">
        <w:rPr>
          <w:sz w:val="28"/>
          <w:szCs w:val="28"/>
        </w:rPr>
        <w:t xml:space="preserve"> блюда». Но студент и самостоятельно может выбрать специализацию св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его предприятия.</w:t>
      </w:r>
      <w:r>
        <w:rPr>
          <w:sz w:val="28"/>
          <w:szCs w:val="28"/>
        </w:rPr>
        <w:t xml:space="preserve"> Далее описываем требования к разрабатываемому пред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ятию, используя Приложение</w:t>
      </w:r>
      <w:proofErr w:type="gramStart"/>
      <w:r>
        <w:rPr>
          <w:sz w:val="28"/>
          <w:szCs w:val="28"/>
        </w:rPr>
        <w:t xml:space="preserve"> Б</w:t>
      </w:r>
      <w:proofErr w:type="gramEnd"/>
      <w:r>
        <w:rPr>
          <w:sz w:val="28"/>
          <w:szCs w:val="28"/>
        </w:rPr>
        <w:t xml:space="preserve"> </w:t>
      </w:r>
      <w:r w:rsidRPr="005837DA">
        <w:rPr>
          <w:sz w:val="28"/>
          <w:szCs w:val="28"/>
        </w:rPr>
        <w:t>ГОСТ</w:t>
      </w:r>
      <w:r>
        <w:rPr>
          <w:sz w:val="28"/>
          <w:szCs w:val="28"/>
        </w:rPr>
        <w:t>а</w:t>
      </w:r>
      <w:r w:rsidRPr="005837DA">
        <w:rPr>
          <w:sz w:val="28"/>
          <w:szCs w:val="28"/>
        </w:rPr>
        <w:t xml:space="preserve"> 30389-2013</w:t>
      </w:r>
      <w:r>
        <w:rPr>
          <w:sz w:val="28"/>
          <w:szCs w:val="28"/>
          <w:lang w:eastAsia="en-US"/>
        </w:rPr>
        <w:t>.</w:t>
      </w:r>
    </w:p>
    <w:p w:rsidR="00551CB6" w:rsidRPr="005837DA" w:rsidRDefault="00551CB6" w:rsidP="00464955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Основное назначение предприятий общественного питания это выпо</w:t>
      </w:r>
      <w:r w:rsidRPr="005837DA">
        <w:rPr>
          <w:sz w:val="28"/>
          <w:szCs w:val="28"/>
          <w:lang w:eastAsia="en-US"/>
        </w:rPr>
        <w:t>л</w:t>
      </w:r>
      <w:r w:rsidRPr="005837DA">
        <w:rPr>
          <w:sz w:val="28"/>
          <w:szCs w:val="28"/>
          <w:lang w:eastAsia="en-US"/>
        </w:rPr>
        <w:t>нение ряда социальных и экономических задач, например удовлетворение потребности населения в горячем питании во время учебы, работы, отдыха, лечения; получение прибыли, экономия времени людей на приготовление еды дома. Рестораны также обеспечивают высокую культуру обслуживания, создают хорошие условия для отдыха и проведения досуга.</w:t>
      </w:r>
    </w:p>
    <w:p w:rsidR="00551CB6" w:rsidRPr="005837DA" w:rsidRDefault="00551CB6" w:rsidP="00464955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и описании местоположения предприятия указывается город, улица, дом. Предприятие может быть расположено в отдельно стоящем здании (ч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ще, так располагаются рестораны), зданиях гостиниц, отелей, вокзалов, в культурно-развлекательных и спортивных объектах, в зонах отдыха (лан</w:t>
      </w:r>
      <w:r w:rsidRPr="005837DA">
        <w:rPr>
          <w:sz w:val="28"/>
          <w:szCs w:val="28"/>
          <w:lang w:eastAsia="en-US"/>
        </w:rPr>
        <w:t>д</w:t>
      </w:r>
      <w:r w:rsidRPr="005837DA">
        <w:rPr>
          <w:sz w:val="28"/>
          <w:szCs w:val="28"/>
          <w:lang w:eastAsia="en-US"/>
        </w:rPr>
        <w:t>шафтные), на транспорте (вагон-ресторан и пр.). Отдельно указывается зона размещения предприятия: промышленная, жилищно-административная, зона отдыха.</w:t>
      </w:r>
    </w:p>
    <w:p w:rsidR="00551CB6" w:rsidRPr="005837DA" w:rsidRDefault="00551CB6" w:rsidP="00464955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Описывая ассортимент выпускаемой продукции</w:t>
      </w:r>
      <w:r>
        <w:rPr>
          <w:sz w:val="28"/>
          <w:szCs w:val="28"/>
          <w:lang w:eastAsia="en-US"/>
        </w:rPr>
        <w:t>,</w:t>
      </w:r>
      <w:r w:rsidRPr="005837DA">
        <w:rPr>
          <w:sz w:val="28"/>
          <w:szCs w:val="28"/>
          <w:lang w:eastAsia="en-US"/>
        </w:rPr>
        <w:t xml:space="preserve"> необходимо использ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вать прилагательные: широкий, узкий, разнообразный, ограниченный. Ук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зывается, что предприятие готовит блюда собственного производства, а та</w:t>
      </w:r>
      <w:r w:rsidRPr="005837DA">
        <w:rPr>
          <w:sz w:val="28"/>
          <w:szCs w:val="28"/>
          <w:lang w:eastAsia="en-US"/>
        </w:rPr>
        <w:t>к</w:t>
      </w:r>
      <w:r w:rsidRPr="005837DA">
        <w:rPr>
          <w:sz w:val="28"/>
          <w:szCs w:val="28"/>
          <w:lang w:eastAsia="en-US"/>
        </w:rPr>
        <w:t>же реализует покупные товары (например, безалкогольные напитки). Пр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 xml:space="preserve">чем, для специализированных </w:t>
      </w:r>
      <w:r w:rsidRPr="00F209D0">
        <w:rPr>
          <w:sz w:val="28"/>
          <w:szCs w:val="28"/>
          <w:lang w:eastAsia="en-US"/>
        </w:rPr>
        <w:t>предприятий не менее 60% от</w:t>
      </w:r>
      <w:r w:rsidRPr="005837DA">
        <w:rPr>
          <w:sz w:val="28"/>
          <w:szCs w:val="28"/>
          <w:lang w:eastAsia="en-US"/>
        </w:rPr>
        <w:t xml:space="preserve"> ассортимента блюд будут </w:t>
      </w:r>
      <w:r w:rsidRPr="00EC1B09">
        <w:rPr>
          <w:sz w:val="28"/>
          <w:szCs w:val="28"/>
          <w:lang w:eastAsia="en-US"/>
        </w:rPr>
        <w:t>соответствовать специализации. Отдельно</w:t>
      </w:r>
      <w:r w:rsidRPr="005837DA">
        <w:rPr>
          <w:sz w:val="28"/>
          <w:szCs w:val="28"/>
          <w:lang w:eastAsia="en-US"/>
        </w:rPr>
        <w:t xml:space="preserve"> отмечается объем и</w:t>
      </w:r>
      <w:r w:rsidRPr="005837DA">
        <w:rPr>
          <w:sz w:val="28"/>
          <w:szCs w:val="28"/>
          <w:lang w:eastAsia="en-US"/>
        </w:rPr>
        <w:t>з</w:t>
      </w:r>
      <w:r w:rsidRPr="005837DA">
        <w:rPr>
          <w:sz w:val="28"/>
          <w:szCs w:val="28"/>
          <w:lang w:eastAsia="en-US"/>
        </w:rPr>
        <w:t>готавливаемой продукции</w:t>
      </w:r>
      <w:r>
        <w:rPr>
          <w:sz w:val="28"/>
          <w:szCs w:val="28"/>
          <w:lang w:eastAsia="en-US"/>
        </w:rPr>
        <w:t xml:space="preserve"> (наличие магазина кул</w:t>
      </w:r>
      <w:r w:rsidR="00113A51">
        <w:rPr>
          <w:sz w:val="28"/>
          <w:szCs w:val="28"/>
          <w:lang w:eastAsia="en-US"/>
        </w:rPr>
        <w:t>инарии, реализация бизнес-ланч</w:t>
      </w:r>
      <w:r>
        <w:rPr>
          <w:sz w:val="28"/>
          <w:szCs w:val="28"/>
          <w:lang w:eastAsia="en-US"/>
        </w:rPr>
        <w:t>, проведение банкетов, организация летней веранды, реализация ско</w:t>
      </w:r>
      <w:r>
        <w:rPr>
          <w:sz w:val="28"/>
          <w:szCs w:val="28"/>
          <w:lang w:eastAsia="en-US"/>
        </w:rPr>
        <w:t>м</w:t>
      </w:r>
      <w:r>
        <w:rPr>
          <w:sz w:val="28"/>
          <w:szCs w:val="28"/>
          <w:lang w:eastAsia="en-US"/>
        </w:rPr>
        <w:t>плектованных рационов и т.д.).</w:t>
      </w:r>
    </w:p>
    <w:p w:rsidR="00551CB6" w:rsidRPr="005837DA" w:rsidRDefault="00551CB6" w:rsidP="00464955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Режим работы должен соответствовать типу предприятия и его мест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 xml:space="preserve">расположению. Например, </w:t>
      </w:r>
      <w:r>
        <w:rPr>
          <w:sz w:val="28"/>
          <w:szCs w:val="28"/>
          <w:lang w:eastAsia="en-US"/>
        </w:rPr>
        <w:t xml:space="preserve">городские </w:t>
      </w:r>
      <w:r w:rsidR="00B4099E">
        <w:rPr>
          <w:sz w:val="28"/>
          <w:szCs w:val="28"/>
          <w:lang w:eastAsia="en-US"/>
        </w:rPr>
        <w:t>рестораны начинают работать с 11</w:t>
      </w:r>
      <w:r w:rsidR="003F7AF8">
        <w:rPr>
          <w:sz w:val="28"/>
          <w:szCs w:val="28"/>
          <w:lang w:eastAsia="en-US"/>
        </w:rPr>
        <w:t>-00 и заканчивают в 23</w:t>
      </w:r>
      <w:r w:rsidRPr="005837DA">
        <w:rPr>
          <w:sz w:val="28"/>
          <w:szCs w:val="28"/>
          <w:lang w:eastAsia="en-US"/>
        </w:rPr>
        <w:t>-00. Кафе начинают раб</w:t>
      </w:r>
      <w:r w:rsidR="003F7AF8">
        <w:rPr>
          <w:sz w:val="28"/>
          <w:szCs w:val="28"/>
          <w:lang w:eastAsia="en-US"/>
        </w:rPr>
        <w:t>отать в 10-00 и заканчивают в 22</w:t>
      </w:r>
      <w:r w:rsidRPr="005837DA">
        <w:rPr>
          <w:sz w:val="28"/>
          <w:szCs w:val="28"/>
          <w:lang w:eastAsia="en-US"/>
        </w:rPr>
        <w:t xml:space="preserve">-00. </w:t>
      </w:r>
    </w:p>
    <w:p w:rsidR="00551CB6" w:rsidRPr="00A43001" w:rsidRDefault="00551CB6" w:rsidP="00464955">
      <w:pPr>
        <w:spacing w:line="360" w:lineRule="auto"/>
        <w:ind w:firstLine="567"/>
        <w:jc w:val="both"/>
        <w:rPr>
          <w:sz w:val="28"/>
          <w:szCs w:val="28"/>
        </w:rPr>
      </w:pPr>
      <w:r w:rsidRPr="00F209D0">
        <w:rPr>
          <w:sz w:val="28"/>
          <w:szCs w:val="28"/>
        </w:rPr>
        <w:t xml:space="preserve">Основные </w:t>
      </w:r>
      <w:r w:rsidR="00324BC7">
        <w:rPr>
          <w:sz w:val="28"/>
          <w:szCs w:val="28"/>
        </w:rPr>
        <w:t xml:space="preserve">методы и формы обслуживания описываем, используя ГОСТ </w:t>
      </w:r>
      <w:r w:rsidR="00324BC7" w:rsidRPr="00324BC7">
        <w:rPr>
          <w:sz w:val="28"/>
          <w:szCs w:val="28"/>
        </w:rPr>
        <w:t>32692-2014 Услуги общественного питания. Общие требования к методам и формам обслуживания на предприятиях общественного питания</w:t>
      </w:r>
      <w:r w:rsidRPr="00F209D0">
        <w:rPr>
          <w:sz w:val="28"/>
          <w:szCs w:val="28"/>
        </w:rPr>
        <w:t>. В теме ку</w:t>
      </w:r>
      <w:r w:rsidRPr="00F209D0">
        <w:rPr>
          <w:sz w:val="28"/>
          <w:szCs w:val="28"/>
        </w:rPr>
        <w:t>р</w:t>
      </w:r>
      <w:r w:rsidRPr="00F209D0">
        <w:rPr>
          <w:sz w:val="28"/>
          <w:szCs w:val="28"/>
        </w:rPr>
        <w:t>совой работы может указываться конкретный метод. При описании способов расчета указывается наличный расчет и расчет с использованием банковских карт (безналичный). Студент дополнительно может описать современные с</w:t>
      </w:r>
      <w:r w:rsidRPr="00F209D0">
        <w:rPr>
          <w:sz w:val="28"/>
          <w:szCs w:val="28"/>
        </w:rPr>
        <w:t>и</w:t>
      </w:r>
      <w:r w:rsidRPr="00F209D0">
        <w:rPr>
          <w:sz w:val="28"/>
          <w:szCs w:val="28"/>
        </w:rPr>
        <w:t>стемы автоматизации ресторанного бизнеса (R-</w:t>
      </w:r>
      <w:proofErr w:type="spellStart"/>
      <w:r w:rsidRPr="00F209D0">
        <w:rPr>
          <w:sz w:val="28"/>
          <w:szCs w:val="28"/>
        </w:rPr>
        <w:t>Keeper</w:t>
      </w:r>
      <w:proofErr w:type="spellEnd"/>
      <w:r w:rsidRPr="00F209D0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iiko</w:t>
      </w:r>
      <w:proofErr w:type="spellEnd"/>
      <w:r w:rsidRPr="00A43001">
        <w:rPr>
          <w:sz w:val="28"/>
          <w:szCs w:val="28"/>
        </w:rPr>
        <w:t xml:space="preserve"> и т.д.)</w:t>
      </w:r>
    </w:p>
    <w:p w:rsidR="00551CB6" w:rsidRPr="005837DA" w:rsidRDefault="00551CB6" w:rsidP="00464955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Основные и дополнительные услуги описываются в соответствии с </w:t>
      </w:r>
      <w:r w:rsidRPr="005837DA">
        <w:rPr>
          <w:sz w:val="28"/>
          <w:szCs w:val="28"/>
        </w:rPr>
        <w:t>ГОСТ 31984-2012</w:t>
      </w:r>
      <w:r w:rsidR="007F6560">
        <w:rPr>
          <w:sz w:val="28"/>
          <w:szCs w:val="28"/>
        </w:rPr>
        <w:t>.</w:t>
      </w:r>
      <w:r w:rsidRPr="005837DA">
        <w:rPr>
          <w:sz w:val="28"/>
          <w:szCs w:val="28"/>
        </w:rPr>
        <w:t xml:space="preserve"> Услуги обществе</w:t>
      </w:r>
      <w:r w:rsidR="00CE036F">
        <w:rPr>
          <w:sz w:val="28"/>
          <w:szCs w:val="28"/>
        </w:rPr>
        <w:t>нного питания. Общие требования, п.4.</w:t>
      </w:r>
      <w:r w:rsidRPr="005837DA">
        <w:rPr>
          <w:sz w:val="28"/>
          <w:szCs w:val="28"/>
          <w:lang w:eastAsia="en-US"/>
        </w:rPr>
        <w:t xml:space="preserve"> Необходимо перечислить услуги, которые предлагаются на предприятии именно того типа и класса, который указан в теме курсовой работы.</w:t>
      </w:r>
    </w:p>
    <w:p w:rsidR="00551CB6" w:rsidRPr="005837DA" w:rsidRDefault="00551CB6" w:rsidP="00464955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едполагаемые поставщики сырья указываются в виде таблицы, где перечисляются основные группы товаров и юридические наименования ко</w:t>
      </w:r>
      <w:r w:rsidRPr="005837DA">
        <w:rPr>
          <w:sz w:val="28"/>
          <w:szCs w:val="28"/>
          <w:lang w:eastAsia="en-US"/>
        </w:rPr>
        <w:t>м</w:t>
      </w:r>
      <w:r w:rsidRPr="005837DA">
        <w:rPr>
          <w:sz w:val="28"/>
          <w:szCs w:val="28"/>
          <w:lang w:eastAsia="en-US"/>
        </w:rPr>
        <w:t>паний. При подборе поставщиков учитываем характер производства и стру</w:t>
      </w:r>
      <w:r w:rsidRPr="005837DA">
        <w:rPr>
          <w:sz w:val="28"/>
          <w:szCs w:val="28"/>
          <w:lang w:eastAsia="en-US"/>
        </w:rPr>
        <w:t>к</w:t>
      </w:r>
      <w:r w:rsidRPr="005837DA">
        <w:rPr>
          <w:sz w:val="28"/>
          <w:szCs w:val="28"/>
          <w:lang w:eastAsia="en-US"/>
        </w:rPr>
        <w:t>туру производства. Пример подбора поставщиков для ресторана, имеющего цеховую структуру и смешанный характер производства (сырьё и полуфа</w:t>
      </w:r>
      <w:r w:rsidRPr="005837DA">
        <w:rPr>
          <w:sz w:val="28"/>
          <w:szCs w:val="28"/>
          <w:lang w:eastAsia="en-US"/>
        </w:rPr>
        <w:t>б</w:t>
      </w:r>
      <w:r w:rsidR="00E04A6B">
        <w:rPr>
          <w:sz w:val="28"/>
          <w:szCs w:val="28"/>
          <w:lang w:eastAsia="en-US"/>
        </w:rPr>
        <w:t>рикаты), приведен в табл. 4</w:t>
      </w:r>
      <w:r w:rsidRPr="005837DA">
        <w:rPr>
          <w:sz w:val="28"/>
          <w:szCs w:val="28"/>
          <w:lang w:eastAsia="en-US"/>
        </w:rPr>
        <w:t>.1.</w:t>
      </w:r>
    </w:p>
    <w:p w:rsidR="00551CB6" w:rsidRPr="005837DA" w:rsidRDefault="00BF4A39" w:rsidP="00186A44">
      <w:p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Таблица 4</w:t>
      </w:r>
      <w:r w:rsidR="00551CB6" w:rsidRPr="005837DA">
        <w:rPr>
          <w:sz w:val="28"/>
          <w:szCs w:val="28"/>
          <w:lang w:eastAsia="en-US"/>
        </w:rPr>
        <w:t>.1– Перечень поставщиков ресторана «Гармония»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700"/>
        <w:gridCol w:w="3780"/>
        <w:gridCol w:w="2880"/>
      </w:tblGrid>
      <w:tr w:rsidR="00551CB6" w:rsidRPr="005837DA" w:rsidTr="00D123C6">
        <w:tc>
          <w:tcPr>
            <w:tcW w:w="2700" w:type="dxa"/>
            <w:vAlign w:val="center"/>
          </w:tcPr>
          <w:p w:rsidR="00551CB6" w:rsidRPr="005837DA" w:rsidRDefault="00551CB6" w:rsidP="006D18F7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color w:val="000000"/>
                <w:sz w:val="24"/>
                <w:szCs w:val="24"/>
                <w:lang w:val="en-US"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Наименование</w:t>
            </w:r>
          </w:p>
          <w:p w:rsidR="00551CB6" w:rsidRPr="005837DA" w:rsidRDefault="00551CB6" w:rsidP="006D18F7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поставщика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6D18F7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Адрес организации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6D18F7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Наименование сырья</w:t>
            </w:r>
          </w:p>
        </w:tc>
      </w:tr>
      <w:tr w:rsidR="00551CB6" w:rsidRPr="005837DA" w:rsidTr="00D123C6">
        <w:trPr>
          <w:trHeight w:val="633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7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ООО «Торговый дом Нортон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оссия, г. Новосибирск, Ельцовка 1-я, 1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Рыба и рыбные полуфа</w:t>
            </w: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б</w:t>
            </w: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рикаты</w:t>
            </w:r>
          </w:p>
        </w:tc>
      </w:tr>
      <w:tr w:rsidR="00551CB6" w:rsidRPr="005837DA" w:rsidTr="00D123C6">
        <w:trPr>
          <w:trHeight w:val="709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ОО «Чистополье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оссия, г. Новосибирск, ул. Фа</w:t>
            </w:r>
            <w:r w:rsidRPr="005837DA">
              <w:rPr>
                <w:sz w:val="24"/>
                <w:szCs w:val="24"/>
                <w:lang w:eastAsia="en-US"/>
              </w:rPr>
              <w:t>б</w:t>
            </w:r>
            <w:r w:rsidRPr="005837DA">
              <w:rPr>
                <w:sz w:val="24"/>
                <w:szCs w:val="24"/>
                <w:lang w:eastAsia="en-US"/>
              </w:rPr>
              <w:t xml:space="preserve">ричная, 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д. </w:t>
            </w:r>
            <w:r w:rsidRPr="005837DA">
              <w:rPr>
                <w:sz w:val="24"/>
                <w:szCs w:val="24"/>
                <w:lang w:eastAsia="en-US"/>
              </w:rPr>
              <w:t>55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104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Овощи очищенные </w:t>
            </w:r>
          </w:p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104"/>
              <w:jc w:val="both"/>
              <w:rPr>
                <w:color w:val="000000"/>
                <w:sz w:val="24"/>
                <w:szCs w:val="24"/>
                <w:lang w:eastAsia="en-US"/>
              </w:rPr>
            </w:pPr>
            <w:proofErr w:type="spellStart"/>
            <w:r w:rsidRPr="005837DA">
              <w:rPr>
                <w:color w:val="000000"/>
                <w:sz w:val="24"/>
                <w:szCs w:val="24"/>
                <w:lang w:eastAsia="en-US"/>
              </w:rPr>
              <w:t>вакуумированные</w:t>
            </w:r>
            <w:proofErr w:type="spellEnd"/>
          </w:p>
        </w:tc>
      </w:tr>
      <w:tr w:rsidR="00551CB6" w:rsidRPr="005837DA" w:rsidTr="00D123C6">
        <w:trPr>
          <w:trHeight w:val="813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«Трапеза, ООО, прои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з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водственно-торговая компания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Россия, г. Новосибирск, </w:t>
            </w:r>
            <w:r w:rsidRPr="005837DA">
              <w:rPr>
                <w:sz w:val="24"/>
                <w:szCs w:val="24"/>
                <w:lang w:eastAsia="en-US"/>
              </w:rPr>
              <w:t xml:space="preserve">ул. 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Ста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н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ционная, 32</w:t>
            </w:r>
            <w:r w:rsidR="00B0090D">
              <w:rPr>
                <w:color w:val="000000"/>
                <w:sz w:val="24"/>
                <w:szCs w:val="24"/>
                <w:lang w:eastAsia="en-US"/>
              </w:rPr>
              <w:t>,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 к.13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Свинина, говядина, бар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а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нина, мясные полуфа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б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рикаты, субпродукты</w:t>
            </w:r>
          </w:p>
        </w:tc>
      </w:tr>
      <w:tr w:rsidR="00551CB6" w:rsidRPr="005837DA" w:rsidTr="00D123C6"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ТРК «Скоморохи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оссия, г. Новосибирск, ул. Кра</w:t>
            </w:r>
            <w:r w:rsidRPr="005837DA">
              <w:rPr>
                <w:sz w:val="24"/>
                <w:szCs w:val="24"/>
                <w:lang w:eastAsia="en-US"/>
              </w:rPr>
              <w:t>с</w:t>
            </w:r>
            <w:r w:rsidRPr="005837DA">
              <w:rPr>
                <w:sz w:val="24"/>
                <w:szCs w:val="24"/>
                <w:lang w:eastAsia="en-US"/>
              </w:rPr>
              <w:t>ный проспект, 186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Кондитерские и хлебоб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у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лочные изделия</w:t>
            </w:r>
          </w:p>
        </w:tc>
      </w:tr>
      <w:tr w:rsidR="00551CB6" w:rsidRPr="005837DA" w:rsidTr="00D123C6">
        <w:trPr>
          <w:trHeight w:val="725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>
              <w:rPr>
                <w:color w:val="000000"/>
                <w:sz w:val="24"/>
                <w:szCs w:val="24"/>
                <w:lang w:eastAsia="en-US"/>
              </w:rPr>
              <w:t xml:space="preserve">ООО 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«Оптовик Сиб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и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ри</w:t>
            </w:r>
            <w:r>
              <w:rPr>
                <w:color w:val="000000"/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Россия, г. Новосибирск, </w:t>
            </w:r>
            <w:r w:rsidRPr="005837DA">
              <w:rPr>
                <w:sz w:val="24"/>
                <w:szCs w:val="24"/>
                <w:lang w:eastAsia="en-US"/>
              </w:rPr>
              <w:t>ул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. Пет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у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хова, 16/1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Орехи, сухофрукты, фрукты</w:t>
            </w:r>
          </w:p>
        </w:tc>
      </w:tr>
      <w:tr w:rsidR="00551CB6" w:rsidRPr="005837DA" w:rsidTr="00D123C6">
        <w:trPr>
          <w:trHeight w:val="465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«</w:t>
            </w:r>
            <w:proofErr w:type="spellStart"/>
            <w:r w:rsidRPr="005837DA">
              <w:rPr>
                <w:color w:val="000000"/>
                <w:sz w:val="24"/>
                <w:szCs w:val="24"/>
                <w:lang w:eastAsia="en-US"/>
              </w:rPr>
              <w:t>Кофейро</w:t>
            </w:r>
            <w:proofErr w:type="spellEnd"/>
            <w:r>
              <w:rPr>
                <w:color w:val="000000"/>
                <w:sz w:val="24"/>
                <w:szCs w:val="24"/>
                <w:lang w:eastAsia="en-US"/>
              </w:rPr>
              <w:t>»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, ООО, то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р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го</w:t>
            </w:r>
            <w:r>
              <w:rPr>
                <w:color w:val="000000"/>
                <w:sz w:val="24"/>
                <w:szCs w:val="24"/>
                <w:lang w:eastAsia="en-US"/>
              </w:rPr>
              <w:t>вая компания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Россия, г. Новосибирск, ул. О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к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тябрьская, 34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Чай, кофе</w:t>
            </w:r>
          </w:p>
        </w:tc>
      </w:tr>
      <w:tr w:rsidR="00551CB6" w:rsidRPr="005837DA" w:rsidTr="00D123C6">
        <w:trPr>
          <w:trHeight w:val="465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«Живая вода, ООО, ПТК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Россия, г. Бердск, ул. Линейная,  д. 5/8 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Минеральная вода</w:t>
            </w:r>
          </w:p>
        </w:tc>
      </w:tr>
      <w:tr w:rsidR="00551CB6" w:rsidRPr="005837DA" w:rsidTr="00D123C6">
        <w:trPr>
          <w:trHeight w:val="532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79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ООО «Септима-Сибирь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Россия, г. Новосибирск,</w:t>
            </w:r>
            <w:r w:rsidRPr="005837DA">
              <w:rPr>
                <w:sz w:val="24"/>
                <w:szCs w:val="24"/>
                <w:lang w:eastAsia="en-US"/>
              </w:rPr>
              <w:t xml:space="preserve"> </w:t>
            </w:r>
            <w:r w:rsidRPr="005837DA">
              <w:rPr>
                <w:color w:val="000000"/>
                <w:sz w:val="24"/>
                <w:szCs w:val="24"/>
                <w:lang w:eastAsia="en-US"/>
              </w:rPr>
              <w:t>проспе</w:t>
            </w:r>
            <w:proofErr w:type="gramStart"/>
            <w:r w:rsidRPr="005837DA">
              <w:rPr>
                <w:color w:val="000000"/>
                <w:sz w:val="24"/>
                <w:szCs w:val="24"/>
                <w:lang w:eastAsia="en-US"/>
              </w:rPr>
              <w:t>кт Стр</w:t>
            </w:r>
            <w:proofErr w:type="gramEnd"/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оителей, 13 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Алкогольная продукция </w:t>
            </w:r>
          </w:p>
        </w:tc>
      </w:tr>
      <w:tr w:rsidR="00551CB6" w:rsidRPr="005837DA" w:rsidTr="00D123C6">
        <w:trPr>
          <w:trHeight w:val="532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ООО «Торговая пл</w:t>
            </w: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о</w:t>
            </w: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щадь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оссия, г. Новосибирск,</w:t>
            </w:r>
          </w:p>
          <w:p w:rsidR="00551CB6" w:rsidRPr="005837DA" w:rsidRDefault="00551CB6" w:rsidP="00324BC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ул. Красный проспект 220 кор</w:t>
            </w:r>
            <w:r>
              <w:rPr>
                <w:sz w:val="24"/>
                <w:szCs w:val="24"/>
                <w:lang w:eastAsia="en-US"/>
              </w:rPr>
              <w:t>п.14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 xml:space="preserve">Мясная гастрономия </w:t>
            </w:r>
          </w:p>
        </w:tc>
      </w:tr>
      <w:tr w:rsidR="00551CB6" w:rsidRPr="005837DA" w:rsidTr="00D123C6">
        <w:trPr>
          <w:trHeight w:val="532"/>
        </w:trPr>
        <w:tc>
          <w:tcPr>
            <w:tcW w:w="2700" w:type="dxa"/>
            <w:vAlign w:val="center"/>
          </w:tcPr>
          <w:p w:rsidR="00551CB6" w:rsidRPr="005837DA" w:rsidRDefault="00551CB6" w:rsidP="00324BC7">
            <w:pPr>
              <w:jc w:val="both"/>
              <w:rPr>
                <w:snapToGrid w:val="0"/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ООО «Новосибирский жировой комбинат»</w:t>
            </w:r>
          </w:p>
        </w:tc>
        <w:tc>
          <w:tcPr>
            <w:tcW w:w="3780" w:type="dxa"/>
            <w:vAlign w:val="center"/>
          </w:tcPr>
          <w:p w:rsidR="00551CB6" w:rsidRPr="005837DA" w:rsidRDefault="00551CB6" w:rsidP="00324BC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оссия, г.</w:t>
            </w:r>
            <w:r w:rsidR="00CF73D6">
              <w:rPr>
                <w:sz w:val="24"/>
                <w:szCs w:val="24"/>
                <w:lang w:eastAsia="en-US"/>
              </w:rPr>
              <w:t xml:space="preserve"> </w:t>
            </w:r>
            <w:r w:rsidRPr="005837DA">
              <w:rPr>
                <w:sz w:val="24"/>
                <w:szCs w:val="24"/>
                <w:lang w:eastAsia="en-US"/>
              </w:rPr>
              <w:t>Новосибирск, ул.</w:t>
            </w:r>
            <w:r w:rsidR="00CF73D6">
              <w:rPr>
                <w:sz w:val="24"/>
                <w:szCs w:val="24"/>
                <w:lang w:eastAsia="en-US"/>
              </w:rPr>
              <w:t xml:space="preserve"> </w:t>
            </w:r>
            <w:r w:rsidRPr="005837DA">
              <w:rPr>
                <w:sz w:val="24"/>
                <w:szCs w:val="24"/>
                <w:lang w:eastAsia="en-US"/>
              </w:rPr>
              <w:t xml:space="preserve">Семьи </w:t>
            </w:r>
            <w:proofErr w:type="spellStart"/>
            <w:r w:rsidRPr="005837DA">
              <w:rPr>
                <w:sz w:val="24"/>
                <w:szCs w:val="24"/>
                <w:lang w:eastAsia="en-US"/>
              </w:rPr>
              <w:t>Шамшиных</w:t>
            </w:r>
            <w:proofErr w:type="spellEnd"/>
            <w:r w:rsidRPr="005837DA">
              <w:rPr>
                <w:sz w:val="24"/>
                <w:szCs w:val="24"/>
                <w:lang w:eastAsia="en-US"/>
              </w:rPr>
              <w:t>,</w:t>
            </w:r>
            <w:r w:rsidR="00B0090D">
              <w:rPr>
                <w:sz w:val="24"/>
                <w:szCs w:val="24"/>
                <w:lang w:eastAsia="en-US"/>
              </w:rPr>
              <w:t xml:space="preserve"> д.94</w:t>
            </w:r>
          </w:p>
        </w:tc>
        <w:tc>
          <w:tcPr>
            <w:tcW w:w="2880" w:type="dxa"/>
            <w:vAlign w:val="center"/>
          </w:tcPr>
          <w:p w:rsidR="00551CB6" w:rsidRPr="005837DA" w:rsidRDefault="00551CB6" w:rsidP="00324BC7">
            <w:pPr>
              <w:widowControl w:val="0"/>
              <w:autoSpaceDE w:val="0"/>
              <w:autoSpaceDN w:val="0"/>
              <w:adjustRightInd w:val="0"/>
              <w:ind w:right="-2"/>
              <w:jc w:val="both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snapToGrid w:val="0"/>
                <w:color w:val="000000"/>
                <w:sz w:val="24"/>
                <w:szCs w:val="24"/>
                <w:lang w:eastAsia="en-US"/>
              </w:rPr>
              <w:t>Растительное масло, майонез, маргарин</w:t>
            </w:r>
          </w:p>
        </w:tc>
      </w:tr>
    </w:tbl>
    <w:p w:rsidR="00551CB6" w:rsidRPr="005837DA" w:rsidRDefault="00551CB6" w:rsidP="00186A44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Pr="004C47EA" w:rsidRDefault="00551CB6" w:rsidP="003859B8">
      <w:pPr>
        <w:tabs>
          <w:tab w:val="left" w:pos="1620"/>
        </w:tabs>
        <w:spacing w:line="360" w:lineRule="auto"/>
        <w:ind w:firstLine="567"/>
        <w:jc w:val="both"/>
        <w:rPr>
          <w:bCs/>
          <w:sz w:val="28"/>
          <w:szCs w:val="28"/>
          <w:lang w:eastAsia="en-US"/>
        </w:rPr>
      </w:pPr>
      <w:proofErr w:type="gramStart"/>
      <w:r w:rsidRPr="005837DA">
        <w:rPr>
          <w:sz w:val="28"/>
          <w:szCs w:val="28"/>
          <w:lang w:eastAsia="en-US"/>
        </w:rPr>
        <w:t>При указании состава помещений рекомендуется использовать действ</w:t>
      </w:r>
      <w:r w:rsidRPr="005837DA">
        <w:rPr>
          <w:sz w:val="28"/>
          <w:szCs w:val="28"/>
          <w:lang w:eastAsia="en-US"/>
        </w:rPr>
        <w:t>у</w:t>
      </w:r>
      <w:r w:rsidRPr="005837DA">
        <w:rPr>
          <w:sz w:val="28"/>
          <w:szCs w:val="28"/>
          <w:lang w:eastAsia="en-US"/>
        </w:rPr>
        <w:t xml:space="preserve">ющие </w:t>
      </w:r>
      <w:r w:rsidRPr="005837DA">
        <w:rPr>
          <w:bCs/>
          <w:sz w:val="28"/>
          <w:szCs w:val="28"/>
          <w:lang w:eastAsia="en-US"/>
        </w:rPr>
        <w:t xml:space="preserve">СНиП для предприятий общественного </w:t>
      </w:r>
      <w:r w:rsidRPr="00B33327">
        <w:rPr>
          <w:bCs/>
          <w:sz w:val="28"/>
          <w:szCs w:val="28"/>
          <w:lang w:eastAsia="en-US"/>
        </w:rPr>
        <w:t xml:space="preserve">питания </w:t>
      </w:r>
      <w:r w:rsidR="00B33327" w:rsidRPr="00B33327">
        <w:rPr>
          <w:noProof/>
          <w:sz w:val="28"/>
          <w:szCs w:val="28"/>
          <w:lang w:eastAsia="en-US"/>
        </w:rPr>
        <w:t>[16</w:t>
      </w:r>
      <w:r w:rsidRPr="00B33327">
        <w:rPr>
          <w:sz w:val="28"/>
          <w:szCs w:val="28"/>
          <w:lang w:eastAsia="en-US"/>
        </w:rPr>
        <w:t>].</w:t>
      </w:r>
      <w:proofErr w:type="gramEnd"/>
      <w:r w:rsidRPr="00B33327">
        <w:rPr>
          <w:sz w:val="28"/>
          <w:szCs w:val="28"/>
          <w:lang w:eastAsia="en-US"/>
        </w:rPr>
        <w:t xml:space="preserve"> В</w:t>
      </w:r>
      <w:r>
        <w:rPr>
          <w:sz w:val="28"/>
          <w:szCs w:val="28"/>
          <w:lang w:eastAsia="en-US"/>
        </w:rPr>
        <w:t xml:space="preserve"> указанном д</w:t>
      </w:r>
      <w:r>
        <w:rPr>
          <w:sz w:val="28"/>
          <w:szCs w:val="28"/>
          <w:lang w:eastAsia="en-US"/>
        </w:rPr>
        <w:t>о</w:t>
      </w:r>
      <w:r>
        <w:rPr>
          <w:sz w:val="28"/>
          <w:szCs w:val="28"/>
          <w:lang w:eastAsia="en-US"/>
        </w:rPr>
        <w:t>кументе находим разрабатываемое предприятие. Выделяя пять групп пом</w:t>
      </w:r>
      <w:r>
        <w:rPr>
          <w:sz w:val="28"/>
          <w:szCs w:val="28"/>
          <w:lang w:eastAsia="en-US"/>
        </w:rPr>
        <w:t>е</w:t>
      </w:r>
      <w:r>
        <w:rPr>
          <w:sz w:val="28"/>
          <w:szCs w:val="28"/>
          <w:lang w:eastAsia="en-US"/>
        </w:rPr>
        <w:t>щений, перечисляем состав помещений</w:t>
      </w:r>
      <w:r w:rsidRPr="004C47EA">
        <w:rPr>
          <w:sz w:val="28"/>
          <w:szCs w:val="28"/>
          <w:lang w:eastAsia="en-US"/>
        </w:rPr>
        <w:t>.</w:t>
      </w:r>
      <w:r>
        <w:rPr>
          <w:sz w:val="28"/>
          <w:szCs w:val="28"/>
          <w:lang w:eastAsia="en-US"/>
        </w:rPr>
        <w:t xml:space="preserve"> Например:</w:t>
      </w:r>
    </w:p>
    <w:p w:rsidR="00551CB6" w:rsidRDefault="00551CB6" w:rsidP="003859B8">
      <w:pPr>
        <w:tabs>
          <w:tab w:val="left" w:pos="1620"/>
        </w:tabs>
        <w:spacing w:line="360" w:lineRule="auto"/>
        <w:ind w:firstLine="567"/>
        <w:jc w:val="both"/>
        <w:rPr>
          <w:bCs/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>Основные группы помещений ресторана 1 класса на 100 мест:</w:t>
      </w:r>
    </w:p>
    <w:p w:rsidR="00551CB6" w:rsidRDefault="00551CB6" w:rsidP="003859B8">
      <w:pPr>
        <w:numPr>
          <w:ilvl w:val="0"/>
          <w:numId w:val="30"/>
        </w:numPr>
        <w:tabs>
          <w:tab w:val="left" w:pos="709"/>
          <w:tab w:val="left" w:pos="993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>Торговая группа (</w:t>
      </w:r>
      <w:r w:rsidRPr="005837DA">
        <w:rPr>
          <w:bCs/>
          <w:sz w:val="28"/>
          <w:szCs w:val="28"/>
          <w:lang w:eastAsia="en-US"/>
        </w:rPr>
        <w:t>д</w:t>
      </w:r>
      <w:r w:rsidRPr="005837DA">
        <w:rPr>
          <w:sz w:val="28"/>
          <w:szCs w:val="28"/>
          <w:lang w:eastAsia="en-US"/>
        </w:rPr>
        <w:t>ля посетителей</w:t>
      </w:r>
      <w:r>
        <w:rPr>
          <w:sz w:val="28"/>
          <w:szCs w:val="28"/>
          <w:lang w:eastAsia="en-US"/>
        </w:rPr>
        <w:t>) - вестибюль, включая гардероб, холл, туалетные комнаты для посетителей, зал обслуживания, банкетный зал на 25 мест, комната для детских игр</w:t>
      </w:r>
      <w:r w:rsidRPr="005837DA">
        <w:rPr>
          <w:sz w:val="28"/>
          <w:szCs w:val="28"/>
          <w:lang w:eastAsia="en-US"/>
        </w:rPr>
        <w:t xml:space="preserve">; </w:t>
      </w:r>
    </w:p>
    <w:p w:rsidR="00551CB6" w:rsidRDefault="00551CB6" w:rsidP="003859B8">
      <w:pPr>
        <w:numPr>
          <w:ilvl w:val="0"/>
          <w:numId w:val="30"/>
        </w:numPr>
        <w:tabs>
          <w:tab w:val="left" w:pos="709"/>
          <w:tab w:val="left" w:pos="993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П</w:t>
      </w:r>
      <w:r w:rsidRPr="005837DA">
        <w:rPr>
          <w:sz w:val="28"/>
          <w:szCs w:val="28"/>
          <w:lang w:eastAsia="en-US"/>
        </w:rPr>
        <w:t xml:space="preserve">роизводственная </w:t>
      </w:r>
      <w:r>
        <w:rPr>
          <w:sz w:val="28"/>
          <w:szCs w:val="28"/>
          <w:lang w:eastAsia="en-US"/>
        </w:rPr>
        <w:t>группа - овощной, мясо</w:t>
      </w:r>
      <w:r w:rsidRPr="00215090">
        <w:rPr>
          <w:sz w:val="28"/>
          <w:szCs w:val="28"/>
          <w:lang w:eastAsia="en-US"/>
        </w:rPr>
        <w:t xml:space="preserve">рыбный цех </w:t>
      </w:r>
      <w:r w:rsidR="00A25DC0">
        <w:rPr>
          <w:sz w:val="28"/>
          <w:szCs w:val="28"/>
          <w:lang w:eastAsia="en-US"/>
        </w:rPr>
        <w:t>(</w:t>
      </w:r>
      <w:r w:rsidRPr="00215090">
        <w:rPr>
          <w:sz w:val="28"/>
          <w:szCs w:val="28"/>
          <w:lang w:eastAsia="en-US"/>
        </w:rPr>
        <w:t>или цех д</w:t>
      </w:r>
      <w:r w:rsidRPr="00215090">
        <w:rPr>
          <w:sz w:val="28"/>
          <w:szCs w:val="28"/>
          <w:lang w:eastAsia="en-US"/>
        </w:rPr>
        <w:t>о</w:t>
      </w:r>
      <w:r w:rsidRPr="00215090">
        <w:rPr>
          <w:sz w:val="28"/>
          <w:szCs w:val="28"/>
          <w:lang w:eastAsia="en-US"/>
        </w:rPr>
        <w:t>работки полуфабрикатов</w:t>
      </w:r>
      <w:r w:rsidR="00A25DC0">
        <w:rPr>
          <w:sz w:val="28"/>
          <w:szCs w:val="28"/>
          <w:lang w:eastAsia="en-US"/>
        </w:rPr>
        <w:t>)</w:t>
      </w:r>
      <w:r w:rsidRPr="00215090">
        <w:rPr>
          <w:sz w:val="28"/>
          <w:szCs w:val="28"/>
          <w:lang w:eastAsia="en-US"/>
        </w:rPr>
        <w:t>, горячий цех</w:t>
      </w:r>
      <w:r>
        <w:rPr>
          <w:sz w:val="28"/>
          <w:szCs w:val="28"/>
          <w:lang w:eastAsia="en-US"/>
        </w:rPr>
        <w:t xml:space="preserve"> и т.д.</w:t>
      </w:r>
    </w:p>
    <w:p w:rsidR="00551CB6" w:rsidRPr="005837DA" w:rsidRDefault="00551CB6" w:rsidP="003859B8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алее следует привести схему взаимосвязи помещений на рис. 1.1.</w:t>
      </w:r>
      <w:r w:rsidR="00AA3214">
        <w:rPr>
          <w:sz w:val="28"/>
          <w:szCs w:val="28"/>
          <w:lang w:eastAsia="en-US"/>
        </w:rPr>
        <w:t xml:space="preserve"> Сх</w:t>
      </w:r>
      <w:r w:rsidR="00AA3214">
        <w:rPr>
          <w:sz w:val="28"/>
          <w:szCs w:val="28"/>
          <w:lang w:eastAsia="en-US"/>
        </w:rPr>
        <w:t>е</w:t>
      </w:r>
      <w:r w:rsidR="00AA3214">
        <w:rPr>
          <w:sz w:val="28"/>
          <w:szCs w:val="28"/>
          <w:lang w:eastAsia="en-US"/>
        </w:rPr>
        <w:t xml:space="preserve">му </w:t>
      </w:r>
      <w:r w:rsidR="00AA3214" w:rsidRPr="00AA3214">
        <w:rPr>
          <w:sz w:val="28"/>
          <w:szCs w:val="28"/>
          <w:lang w:eastAsia="en-US"/>
        </w:rPr>
        <w:t xml:space="preserve"> можно привести в основном тексте или в приложении к курсовой работе.</w:t>
      </w:r>
    </w:p>
    <w:p w:rsidR="00551CB6" w:rsidRPr="005837DA" w:rsidRDefault="00551CB6" w:rsidP="003859B8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и описании контингента посетителей конкретного предприятия отр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жается возрастной и половой состав, материальное и семейное положение посетителей, наиболее часто посещающих предприятие. Т.е. описываются среднестатистические клиенты предприятия. Например, основным конти</w:t>
      </w:r>
      <w:r w:rsidRPr="005837DA">
        <w:rPr>
          <w:sz w:val="28"/>
          <w:szCs w:val="28"/>
          <w:lang w:eastAsia="en-US"/>
        </w:rPr>
        <w:t>н</w:t>
      </w:r>
      <w:r>
        <w:rPr>
          <w:sz w:val="28"/>
          <w:szCs w:val="28"/>
          <w:lang w:eastAsia="en-US"/>
        </w:rPr>
        <w:t>гентом ресторана «Гармония</w:t>
      </w:r>
      <w:r w:rsidRPr="005837DA">
        <w:rPr>
          <w:sz w:val="28"/>
          <w:szCs w:val="28"/>
          <w:lang w:eastAsia="en-US"/>
        </w:rPr>
        <w:t>» являются семейные пары, материально состо</w:t>
      </w:r>
      <w:r w:rsidRPr="005837DA">
        <w:rPr>
          <w:sz w:val="28"/>
          <w:szCs w:val="28"/>
          <w:lang w:eastAsia="en-US"/>
        </w:rPr>
        <w:t>я</w:t>
      </w:r>
      <w:r w:rsidRPr="005837DA">
        <w:rPr>
          <w:sz w:val="28"/>
          <w:szCs w:val="28"/>
          <w:lang w:eastAsia="en-US"/>
        </w:rPr>
        <w:t>тельные клиенты, достигшие совершеннолетия.</w:t>
      </w:r>
    </w:p>
    <w:p w:rsidR="00551CB6" w:rsidRPr="005837DA" w:rsidRDefault="00551CB6" w:rsidP="003859B8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ля определения организационно-правовой формы деятельности пре</w:t>
      </w:r>
      <w:r w:rsidRPr="005837DA">
        <w:rPr>
          <w:sz w:val="28"/>
          <w:szCs w:val="28"/>
          <w:lang w:eastAsia="en-US"/>
        </w:rPr>
        <w:t>д</w:t>
      </w:r>
      <w:r w:rsidRPr="005837DA">
        <w:rPr>
          <w:sz w:val="28"/>
          <w:szCs w:val="28"/>
          <w:lang w:eastAsia="en-US"/>
        </w:rPr>
        <w:t xml:space="preserve">приятия используем статьи 69-115 ГК РФ </w:t>
      </w:r>
      <w:r w:rsidRPr="005837DA">
        <w:rPr>
          <w:noProof/>
          <w:sz w:val="28"/>
          <w:szCs w:val="28"/>
          <w:lang w:eastAsia="en-US"/>
        </w:rPr>
        <w:t>[1</w:t>
      </w:r>
      <w:r w:rsidRPr="005837DA">
        <w:rPr>
          <w:sz w:val="28"/>
          <w:szCs w:val="28"/>
          <w:lang w:eastAsia="en-US"/>
        </w:rPr>
        <w:t>].</w:t>
      </w:r>
    </w:p>
    <w:p w:rsidR="00551CB6" w:rsidRPr="005837DA" w:rsidRDefault="00551CB6" w:rsidP="003859B8">
      <w:pPr>
        <w:tabs>
          <w:tab w:val="left" w:pos="1620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Pr="005837DA" w:rsidRDefault="00551CB6" w:rsidP="003859B8">
      <w:pPr>
        <w:pStyle w:val="a3"/>
        <w:numPr>
          <w:ilvl w:val="1"/>
          <w:numId w:val="23"/>
        </w:numPr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Характеристика проектируемого цеха</w:t>
      </w:r>
    </w:p>
    <w:p w:rsidR="00551CB6" w:rsidRPr="0017759F" w:rsidRDefault="00551CB6" w:rsidP="003859B8">
      <w:pPr>
        <w:spacing w:line="360" w:lineRule="auto"/>
        <w:ind w:firstLine="567"/>
        <w:rPr>
          <w:sz w:val="28"/>
          <w:szCs w:val="28"/>
          <w:lang w:eastAsia="en-US"/>
        </w:rPr>
      </w:pP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17759F">
        <w:rPr>
          <w:sz w:val="28"/>
          <w:szCs w:val="28"/>
          <w:lang w:eastAsia="en-US"/>
        </w:rPr>
        <w:t>В данном</w:t>
      </w:r>
      <w:r w:rsidRPr="005837DA">
        <w:rPr>
          <w:sz w:val="28"/>
          <w:szCs w:val="28"/>
          <w:lang w:eastAsia="en-US"/>
        </w:rPr>
        <w:t xml:space="preserve"> разделе отражаются следующие вопросы:</w:t>
      </w:r>
    </w:p>
    <w:p w:rsidR="00551CB6" w:rsidRPr="005837DA" w:rsidRDefault="00551CB6" w:rsidP="003859B8">
      <w:pPr>
        <w:numPr>
          <w:ilvl w:val="0"/>
          <w:numId w:val="6"/>
        </w:numPr>
        <w:tabs>
          <w:tab w:val="clear" w:pos="1287"/>
          <w:tab w:val="num" w:pos="180"/>
          <w:tab w:val="left" w:pos="720"/>
          <w:tab w:val="left" w:pos="900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назначение цеха, его ме</w:t>
      </w:r>
      <w:r w:rsidR="00527598">
        <w:rPr>
          <w:sz w:val="28"/>
          <w:szCs w:val="28"/>
          <w:lang w:eastAsia="en-US"/>
        </w:rPr>
        <w:t xml:space="preserve">сторасположение в предприятии, </w:t>
      </w:r>
      <w:r w:rsidRPr="005837DA">
        <w:rPr>
          <w:sz w:val="28"/>
          <w:szCs w:val="28"/>
          <w:lang w:eastAsia="en-US"/>
        </w:rPr>
        <w:t xml:space="preserve">взаимосвязь с другими производственными, складскими и торговыми помещениями; </w:t>
      </w:r>
    </w:p>
    <w:p w:rsidR="00551CB6" w:rsidRPr="005837DA" w:rsidRDefault="00551CB6" w:rsidP="003859B8">
      <w:pPr>
        <w:numPr>
          <w:ilvl w:val="0"/>
          <w:numId w:val="6"/>
        </w:numPr>
        <w:tabs>
          <w:tab w:val="clear" w:pos="1287"/>
          <w:tab w:val="num" w:pos="180"/>
          <w:tab w:val="num" w:pos="360"/>
          <w:tab w:val="left" w:pos="720"/>
          <w:tab w:val="left" w:pos="900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облюдение условий, обеспечивающих создание соответствующего микроклимата;</w:t>
      </w:r>
    </w:p>
    <w:p w:rsidR="00551CB6" w:rsidRPr="005837DA" w:rsidRDefault="00551CB6" w:rsidP="003859B8">
      <w:pPr>
        <w:numPr>
          <w:ilvl w:val="0"/>
          <w:numId w:val="6"/>
        </w:numPr>
        <w:tabs>
          <w:tab w:val="clear" w:pos="1287"/>
          <w:tab w:val="num" w:pos="180"/>
          <w:tab w:val="num" w:pos="360"/>
          <w:tab w:val="left" w:pos="720"/>
          <w:tab w:val="left" w:pos="900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краткая </w:t>
      </w:r>
      <w:r>
        <w:rPr>
          <w:sz w:val="28"/>
          <w:szCs w:val="28"/>
          <w:lang w:eastAsia="en-US"/>
        </w:rPr>
        <w:t>характеристика оборудования</w:t>
      </w:r>
      <w:r w:rsidRPr="005837DA">
        <w:rPr>
          <w:sz w:val="28"/>
          <w:szCs w:val="28"/>
          <w:lang w:eastAsia="en-US"/>
        </w:rPr>
        <w:t xml:space="preserve"> и принципы его размещения; </w:t>
      </w:r>
    </w:p>
    <w:p w:rsidR="00551CB6" w:rsidRPr="005837DA" w:rsidRDefault="00551CB6" w:rsidP="003859B8">
      <w:pPr>
        <w:numPr>
          <w:ilvl w:val="0"/>
          <w:numId w:val="6"/>
        </w:numPr>
        <w:tabs>
          <w:tab w:val="clear" w:pos="1287"/>
          <w:tab w:val="num" w:pos="180"/>
          <w:tab w:val="num" w:pos="360"/>
          <w:tab w:val="left" w:pos="720"/>
          <w:tab w:val="left" w:pos="900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организация рабочих мест, предусматривающая соблюдение послед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вательности технологического процесса и требований охраны труда;</w:t>
      </w:r>
    </w:p>
    <w:p w:rsidR="00551CB6" w:rsidRPr="005837DA" w:rsidRDefault="00551CB6" w:rsidP="003859B8">
      <w:pPr>
        <w:numPr>
          <w:ilvl w:val="0"/>
          <w:numId w:val="6"/>
        </w:numPr>
        <w:tabs>
          <w:tab w:val="clear" w:pos="1287"/>
          <w:tab w:val="num" w:pos="180"/>
          <w:tab w:val="num" w:pos="360"/>
          <w:tab w:val="left" w:pos="720"/>
          <w:tab w:val="left" w:pos="900"/>
        </w:tabs>
        <w:spacing w:line="360" w:lineRule="auto"/>
        <w:ind w:left="0"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режим работы цеха и организация труда.</w:t>
      </w:r>
    </w:p>
    <w:p w:rsidR="00551CB6" w:rsidRPr="005837DA" w:rsidRDefault="00A2361D" w:rsidP="003859B8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В к</w:t>
      </w:r>
      <w:r w:rsidR="00551CB6" w:rsidRPr="005837DA">
        <w:rPr>
          <w:sz w:val="28"/>
          <w:szCs w:val="28"/>
        </w:rPr>
        <w:t>урсовой работе рассматривается работа горячего цеха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  <w:lang w:eastAsia="en-US"/>
        </w:rPr>
      </w:pPr>
      <w:r w:rsidRPr="005837DA">
        <w:rPr>
          <w:sz w:val="28"/>
          <w:szCs w:val="28"/>
        </w:rPr>
        <w:t xml:space="preserve">Основное назначение цеха это тепловая обработка продуктов 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и пол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у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фабрикатов, варка бульонов, приготовление</w:t>
      </w:r>
      <w:r>
        <w:rPr>
          <w:color w:val="000000"/>
          <w:sz w:val="28"/>
          <w:szCs w:val="28"/>
          <w:shd w:val="clear" w:color="auto" w:fill="FFFFFF"/>
          <w:lang w:eastAsia="en-US"/>
        </w:rPr>
        <w:t xml:space="preserve"> супов, соусов, гарниров, горячих блюд, горячих десертов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 и т.д., а также выполнение тепловой обработки пр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о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дуктов для холод</w:t>
      </w:r>
      <w:r>
        <w:rPr>
          <w:color w:val="000000"/>
          <w:sz w:val="28"/>
          <w:szCs w:val="28"/>
          <w:shd w:val="clear" w:color="auto" w:fill="FFFFFF"/>
          <w:lang w:eastAsia="en-US"/>
        </w:rPr>
        <w:t>ного цеха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. </w:t>
      </w:r>
    </w:p>
    <w:p w:rsidR="00551CB6" w:rsidRPr="005837DA" w:rsidRDefault="00F31127" w:rsidP="003859B8">
      <w:pPr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  <w:lang w:eastAsia="en-US"/>
        </w:rPr>
      </w:pPr>
      <w:proofErr w:type="gramStart"/>
      <w:r>
        <w:rPr>
          <w:color w:val="000000"/>
          <w:sz w:val="28"/>
          <w:szCs w:val="28"/>
          <w:shd w:val="clear" w:color="auto" w:fill="FFFFFF"/>
          <w:lang w:eastAsia="en-US"/>
        </w:rPr>
        <w:t>Горячий цех имеет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 </w:t>
      </w:r>
      <w:r w:rsidR="00527598">
        <w:rPr>
          <w:color w:val="000000"/>
          <w:sz w:val="28"/>
          <w:szCs w:val="28"/>
          <w:shd w:val="clear" w:color="auto" w:fill="FFFFFF"/>
          <w:lang w:eastAsia="en-US"/>
        </w:rPr>
        <w:t xml:space="preserve">непосредственную 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связь с холодным цехом, разд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а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точной (если предусмотрена на предприятии), и моечной  кухонной посуды.</w:t>
      </w:r>
      <w:proofErr w:type="gramEnd"/>
    </w:p>
    <w:p w:rsidR="00551CB6" w:rsidRPr="005837DA" w:rsidRDefault="006565C9" w:rsidP="003859B8">
      <w:pPr>
        <w:spacing w:line="360" w:lineRule="auto"/>
        <w:ind w:firstLine="567"/>
        <w:jc w:val="both"/>
        <w:rPr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t>Горячий цех имеет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 достаточное естественное освещение, централиз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о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ванное снабжение холодной и горячей водой. Следует описать требования к полам, отделке стен и потолков, температуре, влажности воздуха, вентил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я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ции, освещению и т.д., согласно дейс</w:t>
      </w:r>
      <w:r w:rsidR="0057215A">
        <w:rPr>
          <w:color w:val="000000"/>
          <w:sz w:val="28"/>
          <w:szCs w:val="28"/>
          <w:shd w:val="clear" w:color="auto" w:fill="FFFFFF"/>
          <w:lang w:eastAsia="en-US"/>
        </w:rPr>
        <w:t>твующим нормативным документам</w:t>
      </w:r>
      <w:r w:rsidR="00551CB6" w:rsidRPr="005837DA">
        <w:rPr>
          <w:color w:val="000000"/>
          <w:sz w:val="28"/>
          <w:szCs w:val="28"/>
          <w:shd w:val="clear" w:color="auto" w:fill="FFFFFF"/>
          <w:lang w:eastAsia="en-US"/>
        </w:rPr>
        <w:t>.</w:t>
      </w:r>
    </w:p>
    <w:p w:rsidR="00551CB6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Горячий цех должен быть оснащен  тепловым, холодильным, механич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е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ским</w:t>
      </w:r>
      <w:r w:rsidR="006434B6">
        <w:rPr>
          <w:color w:val="000000"/>
          <w:sz w:val="28"/>
          <w:szCs w:val="28"/>
          <w:shd w:val="clear" w:color="auto" w:fill="FFFFFF"/>
          <w:lang w:eastAsia="en-US"/>
        </w:rPr>
        <w:t xml:space="preserve">, </w:t>
      </w:r>
      <w:proofErr w:type="spellStart"/>
      <w:r w:rsidR="006434B6">
        <w:rPr>
          <w:color w:val="000000"/>
          <w:sz w:val="28"/>
          <w:szCs w:val="28"/>
          <w:shd w:val="clear" w:color="auto" w:fill="FFFFFF"/>
          <w:lang w:eastAsia="en-US"/>
        </w:rPr>
        <w:t>весоизмерительным</w:t>
      </w:r>
      <w:proofErr w:type="spellEnd"/>
      <w:r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 и вспомогательным оборудованием. Необходимо рекомендовать конкретные марки современных видов оборудования, испол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ь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зуя </w:t>
      </w:r>
      <w:r w:rsidRPr="005837DA">
        <w:rPr>
          <w:sz w:val="28"/>
          <w:szCs w:val="28"/>
          <w:lang w:eastAsia="en-US"/>
        </w:rPr>
        <w:t>Примерные нормы технического оснащения общедоступных предпри</w:t>
      </w:r>
      <w:r w:rsidRPr="005837DA">
        <w:rPr>
          <w:sz w:val="28"/>
          <w:szCs w:val="28"/>
          <w:lang w:eastAsia="en-US"/>
        </w:rPr>
        <w:t>я</w:t>
      </w:r>
      <w:r w:rsidRPr="005837DA">
        <w:rPr>
          <w:sz w:val="28"/>
          <w:szCs w:val="28"/>
          <w:lang w:eastAsia="en-US"/>
        </w:rPr>
        <w:t xml:space="preserve">тий общественного питания торгово-технологическим и холодильным </w:t>
      </w:r>
      <w:r w:rsidRPr="00B33327">
        <w:rPr>
          <w:sz w:val="28"/>
          <w:szCs w:val="28"/>
          <w:lang w:eastAsia="en-US"/>
        </w:rPr>
        <w:t>об</w:t>
      </w:r>
      <w:r w:rsidRPr="00B33327">
        <w:rPr>
          <w:sz w:val="28"/>
          <w:szCs w:val="28"/>
          <w:lang w:eastAsia="en-US"/>
        </w:rPr>
        <w:t>о</w:t>
      </w:r>
      <w:r w:rsidRPr="00B33327">
        <w:rPr>
          <w:sz w:val="28"/>
          <w:szCs w:val="28"/>
          <w:lang w:eastAsia="en-US"/>
        </w:rPr>
        <w:t xml:space="preserve">рудованием </w:t>
      </w:r>
      <w:r w:rsidRPr="00B33327">
        <w:rPr>
          <w:noProof/>
          <w:sz w:val="28"/>
          <w:szCs w:val="28"/>
          <w:lang w:eastAsia="en-US"/>
        </w:rPr>
        <w:t>[</w:t>
      </w:r>
      <w:r w:rsidR="00546FC8">
        <w:rPr>
          <w:sz w:val="28"/>
          <w:szCs w:val="28"/>
          <w:lang w:eastAsia="en-US"/>
        </w:rPr>
        <w:t>17</w:t>
      </w:r>
      <w:r w:rsidRPr="00B33327">
        <w:rPr>
          <w:sz w:val="28"/>
          <w:szCs w:val="28"/>
          <w:lang w:eastAsia="en-US"/>
        </w:rPr>
        <w:t>] и</w:t>
      </w:r>
      <w:r w:rsidRPr="005837DA">
        <w:rPr>
          <w:sz w:val="28"/>
          <w:szCs w:val="28"/>
          <w:lang w:eastAsia="en-US"/>
        </w:rPr>
        <w:t xml:space="preserve"> каталоги инновационных видов оборудования</w:t>
      </w:r>
      <w:r w:rsidRPr="00CF73D6">
        <w:rPr>
          <w:sz w:val="28"/>
          <w:szCs w:val="28"/>
          <w:lang w:eastAsia="en-US"/>
        </w:rPr>
        <w:t>.</w:t>
      </w:r>
      <w:r w:rsidR="00F77E67">
        <w:rPr>
          <w:sz w:val="28"/>
          <w:szCs w:val="28"/>
          <w:lang w:eastAsia="en-US"/>
        </w:rPr>
        <w:t xml:space="preserve"> Подбор оборудования свести в табл. 4.2.</w:t>
      </w:r>
    </w:p>
    <w:p w:rsidR="00F77E67" w:rsidRPr="00F72973" w:rsidRDefault="00F77E67" w:rsidP="00F77E67">
      <w:pPr>
        <w:pStyle w:val="Default"/>
        <w:tabs>
          <w:tab w:val="left" w:pos="851"/>
        </w:tabs>
        <w:jc w:val="both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Таблица 4.2</w:t>
      </w:r>
      <w:r w:rsidRPr="00F72973">
        <w:rPr>
          <w:rFonts w:ascii="Times New Roman" w:hAnsi="Times New Roman"/>
          <w:color w:val="auto"/>
          <w:sz w:val="28"/>
          <w:szCs w:val="28"/>
        </w:rPr>
        <w:t xml:space="preserve"> – По</w:t>
      </w:r>
      <w:r>
        <w:rPr>
          <w:rFonts w:ascii="Times New Roman" w:hAnsi="Times New Roman"/>
          <w:color w:val="auto"/>
          <w:sz w:val="28"/>
          <w:szCs w:val="28"/>
        </w:rPr>
        <w:t xml:space="preserve">дбор оборудования </w:t>
      </w:r>
      <w:r w:rsidRPr="00F72973">
        <w:rPr>
          <w:rFonts w:ascii="Times New Roman" w:hAnsi="Times New Roman"/>
          <w:color w:val="auto"/>
          <w:sz w:val="28"/>
          <w:szCs w:val="28"/>
        </w:rPr>
        <w:t xml:space="preserve"> для разрабатываемого предприят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32"/>
        <w:gridCol w:w="4732"/>
      </w:tblGrid>
      <w:tr w:rsidR="00F77E67" w:rsidRPr="00F72973" w:rsidTr="00F77E67"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spacing w:before="40" w:after="40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3B54FC">
              <w:rPr>
                <w:rFonts w:ascii="Times New Roman" w:hAnsi="Times New Roman"/>
                <w:color w:val="auto"/>
                <w:sz w:val="24"/>
                <w:szCs w:val="24"/>
              </w:rPr>
              <w:t>Вид оборудования</w:t>
            </w:r>
          </w:p>
        </w:tc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spacing w:before="40" w:after="40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3B54FC">
              <w:rPr>
                <w:rFonts w:ascii="Times New Roman" w:hAnsi="Times New Roman"/>
                <w:color w:val="auto"/>
                <w:sz w:val="24"/>
                <w:szCs w:val="24"/>
              </w:rPr>
              <w:t>Рекомендуемые марки</w:t>
            </w:r>
          </w:p>
        </w:tc>
      </w:tr>
      <w:tr w:rsidR="00F77E67" w:rsidRPr="00F72973" w:rsidTr="00F77E67">
        <w:trPr>
          <w:trHeight w:val="301"/>
        </w:trPr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3B54FC">
              <w:rPr>
                <w:rFonts w:ascii="Times New Roman" w:hAnsi="Times New Roman"/>
                <w:color w:val="auto"/>
                <w:sz w:val="24"/>
                <w:szCs w:val="24"/>
              </w:rPr>
              <w:t>Тепловое</w:t>
            </w:r>
          </w:p>
        </w:tc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F77E67" w:rsidRPr="00F72973" w:rsidTr="00F77E67"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3B54FC">
              <w:rPr>
                <w:rFonts w:ascii="Times New Roman" w:hAnsi="Times New Roman"/>
                <w:color w:val="auto"/>
                <w:sz w:val="24"/>
                <w:szCs w:val="24"/>
              </w:rPr>
              <w:t>Механическое</w:t>
            </w:r>
          </w:p>
        </w:tc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F77E67" w:rsidRPr="00F72973" w:rsidTr="00F77E67"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spellStart"/>
            <w:r w:rsidRPr="003B54FC">
              <w:rPr>
                <w:rFonts w:ascii="Times New Roman" w:hAnsi="Times New Roman"/>
                <w:color w:val="auto"/>
                <w:sz w:val="24"/>
                <w:szCs w:val="24"/>
              </w:rPr>
              <w:t>Весоизмерительное</w:t>
            </w:r>
            <w:proofErr w:type="spellEnd"/>
          </w:p>
        </w:tc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F77E67" w:rsidRPr="00F72973" w:rsidTr="00F77E67"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3B54FC">
              <w:rPr>
                <w:rFonts w:ascii="Times New Roman" w:hAnsi="Times New Roman"/>
                <w:color w:val="auto"/>
                <w:sz w:val="24"/>
                <w:szCs w:val="24"/>
              </w:rPr>
              <w:t>Вспомогательное</w:t>
            </w:r>
          </w:p>
        </w:tc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F77E67" w:rsidRPr="00F72973" w:rsidTr="00F77E67"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3B54FC">
              <w:rPr>
                <w:rFonts w:ascii="Times New Roman" w:hAnsi="Times New Roman"/>
                <w:color w:val="auto"/>
                <w:sz w:val="24"/>
                <w:szCs w:val="24"/>
              </w:rPr>
              <w:t>Холодильное</w:t>
            </w:r>
          </w:p>
        </w:tc>
        <w:tc>
          <w:tcPr>
            <w:tcW w:w="4732" w:type="dxa"/>
            <w:vAlign w:val="center"/>
          </w:tcPr>
          <w:p w:rsidR="00F77E67" w:rsidRPr="003B54FC" w:rsidRDefault="00F77E67" w:rsidP="00F77E67">
            <w:pPr>
              <w:pStyle w:val="Default"/>
              <w:widowControl w:val="0"/>
              <w:tabs>
                <w:tab w:val="left" w:pos="851"/>
              </w:tabs>
              <w:ind w:firstLine="567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</w:tbl>
    <w:p w:rsidR="00F77E67" w:rsidRPr="005837DA" w:rsidRDefault="00F77E67" w:rsidP="003859B8">
      <w:pPr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  <w:lang w:eastAsia="en-US"/>
        </w:rPr>
      </w:pPr>
    </w:p>
    <w:p w:rsidR="00551CB6" w:rsidRPr="005837DA" w:rsidRDefault="00551CB6" w:rsidP="003859B8">
      <w:pPr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  <w:lang w:eastAsia="en-US"/>
        </w:rPr>
      </w:pP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Следует описать принцип расстановки оборудования в цехе. Линейно-групповой, позволяет группировать его по технологическим процессам с размещением в линии. Чаще всего, оборудование выставляется в две пара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л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лельные линии: теплового и немеханического (вспомогательного) оборуд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о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вания. При ор</w:t>
      </w:r>
      <w:r w:rsidR="001D3ED2">
        <w:rPr>
          <w:color w:val="000000"/>
          <w:sz w:val="28"/>
          <w:szCs w:val="28"/>
          <w:shd w:val="clear" w:color="auto" w:fill="FFFFFF"/>
          <w:lang w:eastAsia="en-US"/>
        </w:rPr>
        <w:t>ганизации рабочих мест в горячем цехе следует учесть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 отпуск продукции (подогрев тарелок, поддержание блюд в горячем состоянии, сроки реализации и т.д.) </w:t>
      </w:r>
    </w:p>
    <w:p w:rsidR="00551CB6" w:rsidRDefault="00551CB6" w:rsidP="003859B8">
      <w:pPr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  <w:lang w:eastAsia="en-US"/>
        </w:rPr>
      </w:pP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При описании рабочих мест следует уделить внимание принципам нау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ч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ной организации труда. На рабочем месте повара, используемые инструме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н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ты должны храниться в специально отведенном месте (ножи - на магнитном держателе, доски в кассетах). Необходимо оставлять свободный доступ к м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е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ханическому и тепловому оборудованию. Для хранения специй предусматр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и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вать полки. Для перемещения грузов оснастить цех передвижными тележк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а</w:t>
      </w:r>
      <w:r w:rsidRPr="005837DA">
        <w:rPr>
          <w:color w:val="000000"/>
          <w:sz w:val="28"/>
          <w:szCs w:val="28"/>
          <w:shd w:val="clear" w:color="auto" w:fill="FFFFFF"/>
          <w:lang w:eastAsia="en-US"/>
        </w:rPr>
        <w:t xml:space="preserve">ми для </w:t>
      </w:r>
      <w:proofErr w:type="spellStart"/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гастроемкостей</w:t>
      </w:r>
      <w:proofErr w:type="spellEnd"/>
      <w:r w:rsidRPr="005837DA">
        <w:rPr>
          <w:color w:val="000000"/>
          <w:sz w:val="28"/>
          <w:szCs w:val="28"/>
          <w:shd w:val="clear" w:color="auto" w:fill="FFFFFF"/>
          <w:lang w:eastAsia="en-US"/>
        </w:rPr>
        <w:t>, передвижными стеллажами и т.д.</w:t>
      </w:r>
    </w:p>
    <w:p w:rsidR="00F15CE0" w:rsidRPr="00F72973" w:rsidRDefault="00F15CE0" w:rsidP="00F15CE0">
      <w:pPr>
        <w:pStyle w:val="Default"/>
        <w:tabs>
          <w:tab w:val="left" w:pos="851"/>
        </w:tabs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F72973">
        <w:rPr>
          <w:rFonts w:ascii="Times New Roman" w:hAnsi="Times New Roman"/>
          <w:color w:val="auto"/>
          <w:sz w:val="28"/>
          <w:szCs w:val="28"/>
        </w:rPr>
        <w:t>В зависимости от типа, мощности предприятия подбира</w:t>
      </w:r>
      <w:r>
        <w:rPr>
          <w:rFonts w:ascii="Times New Roman" w:hAnsi="Times New Roman"/>
          <w:color w:val="auto"/>
          <w:sz w:val="28"/>
          <w:szCs w:val="28"/>
        </w:rPr>
        <w:t>ют необходимое количество кухонной посуды и инвентаря,</w:t>
      </w:r>
      <w:r w:rsidRPr="00F72973">
        <w:rPr>
          <w:rFonts w:ascii="Times New Roman" w:hAnsi="Times New Roman"/>
          <w:color w:val="auto"/>
          <w:sz w:val="28"/>
          <w:szCs w:val="28"/>
        </w:rPr>
        <w:t xml:space="preserve"> согласно действующим нормам</w:t>
      </w:r>
      <w:r w:rsidR="00FD394C">
        <w:rPr>
          <w:rFonts w:ascii="Times New Roman" w:hAnsi="Times New Roman"/>
          <w:color w:val="auto"/>
          <w:sz w:val="28"/>
          <w:szCs w:val="28"/>
        </w:rPr>
        <w:t xml:space="preserve"> [23</w:t>
      </w:r>
      <w:r>
        <w:rPr>
          <w:rFonts w:ascii="Times New Roman" w:hAnsi="Times New Roman"/>
          <w:color w:val="auto"/>
          <w:sz w:val="28"/>
          <w:szCs w:val="28"/>
        </w:rPr>
        <w:t>]</w:t>
      </w:r>
      <w:r w:rsidRPr="00F72973">
        <w:rPr>
          <w:rFonts w:ascii="Times New Roman" w:hAnsi="Times New Roman"/>
          <w:color w:val="auto"/>
          <w:sz w:val="28"/>
          <w:szCs w:val="28"/>
        </w:rPr>
        <w:t>. Подбор кухонной посуды и инвентаря оформить в виде табл.</w:t>
      </w:r>
      <w:r>
        <w:rPr>
          <w:rFonts w:ascii="Times New Roman" w:hAnsi="Times New Roman"/>
          <w:color w:val="auto"/>
          <w:sz w:val="28"/>
          <w:szCs w:val="28"/>
        </w:rPr>
        <w:t xml:space="preserve"> 4.</w:t>
      </w:r>
      <w:r w:rsidR="00F77E67">
        <w:rPr>
          <w:rFonts w:ascii="Times New Roman" w:hAnsi="Times New Roman"/>
          <w:color w:val="auto"/>
          <w:sz w:val="28"/>
          <w:szCs w:val="28"/>
        </w:rPr>
        <w:t>3</w:t>
      </w:r>
      <w:r w:rsidRPr="00F72973">
        <w:rPr>
          <w:rFonts w:ascii="Times New Roman" w:hAnsi="Times New Roman"/>
          <w:color w:val="auto"/>
          <w:sz w:val="28"/>
          <w:szCs w:val="28"/>
        </w:rPr>
        <w:t>.</w:t>
      </w:r>
    </w:p>
    <w:p w:rsidR="00F15CE0" w:rsidRPr="00F72973" w:rsidRDefault="00F15CE0" w:rsidP="00F15CE0">
      <w:pPr>
        <w:pStyle w:val="Default"/>
        <w:tabs>
          <w:tab w:val="left" w:pos="851"/>
        </w:tabs>
        <w:jc w:val="both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Таблица 4.</w:t>
      </w:r>
      <w:r w:rsidR="00F77E67">
        <w:rPr>
          <w:rFonts w:ascii="Times New Roman" w:hAnsi="Times New Roman"/>
          <w:color w:val="auto"/>
          <w:sz w:val="28"/>
          <w:szCs w:val="28"/>
        </w:rPr>
        <w:t>3</w:t>
      </w:r>
      <w:r w:rsidRPr="00F72973">
        <w:rPr>
          <w:rFonts w:ascii="Times New Roman" w:hAnsi="Times New Roman"/>
          <w:color w:val="auto"/>
          <w:sz w:val="28"/>
          <w:szCs w:val="28"/>
        </w:rPr>
        <w:t xml:space="preserve"> – Подбор кухонной посуды и инвентаря для разрабатываемого предприят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61"/>
        <w:gridCol w:w="5751"/>
        <w:gridCol w:w="2552"/>
      </w:tblGrid>
      <w:tr w:rsidR="00F15CE0" w:rsidRPr="00F72973" w:rsidTr="00884444">
        <w:tc>
          <w:tcPr>
            <w:tcW w:w="116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693A2F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№ </w:t>
            </w:r>
            <w:proofErr w:type="gramStart"/>
            <w:r w:rsidRPr="00693A2F">
              <w:rPr>
                <w:rFonts w:ascii="Times New Roman" w:hAnsi="Times New Roman"/>
                <w:color w:val="auto"/>
                <w:sz w:val="24"/>
                <w:szCs w:val="24"/>
              </w:rPr>
              <w:t>п</w:t>
            </w:r>
            <w:proofErr w:type="gramEnd"/>
            <w:r w:rsidRPr="00693A2F">
              <w:rPr>
                <w:rFonts w:ascii="Times New Roman" w:hAnsi="Times New Roman"/>
                <w:color w:val="auto"/>
                <w:sz w:val="24"/>
                <w:szCs w:val="24"/>
              </w:rPr>
              <w:t>/п</w:t>
            </w:r>
          </w:p>
        </w:tc>
        <w:tc>
          <w:tcPr>
            <w:tcW w:w="575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693A2F">
              <w:rPr>
                <w:rFonts w:ascii="Times New Roman" w:hAnsi="Times New Roman"/>
                <w:color w:val="auto"/>
                <w:sz w:val="24"/>
                <w:szCs w:val="24"/>
              </w:rPr>
              <w:t>Наименование кухонной посуды и инвентаря</w:t>
            </w:r>
          </w:p>
        </w:tc>
        <w:tc>
          <w:tcPr>
            <w:tcW w:w="2552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693A2F">
              <w:rPr>
                <w:rFonts w:ascii="Times New Roman" w:hAnsi="Times New Roman"/>
                <w:color w:val="auto"/>
                <w:sz w:val="24"/>
                <w:szCs w:val="24"/>
              </w:rPr>
              <w:t>Назначение</w:t>
            </w:r>
          </w:p>
        </w:tc>
      </w:tr>
      <w:tr w:rsidR="00F15CE0" w:rsidRPr="00F72973" w:rsidTr="00884444">
        <w:trPr>
          <w:trHeight w:val="301"/>
        </w:trPr>
        <w:tc>
          <w:tcPr>
            <w:tcW w:w="116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75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2552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F15CE0" w:rsidRPr="00F72973" w:rsidTr="00884444">
        <w:tc>
          <w:tcPr>
            <w:tcW w:w="116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75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2552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F15CE0" w:rsidRPr="00F72973" w:rsidTr="00884444">
        <w:tc>
          <w:tcPr>
            <w:tcW w:w="116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751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2552" w:type="dxa"/>
            <w:vAlign w:val="center"/>
          </w:tcPr>
          <w:p w:rsidR="00F15CE0" w:rsidRPr="00693A2F" w:rsidRDefault="00F15CE0" w:rsidP="00884444">
            <w:pPr>
              <w:pStyle w:val="Default"/>
              <w:widowControl w:val="0"/>
              <w:tabs>
                <w:tab w:val="left" w:pos="851"/>
              </w:tabs>
              <w:spacing w:line="360" w:lineRule="auto"/>
              <w:ind w:firstLine="56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</w:tbl>
    <w:p w:rsidR="0057215A" w:rsidRPr="005837DA" w:rsidRDefault="0057215A" w:rsidP="003859B8">
      <w:pPr>
        <w:spacing w:line="360" w:lineRule="auto"/>
        <w:ind w:firstLine="567"/>
        <w:jc w:val="both"/>
        <w:rPr>
          <w:sz w:val="28"/>
          <w:szCs w:val="28"/>
        </w:rPr>
      </w:pPr>
    </w:p>
    <w:p w:rsidR="00F15CE0" w:rsidRDefault="00F15CE0" w:rsidP="003859B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используемых ножей и досок привести маркировку, согласно СП 2.3.6 1079-01, п.6.5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Режим работы горячего цеха завис</w:t>
      </w:r>
      <w:r>
        <w:rPr>
          <w:sz w:val="28"/>
          <w:szCs w:val="28"/>
        </w:rPr>
        <w:t>ит от режима работы предприятия, типа и класса.</w:t>
      </w:r>
      <w:r w:rsidRPr="005837DA">
        <w:rPr>
          <w:sz w:val="28"/>
          <w:szCs w:val="28"/>
        </w:rPr>
        <w:t xml:space="preserve"> Например, если</w:t>
      </w:r>
      <w:r>
        <w:rPr>
          <w:sz w:val="28"/>
          <w:szCs w:val="28"/>
        </w:rPr>
        <w:t xml:space="preserve"> городской</w:t>
      </w:r>
      <w:r w:rsidRPr="005837DA">
        <w:rPr>
          <w:sz w:val="28"/>
          <w:szCs w:val="28"/>
        </w:rPr>
        <w:t xml:space="preserve"> ресторан начинает обслуживать гос</w:t>
      </w:r>
      <w:r>
        <w:rPr>
          <w:sz w:val="28"/>
          <w:szCs w:val="28"/>
        </w:rPr>
        <w:t>тей с 1</w:t>
      </w:r>
      <w:r w:rsidR="00D137B7">
        <w:rPr>
          <w:sz w:val="28"/>
          <w:szCs w:val="28"/>
        </w:rPr>
        <w:t>1 часов и реализует бизнес-ланч</w:t>
      </w:r>
      <w:r>
        <w:rPr>
          <w:sz w:val="28"/>
          <w:szCs w:val="28"/>
        </w:rPr>
        <w:t>,</w:t>
      </w:r>
      <w:r w:rsidRPr="005837DA">
        <w:rPr>
          <w:sz w:val="28"/>
          <w:szCs w:val="28"/>
        </w:rPr>
        <w:t xml:space="preserve"> </w:t>
      </w:r>
      <w:r w:rsidRPr="003E76FC">
        <w:rPr>
          <w:sz w:val="28"/>
          <w:szCs w:val="28"/>
        </w:rPr>
        <w:t>горячий цех должен начать рабо</w:t>
      </w:r>
      <w:r>
        <w:rPr>
          <w:sz w:val="28"/>
          <w:szCs w:val="28"/>
        </w:rPr>
        <w:t xml:space="preserve">ту за </w:t>
      </w:r>
      <w:r w:rsidR="007F6560">
        <w:rPr>
          <w:sz w:val="28"/>
          <w:szCs w:val="28"/>
        </w:rPr>
        <w:t>3</w:t>
      </w:r>
      <w:r w:rsidRPr="003E76FC">
        <w:rPr>
          <w:sz w:val="28"/>
          <w:szCs w:val="28"/>
        </w:rPr>
        <w:t xml:space="preserve"> часа</w:t>
      </w:r>
      <w:r w:rsidR="007F6560">
        <w:rPr>
          <w:sz w:val="28"/>
          <w:szCs w:val="28"/>
        </w:rPr>
        <w:t xml:space="preserve"> до открытия</w:t>
      </w:r>
      <w:r w:rsidRPr="003E76FC">
        <w:rPr>
          <w:sz w:val="28"/>
          <w:szCs w:val="28"/>
        </w:rPr>
        <w:t>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 xml:space="preserve">При описании организации труда горячего цеха указывается примерное количество работников, а также должность, осуществляющего руководство работой цеха. Для поваров указывается разряд. </w:t>
      </w:r>
    </w:p>
    <w:p w:rsidR="00551CB6" w:rsidRDefault="00551CB6" w:rsidP="003859B8">
      <w:pPr>
        <w:spacing w:line="360" w:lineRule="auto"/>
        <w:ind w:firstLine="567"/>
        <w:jc w:val="both"/>
        <w:rPr>
          <w:sz w:val="28"/>
          <w:szCs w:val="28"/>
        </w:rPr>
      </w:pPr>
    </w:p>
    <w:p w:rsidR="00F77E67" w:rsidRDefault="00F77E67" w:rsidP="003859B8">
      <w:pPr>
        <w:spacing w:line="360" w:lineRule="auto"/>
        <w:ind w:firstLine="567"/>
        <w:jc w:val="both"/>
        <w:rPr>
          <w:sz w:val="28"/>
          <w:szCs w:val="28"/>
        </w:rPr>
        <w:sectPr w:rsidR="00F77E67" w:rsidSect="00B06570">
          <w:pgSz w:w="11906" w:h="16838"/>
          <w:pgMar w:top="1134" w:right="850" w:bottom="1134" w:left="1701" w:header="567" w:footer="567" w:gutter="0"/>
          <w:pgNumType w:start="17"/>
          <w:cols w:space="708"/>
          <w:docGrid w:linePitch="360"/>
        </w:sectPr>
      </w:pPr>
    </w:p>
    <w:p w:rsidR="00551CB6" w:rsidRPr="005837DA" w:rsidRDefault="00551CB6" w:rsidP="003859B8">
      <w:pPr>
        <w:pStyle w:val="a3"/>
        <w:numPr>
          <w:ilvl w:val="1"/>
          <w:numId w:val="23"/>
        </w:numPr>
        <w:tabs>
          <w:tab w:val="left" w:pos="0"/>
        </w:tabs>
        <w:spacing w:after="0" w:line="360" w:lineRule="auto"/>
        <w:ind w:left="0"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Составление производственной программы предприятия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b/>
          <w:sz w:val="28"/>
          <w:szCs w:val="28"/>
        </w:rPr>
      </w:pP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Производственная программа предприятия - это план суточного выпуска продукции, включающий количество блюд реализуемых в залах предприятия и предлагаемых для питания сотрудников предприятия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При составлении расчетного меню </w:t>
      </w:r>
      <w:r w:rsidRPr="005837DA">
        <w:rPr>
          <w:i/>
          <w:sz w:val="28"/>
          <w:szCs w:val="28"/>
          <w:lang w:eastAsia="en-US"/>
        </w:rPr>
        <w:t>ресторанов</w:t>
      </w:r>
      <w:r w:rsidRPr="005837DA">
        <w:rPr>
          <w:sz w:val="28"/>
          <w:szCs w:val="28"/>
          <w:lang w:eastAsia="en-US"/>
        </w:rPr>
        <w:t xml:space="preserve"> необходимо планировать в </w:t>
      </w:r>
      <w:r w:rsidRPr="00FD5447">
        <w:rPr>
          <w:sz w:val="28"/>
          <w:szCs w:val="28"/>
          <w:lang w:eastAsia="en-US"/>
        </w:rPr>
        <w:t>дневное время меню</w:t>
      </w:r>
      <w:r w:rsidR="00B1396E">
        <w:rPr>
          <w:sz w:val="28"/>
          <w:szCs w:val="28"/>
          <w:lang w:eastAsia="en-US"/>
        </w:rPr>
        <w:t xml:space="preserve"> бизнес-ланч</w:t>
      </w:r>
      <w:r>
        <w:rPr>
          <w:sz w:val="28"/>
          <w:szCs w:val="28"/>
          <w:lang w:eastAsia="en-US"/>
        </w:rPr>
        <w:t xml:space="preserve"> (не менее двух вариантов)</w:t>
      </w:r>
      <w:r w:rsidRPr="005837DA">
        <w:rPr>
          <w:sz w:val="28"/>
          <w:szCs w:val="28"/>
          <w:lang w:eastAsia="en-US"/>
        </w:rPr>
        <w:t>. Пищевую це</w:t>
      </w:r>
      <w:r w:rsidRPr="005837DA">
        <w:rPr>
          <w:sz w:val="28"/>
          <w:szCs w:val="28"/>
          <w:lang w:eastAsia="en-US"/>
        </w:rPr>
        <w:t>н</w:t>
      </w:r>
      <w:r w:rsidRPr="005837DA">
        <w:rPr>
          <w:sz w:val="28"/>
          <w:szCs w:val="28"/>
          <w:lang w:eastAsia="en-US"/>
        </w:rPr>
        <w:t>ность б</w:t>
      </w:r>
      <w:r w:rsidR="00000F99">
        <w:rPr>
          <w:sz w:val="28"/>
          <w:szCs w:val="28"/>
          <w:lang w:eastAsia="en-US"/>
        </w:rPr>
        <w:t xml:space="preserve">люд рассчитывать необязательно. </w:t>
      </w:r>
      <w:r w:rsidR="00000F99" w:rsidRPr="00000F99">
        <w:rPr>
          <w:sz w:val="28"/>
          <w:szCs w:val="28"/>
          <w:lang w:eastAsia="en-US"/>
        </w:rPr>
        <w:t>Выход</w:t>
      </w:r>
      <w:r w:rsidR="00B06F3A">
        <w:rPr>
          <w:sz w:val="28"/>
          <w:szCs w:val="28"/>
          <w:lang w:eastAsia="en-US"/>
        </w:rPr>
        <w:t xml:space="preserve"> </w:t>
      </w:r>
      <w:r w:rsidRPr="00000F99">
        <w:rPr>
          <w:sz w:val="28"/>
          <w:szCs w:val="28"/>
          <w:lang w:eastAsia="en-US"/>
        </w:rPr>
        <w:t>блюд</w:t>
      </w:r>
      <w:r w:rsidR="00000F99" w:rsidRPr="00000F99">
        <w:rPr>
          <w:sz w:val="28"/>
          <w:szCs w:val="28"/>
          <w:lang w:eastAsia="en-US"/>
        </w:rPr>
        <w:t>,</w:t>
      </w:r>
      <w:r w:rsidRPr="00000F99">
        <w:rPr>
          <w:sz w:val="28"/>
          <w:szCs w:val="28"/>
          <w:lang w:eastAsia="en-US"/>
        </w:rPr>
        <w:t xml:space="preserve"> входящих в компле</w:t>
      </w:r>
      <w:r w:rsidRPr="00000F99">
        <w:rPr>
          <w:sz w:val="28"/>
          <w:szCs w:val="28"/>
          <w:lang w:eastAsia="en-US"/>
        </w:rPr>
        <w:t>к</w:t>
      </w:r>
      <w:r w:rsidRPr="00000F99">
        <w:rPr>
          <w:sz w:val="28"/>
          <w:szCs w:val="28"/>
          <w:lang w:eastAsia="en-US"/>
        </w:rPr>
        <w:t xml:space="preserve">сы, следует принять по второй колонке </w:t>
      </w:r>
      <w:r w:rsidRPr="00B33327">
        <w:rPr>
          <w:sz w:val="28"/>
          <w:szCs w:val="28"/>
          <w:lang w:eastAsia="en-US"/>
        </w:rPr>
        <w:t xml:space="preserve">Сборника рецептур блюд </w:t>
      </w:r>
      <w:r w:rsidR="00000F99" w:rsidRPr="00B33327">
        <w:rPr>
          <w:noProof/>
          <w:sz w:val="28"/>
          <w:szCs w:val="28"/>
          <w:lang w:eastAsia="en-US"/>
        </w:rPr>
        <w:t>[</w:t>
      </w:r>
      <w:r w:rsidR="00B33327" w:rsidRPr="00B33327">
        <w:rPr>
          <w:noProof/>
          <w:sz w:val="28"/>
          <w:szCs w:val="28"/>
          <w:lang w:eastAsia="en-US"/>
        </w:rPr>
        <w:t>14, 15</w:t>
      </w:r>
      <w:r w:rsidRPr="00B33327">
        <w:rPr>
          <w:noProof/>
          <w:sz w:val="28"/>
          <w:szCs w:val="28"/>
          <w:lang w:eastAsia="en-US"/>
        </w:rPr>
        <w:t>]</w:t>
      </w:r>
      <w:r w:rsidRPr="00B33327">
        <w:rPr>
          <w:sz w:val="28"/>
          <w:szCs w:val="28"/>
          <w:lang w:eastAsia="en-US"/>
        </w:rPr>
        <w:t>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и проектировании ресторанов при гостинице, необходимо предусмо</w:t>
      </w:r>
      <w:r w:rsidRPr="005837DA">
        <w:rPr>
          <w:sz w:val="28"/>
          <w:szCs w:val="28"/>
          <w:lang w:eastAsia="en-US"/>
        </w:rPr>
        <w:t>т</w:t>
      </w:r>
      <w:r w:rsidRPr="005837DA">
        <w:rPr>
          <w:sz w:val="28"/>
          <w:szCs w:val="28"/>
          <w:lang w:eastAsia="en-US"/>
        </w:rPr>
        <w:t xml:space="preserve">реть завтрак, включающий блюда несложного </w:t>
      </w:r>
      <w:r w:rsidRPr="00803D70">
        <w:rPr>
          <w:sz w:val="28"/>
          <w:szCs w:val="28"/>
          <w:lang w:eastAsia="en-US"/>
        </w:rPr>
        <w:t>приготовления в ограниче</w:t>
      </w:r>
      <w:r w:rsidRPr="00803D70">
        <w:rPr>
          <w:sz w:val="28"/>
          <w:szCs w:val="28"/>
          <w:lang w:eastAsia="en-US"/>
        </w:rPr>
        <w:t>н</w:t>
      </w:r>
      <w:r w:rsidRPr="00803D70">
        <w:rPr>
          <w:sz w:val="28"/>
          <w:szCs w:val="28"/>
          <w:lang w:eastAsia="en-US"/>
        </w:rPr>
        <w:t>ном ассортименте. Вместимость зала ресторана равна количеству человек, проживающих в гостиницах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 ресторанах при вокзалах различного типа, аэропортах рекомендуется предусматривать реализацию скомплектованных обедов (завтраков, ужинов), включать в меню детские блюда в ограниченном ассортименте с уменьше</w:t>
      </w:r>
      <w:r w:rsidRPr="005837DA">
        <w:rPr>
          <w:sz w:val="28"/>
          <w:szCs w:val="28"/>
          <w:lang w:eastAsia="en-US"/>
        </w:rPr>
        <w:t>н</w:t>
      </w:r>
      <w:r w:rsidRPr="005837DA">
        <w:rPr>
          <w:sz w:val="28"/>
          <w:szCs w:val="28"/>
          <w:lang w:eastAsia="en-US"/>
        </w:rPr>
        <w:t>ными нормами выхода, а также пакеты в дорогу</w:t>
      </w:r>
      <w:r>
        <w:rPr>
          <w:sz w:val="28"/>
          <w:szCs w:val="28"/>
          <w:lang w:eastAsia="en-US"/>
        </w:rPr>
        <w:t>. Дополнительно студент м</w:t>
      </w:r>
      <w:r>
        <w:rPr>
          <w:sz w:val="28"/>
          <w:szCs w:val="28"/>
          <w:lang w:eastAsia="en-US"/>
        </w:rPr>
        <w:t>о</w:t>
      </w:r>
      <w:r>
        <w:rPr>
          <w:sz w:val="28"/>
          <w:szCs w:val="28"/>
          <w:lang w:eastAsia="en-US"/>
        </w:rPr>
        <w:t>жет</w:t>
      </w:r>
      <w:r w:rsidRPr="00F51E33">
        <w:rPr>
          <w:sz w:val="28"/>
          <w:szCs w:val="28"/>
          <w:lang w:eastAsia="en-US"/>
        </w:rPr>
        <w:t xml:space="preserve"> разработать ассортимент </w:t>
      </w:r>
      <w:r>
        <w:rPr>
          <w:sz w:val="28"/>
          <w:szCs w:val="28"/>
          <w:lang w:eastAsia="en-US"/>
        </w:rPr>
        <w:t xml:space="preserve">продукции </w:t>
      </w:r>
      <w:r w:rsidRPr="00F51E33">
        <w:rPr>
          <w:sz w:val="28"/>
          <w:szCs w:val="28"/>
          <w:lang w:eastAsia="en-US"/>
        </w:rPr>
        <w:t>для магазина кулинарии и включить его в производственную программу предприятия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В расчетное меню ресторанов, кафе с национальной кухней должны быть </w:t>
      </w:r>
      <w:r w:rsidRPr="00E925CC">
        <w:rPr>
          <w:sz w:val="28"/>
          <w:szCs w:val="28"/>
          <w:lang w:eastAsia="en-US"/>
        </w:rPr>
        <w:t>включены 60%</w:t>
      </w:r>
      <w:r w:rsidRPr="005837DA">
        <w:rPr>
          <w:sz w:val="28"/>
          <w:szCs w:val="28"/>
          <w:lang w:eastAsia="en-US"/>
        </w:rPr>
        <w:t xml:space="preserve"> блюд национальной кухни от общего количества приг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тавливаемых блюд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2"/>
          <w:lang w:eastAsia="en-US"/>
        </w:rPr>
      </w:pPr>
      <w:r w:rsidRPr="005837DA">
        <w:rPr>
          <w:sz w:val="28"/>
          <w:szCs w:val="22"/>
          <w:lang w:eastAsia="en-US"/>
        </w:rPr>
        <w:t xml:space="preserve">В </w:t>
      </w:r>
      <w:r w:rsidRPr="005837DA">
        <w:rPr>
          <w:i/>
          <w:sz w:val="28"/>
          <w:szCs w:val="22"/>
          <w:lang w:eastAsia="en-US"/>
        </w:rPr>
        <w:t>столовых открытого типа</w:t>
      </w:r>
      <w:r w:rsidRPr="005837DA">
        <w:rPr>
          <w:sz w:val="28"/>
          <w:szCs w:val="22"/>
          <w:lang w:eastAsia="en-US"/>
        </w:rPr>
        <w:t xml:space="preserve"> рекомендуется составлять отдельные м</w:t>
      </w:r>
      <w:r w:rsidRPr="005837DA">
        <w:rPr>
          <w:sz w:val="28"/>
          <w:szCs w:val="22"/>
          <w:lang w:eastAsia="en-US"/>
        </w:rPr>
        <w:t>е</w:t>
      </w:r>
      <w:r w:rsidRPr="005837DA">
        <w:rPr>
          <w:sz w:val="28"/>
          <w:szCs w:val="22"/>
          <w:lang w:eastAsia="en-US"/>
        </w:rPr>
        <w:t>ню для завтрака и обеда. При этом до 17 часов действует все обеденное м</w:t>
      </w:r>
      <w:r w:rsidRPr="005837DA">
        <w:rPr>
          <w:sz w:val="28"/>
          <w:szCs w:val="22"/>
          <w:lang w:eastAsia="en-US"/>
        </w:rPr>
        <w:t>е</w:t>
      </w:r>
      <w:r w:rsidRPr="005837DA">
        <w:rPr>
          <w:sz w:val="28"/>
          <w:szCs w:val="22"/>
          <w:lang w:eastAsia="en-US"/>
        </w:rPr>
        <w:t>ню, а после 17 часов ассортимент блюд может быть уменьшен. В дневно</w:t>
      </w:r>
      <w:r>
        <w:rPr>
          <w:sz w:val="28"/>
          <w:szCs w:val="22"/>
          <w:lang w:eastAsia="en-US"/>
        </w:rPr>
        <w:t xml:space="preserve">е время могут реализовываться </w:t>
      </w:r>
      <w:r w:rsidRPr="005837DA">
        <w:rPr>
          <w:sz w:val="28"/>
          <w:szCs w:val="22"/>
          <w:lang w:eastAsia="en-US"/>
        </w:rPr>
        <w:t>2 варианта скомплектованных обедов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орядок составления расчетного меню скомплектованного питания (завтраков, обедов, ужинов) следующий: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а). Определение количества вариантов меню (не менее 2-х вариантов)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б). Распределение общего количества потребителей с учетом принятых вариантов (в соотношении 50:50% или 40:60%)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). Составление расчетного меню для каждого варианта с указанием н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мера по Сборнику рецептур блюд, наименования блюд, выхода, количества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оличество каждого наименования блюд, входящих в состав данного комплекса, должно соответствовать количеству потребителей, пользующихся этим комплексом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и разработке меню скомплектованных обедов для рабочих, студентов, школьников наряду с нормами рационального питания необходимо учит</w:t>
      </w:r>
      <w:r w:rsidRPr="005837DA">
        <w:rPr>
          <w:sz w:val="28"/>
          <w:szCs w:val="28"/>
          <w:lang w:eastAsia="en-US"/>
        </w:rPr>
        <w:t>ы</w:t>
      </w:r>
      <w:r w:rsidRPr="005837DA">
        <w:rPr>
          <w:sz w:val="28"/>
          <w:szCs w:val="28"/>
          <w:lang w:eastAsia="en-US"/>
        </w:rPr>
        <w:t xml:space="preserve">вать стоимость рациона, разнообразие и правильный подбор блюд, входящих в рацион, а также обеспечение ароматического и вкусового сочетания блюд. 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В целях совершенствования организации научно обоснованного питания следует учитывать разработанные примерные рационы и рекомендации по их применению </w:t>
      </w:r>
      <w:r>
        <w:rPr>
          <w:sz w:val="28"/>
          <w:szCs w:val="28"/>
          <w:lang w:eastAsia="en-US"/>
        </w:rPr>
        <w:t xml:space="preserve">для </w:t>
      </w:r>
      <w:r w:rsidRPr="004D434E">
        <w:rPr>
          <w:sz w:val="28"/>
          <w:szCs w:val="28"/>
          <w:lang w:eastAsia="en-US"/>
        </w:rPr>
        <w:t>студентов учебных заведений</w:t>
      </w:r>
      <w:r w:rsidRPr="005837DA">
        <w:rPr>
          <w:sz w:val="28"/>
          <w:szCs w:val="28"/>
          <w:lang w:eastAsia="en-US"/>
        </w:rPr>
        <w:t>, для учащихся в общеобраз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вательных школах, для трудящихся пяти профессиональных групп и др.</w:t>
      </w:r>
    </w:p>
    <w:p w:rsidR="00551CB6" w:rsidRPr="005837DA" w:rsidRDefault="00CF54A2" w:rsidP="003859B8">
      <w:pPr>
        <w:pStyle w:val="a3"/>
        <w:numPr>
          <w:ilvl w:val="2"/>
          <w:numId w:val="23"/>
        </w:numPr>
        <w:tabs>
          <w:tab w:val="left" w:pos="1134"/>
          <w:tab w:val="left" w:pos="1418"/>
        </w:tabs>
        <w:spacing w:after="0" w:line="360" w:lineRule="auto"/>
        <w:ind w:left="0" w:firstLine="567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</w:t>
      </w:r>
      <w:r w:rsidR="00551CB6" w:rsidRPr="005837DA">
        <w:rPr>
          <w:rFonts w:ascii="Times New Roman" w:hAnsi="Times New Roman"/>
          <w:b/>
          <w:sz w:val="28"/>
          <w:szCs w:val="28"/>
        </w:rPr>
        <w:t>оставление графика загрузки зала</w:t>
      </w:r>
    </w:p>
    <w:p w:rsidR="00F246A7" w:rsidRPr="005837DA" w:rsidRDefault="00551CB6" w:rsidP="00F246A7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ля составления производственной программы определяем количество потребителей по графику загрузки зала предприятия общественного питания.</w:t>
      </w:r>
      <w:r w:rsidR="00F246A7" w:rsidRPr="005837DA">
        <w:rPr>
          <w:sz w:val="28"/>
          <w:szCs w:val="28"/>
          <w:lang w:eastAsia="en-US"/>
        </w:rPr>
        <w:t xml:space="preserve"> </w:t>
      </w:r>
    </w:p>
    <w:p w:rsidR="00551CB6" w:rsidRPr="00220CC9" w:rsidRDefault="00F246A7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К</w:t>
      </w:r>
      <w:r w:rsidR="00551CB6" w:rsidRPr="005837DA">
        <w:rPr>
          <w:sz w:val="28"/>
          <w:szCs w:val="28"/>
          <w:lang w:eastAsia="en-US"/>
        </w:rPr>
        <w:t>ол</w:t>
      </w:r>
      <w:r w:rsidR="006D18F7">
        <w:rPr>
          <w:sz w:val="28"/>
          <w:szCs w:val="28"/>
          <w:lang w:eastAsia="en-US"/>
        </w:rPr>
        <w:t>ичество посетителей рассчитываем</w:t>
      </w:r>
      <w:r w:rsidR="00551CB6" w:rsidRPr="005837DA">
        <w:rPr>
          <w:sz w:val="28"/>
          <w:szCs w:val="28"/>
          <w:lang w:eastAsia="en-US"/>
        </w:rPr>
        <w:t xml:space="preserve"> по формуле </w:t>
      </w:r>
      <w:r w:rsidR="00E04A6B">
        <w:rPr>
          <w:sz w:val="28"/>
          <w:szCs w:val="28"/>
          <w:lang w:eastAsia="en-US"/>
        </w:rPr>
        <w:t>(4</w:t>
      </w:r>
      <w:r w:rsidR="00551CB6" w:rsidRPr="00220CC9">
        <w:rPr>
          <w:sz w:val="28"/>
          <w:szCs w:val="28"/>
          <w:lang w:eastAsia="en-US"/>
        </w:rPr>
        <w:t>.1):</w:t>
      </w:r>
    </w:p>
    <w:p w:rsidR="00551CB6" w:rsidRPr="005837DA" w:rsidRDefault="00551CB6" w:rsidP="00167C4D">
      <w:pPr>
        <w:spacing w:after="120" w:line="360" w:lineRule="auto"/>
        <w:jc w:val="right"/>
        <w:rPr>
          <w:sz w:val="28"/>
          <w:szCs w:val="28"/>
          <w:lang w:eastAsia="en-US"/>
        </w:rPr>
      </w:pPr>
      <w:r w:rsidRPr="00220CC9">
        <w:rPr>
          <w:position w:val="-10"/>
          <w:sz w:val="28"/>
          <w:szCs w:val="28"/>
          <w:lang w:eastAsia="en-US"/>
        </w:rPr>
        <w:object w:dxaOrig="180" w:dyaOrig="320">
          <v:shape id="_x0000_i1032" type="#_x0000_t75" style="width:9.2pt;height:15.9pt" o:ole="">
            <v:imagedata r:id="rId15" o:title=""/>
          </v:shape>
          <o:OLEObject Type="Embed" ProgID="Equation.3" ShapeID="_x0000_i1032" DrawAspect="Content" ObjectID="_1579949248" r:id="rId34"/>
        </w:object>
      </w:r>
      <w:r w:rsidRPr="00220CC9">
        <w:rPr>
          <w:position w:val="-10"/>
          <w:sz w:val="28"/>
          <w:szCs w:val="28"/>
          <w:lang w:eastAsia="en-US"/>
        </w:rPr>
        <w:object w:dxaOrig="180" w:dyaOrig="320">
          <v:shape id="_x0000_i1033" type="#_x0000_t75" style="width:9.2pt;height:15.9pt" o:ole="">
            <v:imagedata r:id="rId15" o:title=""/>
          </v:shape>
          <o:OLEObject Type="Embed" ProgID="Equation.3" ShapeID="_x0000_i1033" DrawAspect="Content" ObjectID="_1579949249" r:id="rId35"/>
        </w:object>
      </w:r>
      <w:r w:rsidR="005C2A3E" w:rsidRPr="005C2A3E">
        <w:rPr>
          <w:b/>
          <w:position w:val="-28"/>
          <w:sz w:val="28"/>
          <w:szCs w:val="28"/>
          <w:lang w:eastAsia="en-US"/>
        </w:rPr>
        <w:object w:dxaOrig="1840" w:dyaOrig="720">
          <v:shape id="_x0000_i1034" type="#_x0000_t75" style="width:103.8pt;height:36pt" o:ole="">
            <v:imagedata r:id="rId36" o:title=""/>
          </v:shape>
          <o:OLEObject Type="Embed" ProgID="Equation.3" ShapeID="_x0000_i1034" DrawAspect="Content" ObjectID="_1579949250" r:id="rId37"/>
        </w:object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  <w:t>(4</w:t>
      </w:r>
      <w:r w:rsidRPr="00220CC9">
        <w:rPr>
          <w:sz w:val="28"/>
          <w:szCs w:val="28"/>
          <w:lang w:eastAsia="en-US"/>
        </w:rPr>
        <w:t>.1)</w:t>
      </w:r>
    </w:p>
    <w:p w:rsidR="00551CB6" w:rsidRPr="005837DA" w:rsidRDefault="00551CB6" w:rsidP="00186A44">
      <w:pPr>
        <w:spacing w:line="360" w:lineRule="auto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где  </w:t>
      </w:r>
      <w:r w:rsidRPr="005837DA">
        <w:rPr>
          <w:position w:val="-6"/>
          <w:sz w:val="28"/>
          <w:szCs w:val="28"/>
          <w:lang w:eastAsia="en-US"/>
        </w:rPr>
        <w:object w:dxaOrig="260" w:dyaOrig="279">
          <v:shape id="_x0000_i1035" type="#_x0000_t75" style="width:13.4pt;height:14.25pt" o:ole="">
            <v:imagedata r:id="rId38" o:title=""/>
          </v:shape>
          <o:OLEObject Type="Embed" ProgID="Equation.3" ShapeID="_x0000_i1035" DrawAspect="Content" ObjectID="_1579949251" r:id="rId39"/>
        </w:object>
      </w:r>
      <w:proofErr w:type="gramStart"/>
      <w:r w:rsidRPr="005837DA">
        <w:rPr>
          <w:sz w:val="28"/>
          <w:szCs w:val="28"/>
          <w:vertAlign w:val="subscript"/>
          <w:lang w:eastAsia="en-US"/>
        </w:rPr>
        <w:t>ч</w:t>
      </w:r>
      <w:r w:rsidRPr="005837DA">
        <w:rPr>
          <w:sz w:val="28"/>
          <w:szCs w:val="28"/>
          <w:lang w:eastAsia="en-US"/>
        </w:rPr>
        <w:t>-</w:t>
      </w:r>
      <w:proofErr w:type="gramEnd"/>
      <w:r w:rsidRPr="005837DA">
        <w:rPr>
          <w:sz w:val="28"/>
          <w:szCs w:val="28"/>
          <w:lang w:eastAsia="en-US"/>
        </w:rPr>
        <w:t xml:space="preserve"> количество посетителей за час, чел;</w:t>
      </w:r>
    </w:p>
    <w:p w:rsidR="00551CB6" w:rsidRPr="005837DA" w:rsidRDefault="00551CB6" w:rsidP="00186A44">
      <w:pPr>
        <w:numPr>
          <w:ilvl w:val="12"/>
          <w:numId w:val="0"/>
        </w:numPr>
        <w:spacing w:line="360" w:lineRule="auto"/>
        <w:ind w:firstLine="540"/>
        <w:jc w:val="both"/>
        <w:rPr>
          <w:sz w:val="28"/>
          <w:szCs w:val="28"/>
          <w:lang w:eastAsia="en-US"/>
        </w:rPr>
      </w:pPr>
      <w:r w:rsidRPr="005837DA">
        <w:rPr>
          <w:position w:val="-4"/>
          <w:sz w:val="28"/>
          <w:szCs w:val="28"/>
          <w:lang w:eastAsia="en-US"/>
        </w:rPr>
        <w:object w:dxaOrig="260" w:dyaOrig="260">
          <v:shape id="_x0000_i1036" type="#_x0000_t75" style="width:13.4pt;height:13.4pt" o:ole="">
            <v:imagedata r:id="rId22" o:title=""/>
          </v:shape>
          <o:OLEObject Type="Embed" ProgID="Equation.3" ShapeID="_x0000_i1036" DrawAspect="Content" ObjectID="_1579949252" r:id="rId40"/>
        </w:object>
      </w:r>
      <w:r w:rsidRPr="005837DA">
        <w:rPr>
          <w:sz w:val="28"/>
          <w:szCs w:val="28"/>
          <w:lang w:eastAsia="en-US"/>
        </w:rPr>
        <w:t xml:space="preserve"> - количество посадок в час;</w:t>
      </w:r>
    </w:p>
    <w:p w:rsidR="00551CB6" w:rsidRPr="005837DA" w:rsidRDefault="00551CB6" w:rsidP="00186A44">
      <w:pPr>
        <w:numPr>
          <w:ilvl w:val="12"/>
          <w:numId w:val="0"/>
        </w:numPr>
        <w:spacing w:line="360" w:lineRule="auto"/>
        <w:ind w:firstLine="540"/>
        <w:jc w:val="both"/>
        <w:rPr>
          <w:sz w:val="28"/>
          <w:szCs w:val="28"/>
          <w:lang w:eastAsia="en-US"/>
        </w:rPr>
      </w:pPr>
      <w:r w:rsidRPr="005837DA">
        <w:rPr>
          <w:position w:val="-4"/>
          <w:sz w:val="28"/>
          <w:szCs w:val="28"/>
          <w:lang w:eastAsia="en-US"/>
        </w:rPr>
        <w:object w:dxaOrig="220" w:dyaOrig="260">
          <v:shape id="_x0000_i1037" type="#_x0000_t75" style="width:10.9pt;height:13.4pt" o:ole="">
            <v:imagedata r:id="rId24" o:title=""/>
          </v:shape>
          <o:OLEObject Type="Embed" ProgID="Equation.3" ShapeID="_x0000_i1037" DrawAspect="Content" ObjectID="_1579949253" r:id="rId41"/>
        </w:object>
      </w:r>
      <w:r w:rsidRPr="005837DA">
        <w:rPr>
          <w:sz w:val="28"/>
          <w:szCs w:val="28"/>
          <w:lang w:eastAsia="en-US"/>
        </w:rPr>
        <w:t xml:space="preserve"> - количество мест в зале;</w:t>
      </w:r>
    </w:p>
    <w:p w:rsidR="00551CB6" w:rsidRPr="005837DA" w:rsidRDefault="00551CB6" w:rsidP="00186A44">
      <w:pPr>
        <w:spacing w:line="360" w:lineRule="auto"/>
        <w:ind w:firstLine="540"/>
        <w:jc w:val="both"/>
        <w:rPr>
          <w:sz w:val="28"/>
          <w:szCs w:val="28"/>
          <w:lang w:eastAsia="en-US"/>
        </w:rPr>
      </w:pPr>
      <w:r w:rsidRPr="005837DA">
        <w:rPr>
          <w:position w:val="-4"/>
          <w:sz w:val="28"/>
          <w:szCs w:val="28"/>
          <w:lang w:eastAsia="en-US"/>
        </w:rPr>
        <w:object w:dxaOrig="260" w:dyaOrig="260">
          <v:shape id="_x0000_i1038" type="#_x0000_t75" style="width:13.4pt;height:13.4pt" o:ole="">
            <v:imagedata r:id="rId26" o:title=""/>
          </v:shape>
          <o:OLEObject Type="Embed" ProgID="Equation.3" ShapeID="_x0000_i1038" DrawAspect="Content" ObjectID="_1579949254" r:id="rId42"/>
        </w:object>
      </w:r>
      <w:r w:rsidRPr="005837DA">
        <w:rPr>
          <w:sz w:val="28"/>
          <w:szCs w:val="28"/>
          <w:lang w:eastAsia="en-US"/>
        </w:rPr>
        <w:t xml:space="preserve"> - средний процент загрузки зала.</w:t>
      </w:r>
    </w:p>
    <w:p w:rsidR="00551CB6" w:rsidRPr="005837DA" w:rsidRDefault="00551CB6" w:rsidP="0021545C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bCs/>
          <w:sz w:val="28"/>
          <w:szCs w:val="28"/>
          <w:lang w:eastAsia="en-US"/>
        </w:rPr>
        <w:t xml:space="preserve">Количество посадок в час и средний процент загрузки зала принимаем по справочным данным </w:t>
      </w:r>
      <w:r w:rsidR="00572E5A">
        <w:rPr>
          <w:noProof/>
          <w:sz w:val="28"/>
          <w:szCs w:val="28"/>
          <w:lang w:eastAsia="en-US"/>
        </w:rPr>
        <w:t>[22</w:t>
      </w:r>
      <w:r>
        <w:rPr>
          <w:noProof/>
          <w:sz w:val="28"/>
          <w:szCs w:val="28"/>
          <w:lang w:eastAsia="en-US"/>
        </w:rPr>
        <w:t>, с.207-213]</w:t>
      </w:r>
      <w:r w:rsidRPr="005837DA">
        <w:rPr>
          <w:noProof/>
          <w:sz w:val="28"/>
          <w:szCs w:val="28"/>
          <w:lang w:eastAsia="en-US"/>
        </w:rPr>
        <w:t>.</w:t>
      </w:r>
      <w:r w:rsidR="0021545C">
        <w:rPr>
          <w:sz w:val="28"/>
          <w:szCs w:val="28"/>
          <w:lang w:eastAsia="en-US"/>
        </w:rPr>
        <w:t xml:space="preserve"> Г</w:t>
      </w:r>
      <w:r w:rsidRPr="005837DA">
        <w:rPr>
          <w:sz w:val="28"/>
          <w:szCs w:val="28"/>
          <w:lang w:eastAsia="en-US"/>
        </w:rPr>
        <w:t xml:space="preserve">рафики загрузки зала </w:t>
      </w:r>
      <w:r w:rsidR="0021545C">
        <w:rPr>
          <w:sz w:val="28"/>
          <w:szCs w:val="28"/>
          <w:lang w:eastAsia="en-US"/>
        </w:rPr>
        <w:t>разрабатыва</w:t>
      </w:r>
      <w:r w:rsidR="0021545C">
        <w:rPr>
          <w:sz w:val="28"/>
          <w:szCs w:val="28"/>
          <w:lang w:eastAsia="en-US"/>
        </w:rPr>
        <w:t>е</w:t>
      </w:r>
      <w:r w:rsidR="0021545C">
        <w:rPr>
          <w:sz w:val="28"/>
          <w:szCs w:val="28"/>
          <w:lang w:eastAsia="en-US"/>
        </w:rPr>
        <w:t xml:space="preserve">мых </w:t>
      </w:r>
      <w:r w:rsidRPr="005837DA">
        <w:rPr>
          <w:sz w:val="28"/>
          <w:szCs w:val="28"/>
          <w:lang w:eastAsia="en-US"/>
        </w:rPr>
        <w:t>предприя</w:t>
      </w:r>
      <w:r w:rsidR="00837DAA">
        <w:rPr>
          <w:sz w:val="28"/>
          <w:szCs w:val="28"/>
          <w:lang w:eastAsia="en-US"/>
        </w:rPr>
        <w:t>тий приведены</w:t>
      </w:r>
      <w:r w:rsidRPr="005837DA">
        <w:rPr>
          <w:sz w:val="28"/>
          <w:szCs w:val="28"/>
          <w:lang w:eastAsia="en-US"/>
        </w:rPr>
        <w:t xml:space="preserve"> в приложении К.</w:t>
      </w:r>
    </w:p>
    <w:p w:rsidR="00551CB6" w:rsidRPr="005837DA" w:rsidRDefault="0021545C" w:rsidP="00186A44">
      <w:pPr>
        <w:spacing w:line="360" w:lineRule="auto"/>
        <w:ind w:firstLine="567"/>
        <w:jc w:val="both"/>
        <w:rPr>
          <w:bCs/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 xml:space="preserve">Расчет количества посетителей для </w:t>
      </w:r>
      <w:r w:rsidR="00BE7D57">
        <w:rPr>
          <w:bCs/>
          <w:sz w:val="28"/>
          <w:szCs w:val="28"/>
          <w:lang w:eastAsia="en-US"/>
        </w:rPr>
        <w:t>кафе на 42</w:t>
      </w:r>
      <w:r w:rsidR="00551CB6" w:rsidRPr="005837DA">
        <w:rPr>
          <w:bCs/>
          <w:sz w:val="28"/>
          <w:szCs w:val="28"/>
          <w:lang w:eastAsia="en-US"/>
        </w:rPr>
        <w:t xml:space="preserve"> мест</w:t>
      </w:r>
      <w:r w:rsidR="00BE7D57">
        <w:rPr>
          <w:bCs/>
          <w:sz w:val="28"/>
          <w:szCs w:val="28"/>
          <w:lang w:eastAsia="en-US"/>
        </w:rPr>
        <w:t>а</w:t>
      </w:r>
      <w:r>
        <w:rPr>
          <w:bCs/>
          <w:sz w:val="28"/>
          <w:szCs w:val="28"/>
          <w:lang w:eastAsia="en-US"/>
        </w:rPr>
        <w:t xml:space="preserve"> с</w:t>
      </w:r>
      <w:r w:rsidR="009C0F9D">
        <w:rPr>
          <w:bCs/>
          <w:sz w:val="28"/>
          <w:szCs w:val="28"/>
          <w:lang w:eastAsia="en-US"/>
        </w:rPr>
        <w:t xml:space="preserve">веден </w:t>
      </w:r>
      <w:r w:rsidR="00E04A6B">
        <w:rPr>
          <w:bCs/>
          <w:sz w:val="28"/>
          <w:szCs w:val="28"/>
          <w:lang w:eastAsia="en-US"/>
        </w:rPr>
        <w:t>в табл. 4</w:t>
      </w:r>
      <w:r w:rsidR="00F77E67">
        <w:rPr>
          <w:bCs/>
          <w:sz w:val="28"/>
          <w:szCs w:val="28"/>
          <w:lang w:eastAsia="en-US"/>
        </w:rPr>
        <w:t>.4</w:t>
      </w:r>
      <w:r w:rsidR="00551CB6" w:rsidRPr="005837DA">
        <w:rPr>
          <w:bCs/>
          <w:sz w:val="28"/>
          <w:szCs w:val="28"/>
          <w:lang w:eastAsia="en-US"/>
        </w:rPr>
        <w:t>.</w:t>
      </w:r>
    </w:p>
    <w:p w:rsidR="00551CB6" w:rsidRPr="005837DA" w:rsidRDefault="00CF54A2" w:rsidP="00186A44">
      <w:pPr>
        <w:spacing w:line="360" w:lineRule="auto"/>
        <w:ind w:firstLine="567"/>
        <w:jc w:val="both"/>
        <w:rPr>
          <w:bCs/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>Режим работы кафе с 10 до 22</w:t>
      </w:r>
      <w:r w:rsidR="00551CB6" w:rsidRPr="005837DA">
        <w:rPr>
          <w:bCs/>
          <w:sz w:val="28"/>
          <w:szCs w:val="28"/>
          <w:lang w:eastAsia="en-US"/>
        </w:rPr>
        <w:t xml:space="preserve"> ч. Обслуживание официантами. Перерыв на обед в работе зала не предусматривается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оличес</w:t>
      </w:r>
      <w:r w:rsidR="00837DAA">
        <w:rPr>
          <w:sz w:val="28"/>
          <w:szCs w:val="28"/>
          <w:lang w:eastAsia="en-US"/>
        </w:rPr>
        <w:t>тва посетителей за каждый час</w:t>
      </w:r>
      <w:r w:rsidRPr="005837DA">
        <w:rPr>
          <w:sz w:val="28"/>
          <w:szCs w:val="28"/>
          <w:lang w:eastAsia="en-US"/>
        </w:rPr>
        <w:t xml:space="preserve"> рассчитываем так:</w:t>
      </w:r>
    </w:p>
    <w:p w:rsidR="00551CB6" w:rsidRPr="005837DA" w:rsidRDefault="00163956" w:rsidP="00186A44">
      <w:pPr>
        <w:tabs>
          <w:tab w:val="left" w:pos="3705"/>
        </w:tabs>
        <w:spacing w:line="360" w:lineRule="auto"/>
        <w:ind w:firstLine="567"/>
        <w:jc w:val="center"/>
        <w:rPr>
          <w:b/>
          <w:sz w:val="28"/>
          <w:szCs w:val="28"/>
          <w:lang w:val="en-US" w:eastAsia="en-US"/>
        </w:rPr>
      </w:pPr>
      <w:r w:rsidRPr="000959BF">
        <w:rPr>
          <w:position w:val="-28"/>
          <w:sz w:val="28"/>
          <w:szCs w:val="28"/>
          <w:lang w:eastAsia="en-US"/>
        </w:rPr>
        <w:object w:dxaOrig="3379" w:dyaOrig="720">
          <v:shape id="_x0000_i1039" type="#_x0000_t75" style="width:195.05pt;height:36pt" o:ole="">
            <v:imagedata r:id="rId43" o:title=""/>
          </v:shape>
          <o:OLEObject Type="Embed" ProgID="Equation.3" ShapeID="_x0000_i1039" DrawAspect="Content" ObjectID="_1579949255" r:id="rId44"/>
        </w:object>
      </w:r>
    </w:p>
    <w:p w:rsidR="0021545C" w:rsidRDefault="00551CB6" w:rsidP="0021545C">
      <w:pPr>
        <w:tabs>
          <w:tab w:val="left" w:pos="3705"/>
        </w:tabs>
        <w:spacing w:line="360" w:lineRule="auto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Если </w:t>
      </w:r>
      <w:r w:rsidRPr="005837DA">
        <w:rPr>
          <w:position w:val="-6"/>
          <w:sz w:val="28"/>
          <w:szCs w:val="28"/>
          <w:lang w:eastAsia="en-US"/>
        </w:rPr>
        <w:object w:dxaOrig="260" w:dyaOrig="260">
          <v:shape id="_x0000_i1040" type="#_x0000_t75" style="width:13.4pt;height:13.4pt" o:ole="">
            <v:imagedata r:id="rId45" o:title=""/>
          </v:shape>
          <o:OLEObject Type="Embed" ProgID="Equation.3" ShapeID="_x0000_i1040" DrawAspect="Content" ObjectID="_1579949256" r:id="rId46"/>
        </w:object>
      </w:r>
      <w:proofErr w:type="gramStart"/>
      <w:r w:rsidRPr="005837DA">
        <w:rPr>
          <w:sz w:val="28"/>
          <w:szCs w:val="28"/>
          <w:vertAlign w:val="subscript"/>
          <w:lang w:eastAsia="en-US"/>
        </w:rPr>
        <w:t>ч</w:t>
      </w:r>
      <w:proofErr w:type="gramEnd"/>
      <w:r w:rsidRPr="005837DA">
        <w:rPr>
          <w:sz w:val="28"/>
          <w:szCs w:val="28"/>
          <w:lang w:eastAsia="en-US"/>
        </w:rPr>
        <w:t xml:space="preserve"> получается дробным числом, то его округля</w:t>
      </w:r>
      <w:r w:rsidR="00837DAA">
        <w:rPr>
          <w:sz w:val="28"/>
          <w:szCs w:val="28"/>
          <w:lang w:eastAsia="en-US"/>
        </w:rPr>
        <w:t>ют</w:t>
      </w:r>
      <w:r w:rsidRPr="005837DA">
        <w:rPr>
          <w:sz w:val="28"/>
          <w:szCs w:val="28"/>
          <w:lang w:eastAsia="en-US"/>
        </w:rPr>
        <w:t xml:space="preserve"> </w:t>
      </w:r>
      <w:r w:rsidRPr="00023177">
        <w:rPr>
          <w:i/>
          <w:sz w:val="28"/>
          <w:szCs w:val="28"/>
          <w:lang w:eastAsia="en-US"/>
        </w:rPr>
        <w:t>в большую сторону</w:t>
      </w:r>
      <w:r w:rsidR="0021545C">
        <w:rPr>
          <w:sz w:val="28"/>
          <w:szCs w:val="28"/>
          <w:lang w:eastAsia="en-US"/>
        </w:rPr>
        <w:t xml:space="preserve">. </w:t>
      </w:r>
    </w:p>
    <w:p w:rsidR="00551CB6" w:rsidRPr="005837DA" w:rsidRDefault="00551CB6" w:rsidP="0021545C">
      <w:pPr>
        <w:tabs>
          <w:tab w:val="left" w:pos="3705"/>
        </w:tabs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оследнюю колонку суммируют, чтобы получить количество посетит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л</w:t>
      </w:r>
      <w:r w:rsidR="0081003D">
        <w:rPr>
          <w:sz w:val="28"/>
          <w:szCs w:val="28"/>
          <w:lang w:eastAsia="en-US"/>
        </w:rPr>
        <w:t>ей за день (в данном примере 326</w:t>
      </w:r>
      <w:r w:rsidRPr="005837DA">
        <w:rPr>
          <w:sz w:val="28"/>
          <w:szCs w:val="28"/>
          <w:lang w:eastAsia="en-US"/>
        </w:rPr>
        <w:t xml:space="preserve"> чел</w:t>
      </w:r>
      <w:r w:rsidR="0081003D">
        <w:rPr>
          <w:sz w:val="28"/>
          <w:szCs w:val="28"/>
          <w:lang w:eastAsia="en-US"/>
        </w:rPr>
        <w:t>овек</w:t>
      </w:r>
      <w:r w:rsidRPr="005837DA">
        <w:rPr>
          <w:sz w:val="28"/>
          <w:szCs w:val="28"/>
          <w:lang w:eastAsia="en-US"/>
        </w:rPr>
        <w:t xml:space="preserve"> в день посещают кафе).</w:t>
      </w:r>
    </w:p>
    <w:p w:rsidR="00551CB6" w:rsidRPr="005837DA" w:rsidRDefault="00BF4A39" w:rsidP="00186A44">
      <w:pPr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Таблица 4</w:t>
      </w:r>
      <w:r w:rsidR="00F77E67">
        <w:rPr>
          <w:sz w:val="28"/>
          <w:szCs w:val="28"/>
          <w:lang w:eastAsia="en-US"/>
        </w:rPr>
        <w:t>.4</w:t>
      </w:r>
      <w:r w:rsidR="00551CB6" w:rsidRPr="005837DA">
        <w:rPr>
          <w:sz w:val="28"/>
          <w:szCs w:val="28"/>
          <w:lang w:eastAsia="en-US"/>
        </w:rPr>
        <w:t>-</w:t>
      </w:r>
      <w:r w:rsidR="00577C6A">
        <w:rPr>
          <w:sz w:val="28"/>
          <w:szCs w:val="28"/>
          <w:lang w:eastAsia="en-US"/>
        </w:rPr>
        <w:t xml:space="preserve"> График загрузки зала кафе на 42</w:t>
      </w:r>
      <w:r w:rsidR="00551CB6" w:rsidRPr="005837DA">
        <w:rPr>
          <w:sz w:val="28"/>
          <w:szCs w:val="28"/>
          <w:lang w:eastAsia="en-US"/>
        </w:rPr>
        <w:t xml:space="preserve"> мес</w:t>
      </w:r>
      <w:r w:rsidR="00167C4D">
        <w:rPr>
          <w:sz w:val="28"/>
          <w:szCs w:val="28"/>
          <w:lang w:eastAsia="en-US"/>
        </w:rPr>
        <w:t>т</w:t>
      </w:r>
      <w:r w:rsidR="00577C6A">
        <w:rPr>
          <w:sz w:val="28"/>
          <w:szCs w:val="28"/>
          <w:lang w:eastAsia="en-US"/>
        </w:rPr>
        <w:t>а</w:t>
      </w:r>
      <w:r w:rsidR="00551CB6" w:rsidRPr="005837DA">
        <w:rPr>
          <w:sz w:val="28"/>
          <w:szCs w:val="28"/>
          <w:lang w:eastAsia="en-US"/>
        </w:rPr>
        <w:t xml:space="preserve"> с </w:t>
      </w:r>
      <w:r w:rsidR="00551CB6">
        <w:rPr>
          <w:sz w:val="28"/>
          <w:szCs w:val="28"/>
          <w:lang w:eastAsia="en-US"/>
        </w:rPr>
        <w:t xml:space="preserve">обслуживанием </w:t>
      </w:r>
      <w:r w:rsidR="00551CB6" w:rsidRPr="005837DA">
        <w:rPr>
          <w:sz w:val="28"/>
          <w:szCs w:val="28"/>
          <w:lang w:eastAsia="en-US"/>
        </w:rPr>
        <w:t>офиц</w:t>
      </w:r>
      <w:r w:rsidR="00551CB6" w:rsidRPr="005837DA">
        <w:rPr>
          <w:sz w:val="28"/>
          <w:szCs w:val="28"/>
          <w:lang w:eastAsia="en-US"/>
        </w:rPr>
        <w:t>и</w:t>
      </w:r>
      <w:r w:rsidR="00551CB6" w:rsidRPr="005837DA">
        <w:rPr>
          <w:sz w:val="28"/>
          <w:szCs w:val="28"/>
          <w:lang w:eastAsia="en-US"/>
        </w:rPr>
        <w:t>антами</w:t>
      </w:r>
    </w:p>
    <w:tbl>
      <w:tblPr>
        <w:tblW w:w="494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6"/>
        <w:gridCol w:w="2226"/>
        <w:gridCol w:w="2597"/>
        <w:gridCol w:w="2967"/>
      </w:tblGrid>
      <w:tr w:rsidR="00551CB6" w:rsidRPr="005837DA" w:rsidTr="00186A44">
        <w:trPr>
          <w:cantSplit/>
        </w:trPr>
        <w:tc>
          <w:tcPr>
            <w:tcW w:w="885" w:type="pct"/>
            <w:vAlign w:val="center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1176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Количество </w:t>
            </w:r>
          </w:p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осадок в час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(</w:t>
            </w:r>
            <w:r w:rsidRPr="005837DA">
              <w:rPr>
                <w:rFonts w:ascii="Times New Roman" w:eastAsia="Times New Roman" w:hAnsi="Times New Roman"/>
                <w:color w:val="auto"/>
                <w:position w:val="-4"/>
                <w:sz w:val="24"/>
                <w:szCs w:val="24"/>
              </w:rPr>
              <w:object w:dxaOrig="260" w:dyaOrig="260">
                <v:shape id="_x0000_i1041" type="#_x0000_t75" style="width:13.4pt;height:13.4pt" o:ole="">
                  <v:imagedata r:id="rId22" o:title=""/>
                </v:shape>
                <o:OLEObject Type="Embed" ProgID="Equation.3" ShapeID="_x0000_i1041" DrawAspect="Content" ObjectID="_1579949257" r:id="rId47"/>
              </w:object>
            </w:r>
            <w:r w:rsidRPr="005837DA">
              <w:rPr>
                <w:rFonts w:ascii="Times New Roman" w:hAnsi="Times New Roman"/>
                <w:color w:val="auto"/>
                <w:position w:val="-4"/>
                <w:sz w:val="24"/>
                <w:szCs w:val="24"/>
              </w:rPr>
              <w:t>)</w:t>
            </w:r>
            <w:proofErr w:type="gramEnd"/>
          </w:p>
        </w:tc>
        <w:tc>
          <w:tcPr>
            <w:tcW w:w="1372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Средний процент </w:t>
            </w:r>
          </w:p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грузки зала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, %  (</w:t>
            </w:r>
            <w:r w:rsidRPr="005837DA">
              <w:rPr>
                <w:rFonts w:ascii="Times New Roman" w:eastAsia="Times New Roman" w:hAnsi="Times New Roman"/>
                <w:color w:val="auto"/>
                <w:position w:val="-4"/>
                <w:sz w:val="24"/>
                <w:szCs w:val="24"/>
              </w:rPr>
              <w:object w:dxaOrig="260" w:dyaOrig="260">
                <v:shape id="_x0000_i1042" type="#_x0000_t75" style="width:13.4pt;height:13.4pt" o:ole="">
                  <v:imagedata r:id="rId26" o:title=""/>
                </v:shape>
                <o:OLEObject Type="Embed" ProgID="Equation.3" ShapeID="_x0000_i1042" DrawAspect="Content" ObjectID="_1579949258" r:id="rId48"/>
              </w:object>
            </w:r>
            <w:r w:rsidRPr="005837DA">
              <w:rPr>
                <w:rFonts w:ascii="Times New Roman" w:hAnsi="Times New Roman"/>
                <w:color w:val="auto"/>
                <w:position w:val="-4"/>
                <w:sz w:val="24"/>
                <w:szCs w:val="24"/>
              </w:rPr>
              <w:t>)</w:t>
            </w:r>
            <w:proofErr w:type="gramEnd"/>
          </w:p>
        </w:tc>
        <w:tc>
          <w:tcPr>
            <w:tcW w:w="1567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етителей за час, чел. (</w:t>
            </w:r>
            <w:r w:rsidRPr="005837DA">
              <w:rPr>
                <w:rFonts w:ascii="Times New Roman" w:eastAsia="Times New Roman" w:hAnsi="Times New Roman"/>
                <w:color w:val="auto"/>
                <w:position w:val="-6"/>
                <w:sz w:val="24"/>
                <w:szCs w:val="24"/>
              </w:rPr>
              <w:object w:dxaOrig="260" w:dyaOrig="279">
                <v:shape id="_x0000_i1043" type="#_x0000_t75" style="width:13.4pt;height:14.25pt" o:ole="">
                  <v:imagedata r:id="rId38" o:title=""/>
                </v:shape>
                <o:OLEObject Type="Embed" ProgID="Equation.3" ShapeID="_x0000_i1043" DrawAspect="Content" ObjectID="_1579949259" r:id="rId49"/>
              </w:objec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  <w:vertAlign w:val="subscript"/>
              </w:rPr>
              <w:t>ч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)</w:t>
            </w:r>
            <w:proofErr w:type="gramEnd"/>
          </w:p>
        </w:tc>
      </w:tr>
      <w:tr w:rsidR="00551CB6" w:rsidRPr="005837DA" w:rsidTr="00186A44">
        <w:trPr>
          <w:cantSplit/>
        </w:trPr>
        <w:tc>
          <w:tcPr>
            <w:tcW w:w="885" w:type="pct"/>
            <w:vAlign w:val="center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1176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567" w:type="pct"/>
          </w:tcPr>
          <w:p w:rsidR="00551CB6" w:rsidRPr="005837DA" w:rsidRDefault="00167C4D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</w:tr>
      <w:tr w:rsidR="00551CB6" w:rsidRPr="005837DA" w:rsidTr="00186A44">
        <w:trPr>
          <w:cantSplit/>
        </w:trPr>
        <w:tc>
          <w:tcPr>
            <w:tcW w:w="885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1-12</w:t>
            </w:r>
          </w:p>
        </w:tc>
        <w:tc>
          <w:tcPr>
            <w:tcW w:w="1176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567" w:type="pct"/>
          </w:tcPr>
          <w:p w:rsidR="00551CB6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6</w:t>
            </w:r>
          </w:p>
        </w:tc>
      </w:tr>
      <w:tr w:rsidR="00551CB6" w:rsidRPr="005837DA" w:rsidTr="00186A44">
        <w:trPr>
          <w:cantSplit/>
        </w:trPr>
        <w:tc>
          <w:tcPr>
            <w:tcW w:w="885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2-13</w:t>
            </w:r>
          </w:p>
        </w:tc>
        <w:tc>
          <w:tcPr>
            <w:tcW w:w="1176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67" w:type="pct"/>
          </w:tcPr>
          <w:p w:rsidR="00551CB6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7</w:t>
            </w:r>
          </w:p>
        </w:tc>
      </w:tr>
      <w:tr w:rsidR="00551CB6" w:rsidRPr="005837DA" w:rsidTr="00186A44">
        <w:trPr>
          <w:cantSplit/>
        </w:trPr>
        <w:tc>
          <w:tcPr>
            <w:tcW w:w="885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3-14</w:t>
            </w:r>
          </w:p>
        </w:tc>
        <w:tc>
          <w:tcPr>
            <w:tcW w:w="1176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1567" w:type="pct"/>
          </w:tcPr>
          <w:p w:rsidR="00551CB6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3</w:t>
            </w:r>
          </w:p>
        </w:tc>
      </w:tr>
      <w:tr w:rsidR="00551CB6" w:rsidRPr="005837DA" w:rsidTr="00186A44">
        <w:trPr>
          <w:cantSplit/>
        </w:trPr>
        <w:tc>
          <w:tcPr>
            <w:tcW w:w="885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4-15</w:t>
            </w:r>
          </w:p>
        </w:tc>
        <w:tc>
          <w:tcPr>
            <w:tcW w:w="1176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551CB6" w:rsidRPr="005837DA" w:rsidRDefault="00551CB6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67" w:type="pct"/>
          </w:tcPr>
          <w:p w:rsidR="00551CB6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7</w:t>
            </w:r>
          </w:p>
        </w:tc>
      </w:tr>
      <w:tr w:rsidR="00551CB6" w:rsidRPr="005837DA" w:rsidTr="00186A44">
        <w:trPr>
          <w:cantSplit/>
        </w:trPr>
        <w:tc>
          <w:tcPr>
            <w:tcW w:w="885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-16</w:t>
            </w:r>
          </w:p>
        </w:tc>
        <w:tc>
          <w:tcPr>
            <w:tcW w:w="1176" w:type="pct"/>
          </w:tcPr>
          <w:p w:rsidR="00551CB6" w:rsidRPr="005837DA" w:rsidRDefault="00551CB6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551CB6" w:rsidRPr="005837DA" w:rsidRDefault="00C452C8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  <w:r w:rsidR="00551CB6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567" w:type="pct"/>
          </w:tcPr>
          <w:p w:rsidR="00551CB6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6</w:t>
            </w:r>
          </w:p>
        </w:tc>
      </w:tr>
      <w:tr w:rsidR="005C2A3E" w:rsidRPr="005837DA" w:rsidTr="00186A44">
        <w:trPr>
          <w:cantSplit/>
        </w:trPr>
        <w:tc>
          <w:tcPr>
            <w:tcW w:w="885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6-17</w:t>
            </w:r>
          </w:p>
        </w:tc>
        <w:tc>
          <w:tcPr>
            <w:tcW w:w="1176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  <w:r w:rsidRPr="005837DA">
              <w:rPr>
                <w:sz w:val="24"/>
                <w:szCs w:val="24"/>
                <w:lang w:eastAsia="en-US"/>
              </w:rPr>
              <w:t>,5</w:t>
            </w:r>
          </w:p>
        </w:tc>
        <w:tc>
          <w:tcPr>
            <w:tcW w:w="1372" w:type="pct"/>
          </w:tcPr>
          <w:p w:rsidR="005C2A3E" w:rsidRPr="005837DA" w:rsidRDefault="00C452C8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="005C2A3E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567" w:type="pct"/>
          </w:tcPr>
          <w:p w:rsidR="005C2A3E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7</w:t>
            </w:r>
          </w:p>
        </w:tc>
      </w:tr>
      <w:tr w:rsidR="005C2A3E" w:rsidRPr="005837DA" w:rsidTr="00186A44">
        <w:trPr>
          <w:cantSplit/>
        </w:trPr>
        <w:tc>
          <w:tcPr>
            <w:tcW w:w="885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7-18</w:t>
            </w:r>
          </w:p>
        </w:tc>
        <w:tc>
          <w:tcPr>
            <w:tcW w:w="1176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72" w:type="pct"/>
          </w:tcPr>
          <w:p w:rsidR="005C2A3E" w:rsidRPr="005837DA" w:rsidRDefault="005C2A3E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567" w:type="pct"/>
          </w:tcPr>
          <w:p w:rsidR="005C2A3E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7</w:t>
            </w:r>
          </w:p>
        </w:tc>
      </w:tr>
      <w:tr w:rsidR="005C2A3E" w:rsidRPr="005837DA" w:rsidTr="00186A44">
        <w:trPr>
          <w:cantSplit/>
        </w:trPr>
        <w:tc>
          <w:tcPr>
            <w:tcW w:w="885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8-19</w:t>
            </w:r>
          </w:p>
        </w:tc>
        <w:tc>
          <w:tcPr>
            <w:tcW w:w="1176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72" w:type="pct"/>
          </w:tcPr>
          <w:p w:rsidR="005C2A3E" w:rsidRPr="005837DA" w:rsidRDefault="005C2A3E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1567" w:type="pct"/>
          </w:tcPr>
          <w:p w:rsidR="005C2A3E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3</w:t>
            </w:r>
          </w:p>
        </w:tc>
      </w:tr>
      <w:tr w:rsidR="005C2A3E" w:rsidRPr="005837DA" w:rsidTr="00186A44">
        <w:trPr>
          <w:cantSplit/>
        </w:trPr>
        <w:tc>
          <w:tcPr>
            <w:tcW w:w="885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9-20</w:t>
            </w:r>
          </w:p>
        </w:tc>
        <w:tc>
          <w:tcPr>
            <w:tcW w:w="1176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72" w:type="pct"/>
          </w:tcPr>
          <w:p w:rsidR="005C2A3E" w:rsidRPr="005837DA" w:rsidRDefault="005C2A3E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67" w:type="pct"/>
          </w:tcPr>
          <w:p w:rsidR="005C2A3E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9</w:t>
            </w:r>
          </w:p>
        </w:tc>
      </w:tr>
      <w:tr w:rsidR="005C2A3E" w:rsidRPr="005837DA" w:rsidTr="00186A44">
        <w:trPr>
          <w:cantSplit/>
        </w:trPr>
        <w:tc>
          <w:tcPr>
            <w:tcW w:w="885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-21</w:t>
            </w:r>
          </w:p>
        </w:tc>
        <w:tc>
          <w:tcPr>
            <w:tcW w:w="1176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72" w:type="pct"/>
          </w:tcPr>
          <w:p w:rsidR="005C2A3E" w:rsidRPr="005837DA" w:rsidRDefault="005C2A3E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67" w:type="pct"/>
          </w:tcPr>
          <w:p w:rsidR="005C2A3E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9</w:t>
            </w:r>
          </w:p>
        </w:tc>
      </w:tr>
      <w:tr w:rsidR="005C2A3E" w:rsidRPr="005837DA" w:rsidTr="00186A44">
        <w:trPr>
          <w:cantSplit/>
        </w:trPr>
        <w:tc>
          <w:tcPr>
            <w:tcW w:w="885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1-22</w:t>
            </w:r>
          </w:p>
        </w:tc>
        <w:tc>
          <w:tcPr>
            <w:tcW w:w="1176" w:type="pct"/>
          </w:tcPr>
          <w:p w:rsidR="005C2A3E" w:rsidRPr="005837DA" w:rsidRDefault="005C2A3E" w:rsidP="00837DAA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72" w:type="pct"/>
          </w:tcPr>
          <w:p w:rsidR="005C2A3E" w:rsidRPr="005837DA" w:rsidRDefault="005C2A3E" w:rsidP="00837DAA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1567" w:type="pct"/>
          </w:tcPr>
          <w:p w:rsidR="005C2A3E" w:rsidRPr="005837DA" w:rsidRDefault="00163956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3</w:t>
            </w:r>
          </w:p>
        </w:tc>
      </w:tr>
      <w:tr w:rsidR="005C2A3E" w:rsidRPr="005837DA" w:rsidTr="00186A44">
        <w:trPr>
          <w:cantSplit/>
        </w:trPr>
        <w:tc>
          <w:tcPr>
            <w:tcW w:w="885" w:type="pct"/>
          </w:tcPr>
          <w:p w:rsidR="005C2A3E" w:rsidRPr="005837DA" w:rsidRDefault="005C2A3E" w:rsidP="00837DAA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Всего</w:t>
            </w:r>
            <w:r w:rsidRPr="005837DA">
              <w:rPr>
                <w:sz w:val="24"/>
                <w:szCs w:val="24"/>
                <w:lang w:val="en-US" w:eastAsia="en-US"/>
              </w:rPr>
              <w:t xml:space="preserve"> (</w:t>
            </w:r>
            <w:proofErr w:type="gramStart"/>
            <w:r w:rsidRPr="005837DA">
              <w:rPr>
                <w:sz w:val="24"/>
                <w:szCs w:val="24"/>
                <w:lang w:val="en-US" w:eastAsia="en-US"/>
              </w:rPr>
              <w:t>N</w:t>
            </w:r>
            <w:proofErr w:type="gramEnd"/>
            <w:r w:rsidRPr="005837DA">
              <w:rPr>
                <w:sz w:val="24"/>
                <w:szCs w:val="24"/>
                <w:vertAlign w:val="subscript"/>
                <w:lang w:eastAsia="en-US"/>
              </w:rPr>
              <w:t>д</w:t>
            </w:r>
            <w:r w:rsidRPr="005837DA">
              <w:rPr>
                <w:sz w:val="24"/>
                <w:szCs w:val="24"/>
                <w:lang w:eastAsia="en-US"/>
              </w:rPr>
              <w:t>)</w:t>
            </w:r>
          </w:p>
        </w:tc>
        <w:tc>
          <w:tcPr>
            <w:tcW w:w="1176" w:type="pct"/>
          </w:tcPr>
          <w:p w:rsidR="005C2A3E" w:rsidRPr="005837DA" w:rsidRDefault="005C2A3E" w:rsidP="00837DAA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1372" w:type="pct"/>
          </w:tcPr>
          <w:p w:rsidR="005C2A3E" w:rsidRPr="005837DA" w:rsidRDefault="005C2A3E" w:rsidP="00837DAA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1567" w:type="pct"/>
          </w:tcPr>
          <w:p w:rsidR="005C2A3E" w:rsidRPr="005837DA" w:rsidRDefault="00292F24" w:rsidP="00837DAA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26</w:t>
            </w:r>
          </w:p>
        </w:tc>
      </w:tr>
    </w:tbl>
    <w:p w:rsidR="00551CB6" w:rsidRPr="005837DA" w:rsidRDefault="00551CB6" w:rsidP="00892129">
      <w:pPr>
        <w:spacing w:before="240" w:line="360" w:lineRule="auto"/>
        <w:ind w:firstLine="539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>Вывод: количество посетител</w:t>
      </w:r>
      <w:r w:rsidR="00957D68">
        <w:rPr>
          <w:noProof/>
          <w:sz w:val="28"/>
          <w:szCs w:val="28"/>
          <w:lang w:eastAsia="en-US"/>
        </w:rPr>
        <w:t>ей за день в кафе составляет 326 человек</w:t>
      </w:r>
      <w:r w:rsidRPr="005837DA">
        <w:rPr>
          <w:noProof/>
          <w:sz w:val="28"/>
          <w:szCs w:val="28"/>
          <w:lang w:eastAsia="en-US"/>
        </w:rPr>
        <w:t>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Количество блюд, реализуемых за </w:t>
      </w:r>
      <w:r w:rsidR="00E04A6B">
        <w:rPr>
          <w:sz w:val="28"/>
          <w:szCs w:val="28"/>
          <w:lang w:eastAsia="en-US"/>
        </w:rPr>
        <w:t>день, рассчитываем по формуле (4</w:t>
      </w:r>
      <w:r w:rsidRPr="005837DA">
        <w:rPr>
          <w:sz w:val="28"/>
          <w:szCs w:val="28"/>
          <w:lang w:eastAsia="en-US"/>
        </w:rPr>
        <w:t>.2):</w:t>
      </w:r>
    </w:p>
    <w:p w:rsidR="00551CB6" w:rsidRPr="005837DA" w:rsidRDefault="00220CDF" w:rsidP="00186A44">
      <w:pPr>
        <w:spacing w:line="360" w:lineRule="auto"/>
        <w:jc w:val="right"/>
        <w:rPr>
          <w:sz w:val="28"/>
          <w:szCs w:val="28"/>
          <w:lang w:eastAsia="en-US"/>
        </w:rPr>
      </w:pPr>
      <w:r w:rsidRPr="005C2A3E">
        <w:rPr>
          <w:b/>
          <w:position w:val="-16"/>
          <w:sz w:val="28"/>
          <w:szCs w:val="28"/>
          <w:lang w:eastAsia="en-US"/>
        </w:rPr>
        <w:object w:dxaOrig="1280" w:dyaOrig="420">
          <v:shape id="_x0000_i1044" type="#_x0000_t75" style="width:96.3pt;height:21.75pt" o:ole="">
            <v:imagedata r:id="rId50" o:title=""/>
          </v:shape>
          <o:OLEObject Type="Embed" ProgID="Equation.3" ShapeID="_x0000_i1044" DrawAspect="Content" ObjectID="_1579949260" r:id="rId51"/>
        </w:object>
      </w:r>
      <w:r w:rsidR="00E04A6B">
        <w:rPr>
          <w:sz w:val="28"/>
          <w:szCs w:val="28"/>
          <w:lang w:eastAsia="en-US"/>
        </w:rPr>
        <w:t xml:space="preserve"> ,</w:t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</w:r>
      <w:r w:rsidR="003859B8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</w:r>
      <w:r w:rsidR="00E04A6B">
        <w:rPr>
          <w:sz w:val="28"/>
          <w:szCs w:val="28"/>
          <w:lang w:eastAsia="en-US"/>
        </w:rPr>
        <w:tab/>
        <w:t>(4</w:t>
      </w:r>
      <w:r w:rsidR="00551CB6" w:rsidRPr="005837DA">
        <w:rPr>
          <w:sz w:val="28"/>
          <w:szCs w:val="28"/>
          <w:lang w:eastAsia="en-US"/>
        </w:rPr>
        <w:t>.2)</w:t>
      </w:r>
    </w:p>
    <w:p w:rsidR="00551CB6" w:rsidRPr="005837DA" w:rsidRDefault="00551CB6" w:rsidP="00186A44">
      <w:pPr>
        <w:spacing w:line="360" w:lineRule="auto"/>
        <w:ind w:left="180" w:hanging="540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где  </w:t>
      </w:r>
      <w:r w:rsidRPr="005837DA">
        <w:rPr>
          <w:sz w:val="28"/>
          <w:szCs w:val="28"/>
          <w:lang w:val="en-US" w:eastAsia="en-US"/>
        </w:rPr>
        <w:t>m</w:t>
      </w:r>
      <w:r w:rsidRPr="005837DA">
        <w:rPr>
          <w:sz w:val="28"/>
          <w:szCs w:val="28"/>
          <w:lang w:eastAsia="en-US"/>
        </w:rPr>
        <w:t xml:space="preserve"> - коэффициент потребления блюд (приложение Л). Коэффициент средн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статистический (сколько в среднем блюд заказывает  посетитель);</w:t>
      </w:r>
    </w:p>
    <w:p w:rsidR="00551CB6" w:rsidRPr="005837DA" w:rsidRDefault="00551CB6" w:rsidP="00186A44">
      <w:pPr>
        <w:spacing w:line="360" w:lineRule="auto"/>
        <w:ind w:left="180"/>
        <w:jc w:val="both"/>
        <w:rPr>
          <w:sz w:val="28"/>
          <w:szCs w:val="28"/>
          <w:lang w:eastAsia="en-US"/>
        </w:rPr>
      </w:pPr>
      <w:r w:rsidRPr="005837DA">
        <w:rPr>
          <w:b/>
          <w:position w:val="-12"/>
          <w:sz w:val="28"/>
          <w:szCs w:val="28"/>
          <w:lang w:eastAsia="en-US"/>
        </w:rPr>
        <w:object w:dxaOrig="340" w:dyaOrig="360">
          <v:shape id="_x0000_i1045" type="#_x0000_t75" style="width:25.1pt;height:18.4pt" o:ole="">
            <v:imagedata r:id="rId52" o:title=""/>
          </v:shape>
          <o:OLEObject Type="Embed" ProgID="Equation.3" ShapeID="_x0000_i1045" DrawAspect="Content" ObjectID="_1579949261" r:id="rId53"/>
        </w:object>
      </w:r>
      <w:r w:rsidRPr="005837DA">
        <w:rPr>
          <w:sz w:val="28"/>
          <w:szCs w:val="28"/>
          <w:lang w:eastAsia="en-US"/>
        </w:rPr>
        <w:t>- количество посетителей в день, чел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Количество блюд, реализуемых за день, составит для кафе:</w:t>
      </w:r>
    </w:p>
    <w:p w:rsidR="00551CB6" w:rsidRPr="005837DA" w:rsidRDefault="00EE67E0" w:rsidP="00186A44">
      <w:pPr>
        <w:spacing w:line="360" w:lineRule="auto"/>
        <w:ind w:firstLine="567"/>
        <w:jc w:val="center"/>
        <w:rPr>
          <w:sz w:val="28"/>
          <w:szCs w:val="28"/>
          <w:lang w:eastAsia="en-US"/>
        </w:rPr>
      </w:pPr>
      <w:r w:rsidRPr="005837DA">
        <w:rPr>
          <w:b/>
          <w:position w:val="-10"/>
          <w:sz w:val="28"/>
          <w:szCs w:val="28"/>
          <w:lang w:eastAsia="en-US"/>
        </w:rPr>
        <w:object w:dxaOrig="2160" w:dyaOrig="340">
          <v:shape id="_x0000_i1046" type="#_x0000_t75" style="width:139pt;height:17.6pt" o:ole="">
            <v:imagedata r:id="rId54" o:title=""/>
          </v:shape>
          <o:OLEObject Type="Embed" ProgID="Equation.3" ShapeID="_x0000_i1046" DrawAspect="Content" ObjectID="_1579949262" r:id="rId55"/>
        </w:object>
      </w:r>
    </w:p>
    <w:p w:rsidR="00551CB6" w:rsidRPr="005837DA" w:rsidRDefault="00551CB6" w:rsidP="0050739D">
      <w:pPr>
        <w:pStyle w:val="a3"/>
        <w:numPr>
          <w:ilvl w:val="2"/>
          <w:numId w:val="23"/>
        </w:numPr>
        <w:tabs>
          <w:tab w:val="left" w:pos="993"/>
          <w:tab w:val="left" w:pos="1418"/>
        </w:tabs>
        <w:spacing w:line="360" w:lineRule="auto"/>
        <w:ind w:left="633" w:hanging="93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Разбивка блюд по ассортименту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Разбивку общего количества блюд на отдельные группы, а также вну</w:t>
      </w:r>
      <w:r w:rsidRPr="005837DA">
        <w:rPr>
          <w:sz w:val="28"/>
          <w:szCs w:val="28"/>
        </w:rPr>
        <w:t>т</w:t>
      </w:r>
      <w:r w:rsidRPr="005837DA">
        <w:rPr>
          <w:sz w:val="28"/>
          <w:szCs w:val="28"/>
        </w:rPr>
        <w:t>ригрупповое распределение блюд по основным продуктам проводят в соо</w:t>
      </w:r>
      <w:r w:rsidRPr="005837DA">
        <w:rPr>
          <w:sz w:val="28"/>
          <w:szCs w:val="28"/>
        </w:rPr>
        <w:t>т</w:t>
      </w:r>
      <w:r w:rsidRPr="005837DA">
        <w:rPr>
          <w:sz w:val="28"/>
          <w:szCs w:val="28"/>
        </w:rPr>
        <w:t>ветствии с таблицей процентного соотношения различных групп блюд в а</w:t>
      </w:r>
      <w:r w:rsidRPr="005837DA">
        <w:rPr>
          <w:sz w:val="28"/>
          <w:szCs w:val="28"/>
        </w:rPr>
        <w:t>с</w:t>
      </w:r>
      <w:r w:rsidRPr="005837DA">
        <w:rPr>
          <w:sz w:val="28"/>
          <w:szCs w:val="28"/>
        </w:rPr>
        <w:t>сортименте продукции, выпускаемой предприятием (приложение М)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Определение количества блюд для ка</w:t>
      </w:r>
      <w:r w:rsidR="007C2076">
        <w:rPr>
          <w:sz w:val="28"/>
          <w:szCs w:val="28"/>
        </w:rPr>
        <w:t>фе на 42</w:t>
      </w:r>
      <w:r w:rsidR="00E04A6B">
        <w:rPr>
          <w:sz w:val="28"/>
          <w:szCs w:val="28"/>
        </w:rPr>
        <w:t xml:space="preserve"> мест</w:t>
      </w:r>
      <w:r w:rsidR="007C2076">
        <w:rPr>
          <w:sz w:val="28"/>
          <w:szCs w:val="28"/>
        </w:rPr>
        <w:t>а</w:t>
      </w:r>
      <w:r w:rsidR="00E04A6B">
        <w:rPr>
          <w:sz w:val="28"/>
          <w:szCs w:val="28"/>
        </w:rPr>
        <w:t xml:space="preserve"> приведено в табл.4</w:t>
      </w:r>
      <w:r w:rsidR="00F77E67">
        <w:rPr>
          <w:sz w:val="28"/>
          <w:szCs w:val="28"/>
        </w:rPr>
        <w:t>.5</w:t>
      </w:r>
      <w:r w:rsidRPr="005837DA">
        <w:rPr>
          <w:sz w:val="28"/>
          <w:szCs w:val="28"/>
        </w:rPr>
        <w:t>.</w:t>
      </w:r>
    </w:p>
    <w:p w:rsidR="00551CB6" w:rsidRPr="005837DA" w:rsidRDefault="00BF4A39" w:rsidP="00186A44">
      <w:pPr>
        <w:pStyle w:val="Default"/>
        <w:jc w:val="both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Таблица 4</w:t>
      </w:r>
      <w:r w:rsidR="00F77E67">
        <w:rPr>
          <w:rFonts w:ascii="Times New Roman" w:hAnsi="Times New Roman"/>
          <w:color w:val="auto"/>
          <w:sz w:val="28"/>
          <w:szCs w:val="28"/>
        </w:rPr>
        <w:t>.5</w:t>
      </w:r>
      <w:r w:rsidR="00551CB6" w:rsidRPr="005837DA">
        <w:rPr>
          <w:rFonts w:ascii="Times New Roman" w:hAnsi="Times New Roman"/>
          <w:color w:val="auto"/>
          <w:sz w:val="28"/>
          <w:szCs w:val="28"/>
        </w:rPr>
        <w:t xml:space="preserve"> - Определение количества блюд для расчетного меню кафе</w:t>
      </w:r>
      <w:r w:rsidR="0021545C">
        <w:rPr>
          <w:rFonts w:ascii="Times New Roman" w:hAnsi="Times New Roman"/>
          <w:color w:val="auto"/>
          <w:sz w:val="28"/>
          <w:szCs w:val="28"/>
        </w:rPr>
        <w:t xml:space="preserve"> на 42 места с обслуживанием официантами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261"/>
        <w:gridCol w:w="2409"/>
        <w:gridCol w:w="2127"/>
        <w:gridCol w:w="1563"/>
      </w:tblGrid>
      <w:tr w:rsidR="00551CB6" w:rsidRPr="005837DA" w:rsidTr="004C2E9D">
        <w:trPr>
          <w:trHeight w:val="20"/>
        </w:trPr>
        <w:tc>
          <w:tcPr>
            <w:tcW w:w="32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CB6" w:rsidRPr="00837DAA" w:rsidRDefault="00551CB6" w:rsidP="00837DAA">
            <w:pPr>
              <w:pStyle w:val="3"/>
              <w:spacing w:before="20" w:after="20" w:line="240" w:lineRule="auto"/>
              <w:jc w:val="center"/>
              <w:rPr>
                <w:rFonts w:ascii="Times New Roman" w:hAnsi="Times New Roman"/>
                <w:b w:val="0"/>
                <w:sz w:val="24"/>
                <w:szCs w:val="24"/>
                <w:lang w:eastAsia="en-US"/>
              </w:rPr>
            </w:pPr>
            <w:r w:rsidRPr="00837DAA">
              <w:rPr>
                <w:rFonts w:ascii="Times New Roman" w:hAnsi="Times New Roman"/>
                <w:b w:val="0"/>
                <w:color w:val="000000"/>
                <w:sz w:val="24"/>
                <w:szCs w:val="24"/>
                <w:lang w:eastAsia="en-US"/>
              </w:rPr>
              <w:t>Наименование блюд</w:t>
            </w:r>
          </w:p>
        </w:tc>
        <w:tc>
          <w:tcPr>
            <w:tcW w:w="453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Процентное соотношение</w:t>
            </w:r>
          </w:p>
        </w:tc>
        <w:tc>
          <w:tcPr>
            <w:tcW w:w="1563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 xml:space="preserve">Количество блюд, </w:t>
            </w:r>
            <w:proofErr w:type="spellStart"/>
            <w:r w:rsidRPr="00837DAA">
              <w:rPr>
                <w:sz w:val="24"/>
                <w:szCs w:val="24"/>
                <w:lang w:eastAsia="en-US"/>
              </w:rPr>
              <w:t>порц</w:t>
            </w:r>
            <w:proofErr w:type="spellEnd"/>
            <w:r w:rsidRPr="00837DAA">
              <w:rPr>
                <w:sz w:val="24"/>
                <w:szCs w:val="24"/>
                <w:lang w:eastAsia="en-US"/>
              </w:rPr>
              <w:t>.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ind w:left="-167" w:right="-108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от данного вида</w:t>
            </w:r>
          </w:p>
        </w:tc>
        <w:tc>
          <w:tcPr>
            <w:tcW w:w="1563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Холодные закуски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b/>
                <w:sz w:val="24"/>
                <w:szCs w:val="24"/>
                <w:lang w:eastAsia="en-US"/>
              </w:rPr>
            </w:pPr>
            <w:r w:rsidRPr="00837DA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EE67E0" w:rsidP="00837DAA">
            <w:pPr>
              <w:spacing w:before="20" w:after="20"/>
              <w:jc w:val="center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285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гастрономические продукты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D26D90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171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салаты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57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мясные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57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Супы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b/>
                <w:sz w:val="24"/>
                <w:szCs w:val="24"/>
                <w:lang w:eastAsia="en-US"/>
              </w:rPr>
            </w:pPr>
            <w:r w:rsidRPr="00837DA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D51265" w:rsidP="00837DAA">
            <w:pPr>
              <w:spacing w:before="20" w:after="20"/>
              <w:jc w:val="center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41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Горячие блюда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b/>
                <w:sz w:val="24"/>
                <w:szCs w:val="24"/>
                <w:lang w:eastAsia="en-US"/>
              </w:rPr>
            </w:pPr>
            <w:r w:rsidRPr="00837DA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A90CD0" w:rsidP="00837DAA">
            <w:pPr>
              <w:spacing w:before="20" w:after="20"/>
              <w:jc w:val="center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326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рыбные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A0FFD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3</w:t>
            </w:r>
            <w:r w:rsidR="00E01103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мясные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A0FFD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163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овощные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A0FFD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33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крупяные, макаронные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A0FFD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33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яичные, творожные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C072D0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</w:t>
            </w:r>
            <w:r w:rsidR="00E01103"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Сладкие блюда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837DAA">
              <w:rPr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D51265" w:rsidP="00837DAA">
            <w:pPr>
              <w:spacing w:before="20" w:after="20"/>
              <w:jc w:val="center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163</w:t>
            </w:r>
          </w:p>
        </w:tc>
      </w:tr>
      <w:tr w:rsidR="00551CB6" w:rsidRPr="005837DA" w:rsidTr="004C2E9D">
        <w:trPr>
          <w:trHeight w:val="2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both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Всего</w:t>
            </w:r>
          </w:p>
        </w:tc>
        <w:tc>
          <w:tcPr>
            <w:tcW w:w="24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551CB6" w:rsidP="00837DAA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837DAA" w:rsidRDefault="00C82651" w:rsidP="00837DAA">
            <w:pPr>
              <w:spacing w:before="20" w:after="20"/>
              <w:jc w:val="center"/>
              <w:rPr>
                <w:i/>
                <w:sz w:val="24"/>
                <w:szCs w:val="24"/>
                <w:lang w:eastAsia="en-US"/>
              </w:rPr>
            </w:pPr>
            <w:r w:rsidRPr="00837DAA">
              <w:rPr>
                <w:i/>
                <w:sz w:val="24"/>
                <w:szCs w:val="24"/>
                <w:lang w:eastAsia="en-US"/>
              </w:rPr>
              <w:t>815</w:t>
            </w:r>
          </w:p>
        </w:tc>
      </w:tr>
    </w:tbl>
    <w:p w:rsidR="00A12099" w:rsidRDefault="00A12099" w:rsidP="00A12099">
      <w:pPr>
        <w:spacing w:line="360" w:lineRule="auto"/>
        <w:ind w:firstLine="567"/>
        <w:jc w:val="both"/>
        <w:rPr>
          <w:sz w:val="28"/>
          <w:szCs w:val="28"/>
        </w:rPr>
      </w:pPr>
    </w:p>
    <w:p w:rsidR="00551CB6" w:rsidRPr="005837DA" w:rsidRDefault="004C2E9D" w:rsidP="00A12099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551CB6" w:rsidRPr="005837DA">
        <w:rPr>
          <w:sz w:val="28"/>
          <w:szCs w:val="28"/>
        </w:rPr>
        <w:t>оличество холодных закусок определяется как 35% от общего колич</w:t>
      </w:r>
      <w:r w:rsidR="00551CB6" w:rsidRPr="005837DA">
        <w:rPr>
          <w:sz w:val="28"/>
          <w:szCs w:val="28"/>
        </w:rPr>
        <w:t>е</w:t>
      </w:r>
      <w:r w:rsidR="00551CB6" w:rsidRPr="005837DA">
        <w:rPr>
          <w:sz w:val="28"/>
          <w:szCs w:val="28"/>
        </w:rPr>
        <w:t>с</w:t>
      </w:r>
      <w:r w:rsidR="00837DAA">
        <w:rPr>
          <w:sz w:val="28"/>
          <w:szCs w:val="28"/>
        </w:rPr>
        <w:t xml:space="preserve">тва блюд, реализуемых за день, </w:t>
      </w:r>
      <w:r w:rsidR="00551CB6" w:rsidRPr="005837DA">
        <w:rPr>
          <w:sz w:val="28"/>
          <w:szCs w:val="28"/>
        </w:rPr>
        <w:t>кото</w:t>
      </w:r>
      <w:r w:rsidR="00E94CDC">
        <w:rPr>
          <w:sz w:val="28"/>
          <w:szCs w:val="28"/>
        </w:rPr>
        <w:t>рое рассчитывалось по формуле (4</w:t>
      </w:r>
      <w:r w:rsidR="00551CB6" w:rsidRPr="005837DA">
        <w:rPr>
          <w:sz w:val="28"/>
          <w:szCs w:val="28"/>
        </w:rPr>
        <w:t xml:space="preserve">.2). </w:t>
      </w:r>
    </w:p>
    <w:p w:rsidR="00551CB6" w:rsidRPr="005837DA" w:rsidRDefault="00EE67E0" w:rsidP="00A12099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данном примере: 815</w:t>
      </w:r>
      <w:r w:rsidR="00A12099">
        <w:rPr>
          <w:sz w:val="28"/>
          <w:szCs w:val="28"/>
        </w:rPr>
        <w:t xml:space="preserve"> блюд –</w:t>
      </w:r>
      <w:r w:rsidR="00002F2C">
        <w:rPr>
          <w:sz w:val="28"/>
          <w:szCs w:val="28"/>
        </w:rPr>
        <w:t xml:space="preserve"> 100 %, а </w:t>
      </w:r>
      <w:r w:rsidR="00551CB6" w:rsidRPr="005837DA">
        <w:rPr>
          <w:sz w:val="28"/>
          <w:szCs w:val="28"/>
        </w:rPr>
        <w:t>35% от  810 блюд рассчитывае</w:t>
      </w:r>
      <w:r w:rsidR="00551CB6" w:rsidRPr="005837DA">
        <w:rPr>
          <w:sz w:val="28"/>
          <w:szCs w:val="28"/>
        </w:rPr>
        <w:t>т</w:t>
      </w:r>
      <w:r w:rsidR="00551CB6" w:rsidRPr="005837DA">
        <w:rPr>
          <w:sz w:val="28"/>
          <w:szCs w:val="28"/>
        </w:rPr>
        <w:t>ся</w:t>
      </w:r>
      <w:r w:rsidR="00002F2C">
        <w:rPr>
          <w:sz w:val="28"/>
          <w:szCs w:val="28"/>
        </w:rPr>
        <w:t xml:space="preserve"> по формуле</w:t>
      </w:r>
      <w:r w:rsidR="00551CB6" w:rsidRPr="005837DA">
        <w:rPr>
          <w:sz w:val="28"/>
          <w:szCs w:val="28"/>
        </w:rPr>
        <w:t>:</w:t>
      </w:r>
    </w:p>
    <w:p w:rsidR="00551CB6" w:rsidRPr="005837DA" w:rsidRDefault="00D51265" w:rsidP="00186A44">
      <w:pPr>
        <w:spacing w:before="120" w:line="360" w:lineRule="auto"/>
        <w:ind w:firstLine="567"/>
        <w:jc w:val="center"/>
        <w:rPr>
          <w:b/>
          <w:sz w:val="28"/>
          <w:szCs w:val="28"/>
          <w:lang w:eastAsia="en-US"/>
        </w:rPr>
      </w:pPr>
      <w:r w:rsidRPr="005C2A3E">
        <w:rPr>
          <w:b/>
          <w:position w:val="-28"/>
          <w:sz w:val="28"/>
          <w:szCs w:val="28"/>
          <w:lang w:eastAsia="en-US"/>
        </w:rPr>
        <w:object w:dxaOrig="4980" w:dyaOrig="720">
          <v:shape id="_x0000_i1047" type="#_x0000_t75" style="width:278.8pt;height:36pt" o:ole="">
            <v:imagedata r:id="rId56" o:title=""/>
          </v:shape>
          <o:OLEObject Type="Embed" ProgID="Equation.3" ShapeID="_x0000_i1047" DrawAspect="Content" ObjectID="_1579949263" r:id="rId57"/>
        </w:object>
      </w:r>
    </w:p>
    <w:p w:rsidR="00551CB6" w:rsidRPr="005837DA" w:rsidRDefault="00551CB6" w:rsidP="00186A44">
      <w:pPr>
        <w:spacing w:before="120"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Группа холодных закусок, в свою очередь делится на подгруппы: г</w:t>
      </w:r>
      <w:r w:rsidRPr="005837DA">
        <w:rPr>
          <w:sz w:val="28"/>
          <w:szCs w:val="28"/>
          <w:lang w:eastAsia="en-US"/>
        </w:rPr>
        <w:t>а</w:t>
      </w:r>
      <w:r w:rsidRPr="005837DA">
        <w:rPr>
          <w:sz w:val="28"/>
          <w:szCs w:val="28"/>
          <w:lang w:eastAsia="en-US"/>
        </w:rPr>
        <w:t>строномических продуктов, салаты и мясные закуски. Их процентное соо</w:t>
      </w:r>
      <w:r w:rsidRPr="005837DA">
        <w:rPr>
          <w:sz w:val="28"/>
          <w:szCs w:val="28"/>
          <w:lang w:eastAsia="en-US"/>
        </w:rPr>
        <w:t>т</w:t>
      </w:r>
      <w:r w:rsidR="00A87CAB">
        <w:rPr>
          <w:sz w:val="28"/>
          <w:szCs w:val="28"/>
          <w:lang w:eastAsia="en-US"/>
        </w:rPr>
        <w:t>ношение 60, 20 и 20 %</w:t>
      </w:r>
      <w:r w:rsidRPr="005837DA">
        <w:rPr>
          <w:sz w:val="28"/>
          <w:szCs w:val="28"/>
          <w:lang w:eastAsia="en-US"/>
        </w:rPr>
        <w:t xml:space="preserve"> соответственно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Для расчета принимается 100% </w:t>
      </w:r>
      <w:r w:rsidR="005C2A3E">
        <w:rPr>
          <w:sz w:val="28"/>
          <w:szCs w:val="28"/>
          <w:lang w:eastAsia="en-US"/>
        </w:rPr>
        <w:t xml:space="preserve"> </w:t>
      </w:r>
      <w:r w:rsidR="00A81999">
        <w:rPr>
          <w:sz w:val="28"/>
          <w:szCs w:val="28"/>
          <w:lang w:eastAsia="en-US"/>
        </w:rPr>
        <w:t>- 285</w:t>
      </w:r>
      <w:r w:rsidRPr="005837DA">
        <w:rPr>
          <w:sz w:val="28"/>
          <w:szCs w:val="28"/>
          <w:lang w:eastAsia="en-US"/>
        </w:rPr>
        <w:t xml:space="preserve"> блюд из группы холодных закусок.</w:t>
      </w:r>
    </w:p>
    <w:p w:rsidR="00551CB6" w:rsidRPr="005837DA" w:rsidRDefault="005D5BFE" w:rsidP="00186A44">
      <w:pPr>
        <w:spacing w:line="360" w:lineRule="auto"/>
        <w:ind w:firstLine="567"/>
        <w:jc w:val="center"/>
        <w:rPr>
          <w:sz w:val="28"/>
          <w:szCs w:val="28"/>
        </w:rPr>
      </w:pPr>
      <w:r w:rsidRPr="00E85473">
        <w:rPr>
          <w:b/>
          <w:position w:val="-24"/>
          <w:sz w:val="28"/>
          <w:szCs w:val="28"/>
          <w:lang w:eastAsia="en-US"/>
        </w:rPr>
        <w:object w:dxaOrig="4480" w:dyaOrig="620">
          <v:shape id="_x0000_i1048" type="#_x0000_t75" style="width:264.55pt;height:31pt" o:ole="">
            <v:imagedata r:id="rId58" o:title=""/>
          </v:shape>
          <o:OLEObject Type="Embed" ProgID="Equation.3" ShapeID="_x0000_i1048" DrawAspect="Content" ObjectID="_1579949264" r:id="rId59"/>
        </w:object>
      </w:r>
    </w:p>
    <w:p w:rsidR="00551CB6" w:rsidRPr="005837DA" w:rsidRDefault="005D5BFE" w:rsidP="00186A44">
      <w:pPr>
        <w:spacing w:line="276" w:lineRule="auto"/>
        <w:jc w:val="center"/>
        <w:rPr>
          <w:b/>
          <w:sz w:val="28"/>
          <w:szCs w:val="28"/>
        </w:rPr>
      </w:pPr>
      <w:r w:rsidRPr="00E85473">
        <w:rPr>
          <w:b/>
          <w:position w:val="-24"/>
          <w:sz w:val="28"/>
          <w:szCs w:val="28"/>
          <w:lang w:eastAsia="en-US"/>
        </w:rPr>
        <w:object w:dxaOrig="2960" w:dyaOrig="620">
          <v:shape id="_x0000_i1049" type="#_x0000_t75" style="width:171.65pt;height:31pt" o:ole="">
            <v:imagedata r:id="rId60" o:title=""/>
          </v:shape>
          <o:OLEObject Type="Embed" ProgID="Equation.3" ShapeID="_x0000_i1049" DrawAspect="Content" ObjectID="_1579949265" r:id="rId61"/>
        </w:objec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Аналогично рассчитываются все группы блюд (горячие закуски, супы, горячие блюда, сладкие блюда)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лее рекомендуется использовать</w:t>
      </w:r>
      <w:r w:rsidRPr="005837DA">
        <w:rPr>
          <w:sz w:val="28"/>
          <w:szCs w:val="28"/>
        </w:rPr>
        <w:t xml:space="preserve"> ассортиментный минимум, который приведен в приложении Н.</w:t>
      </w:r>
    </w:p>
    <w:p w:rsidR="00551CB6" w:rsidRPr="005837DA" w:rsidRDefault="00BF4A39" w:rsidP="00186A44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4</w:t>
      </w:r>
      <w:r w:rsidR="00F77E67">
        <w:rPr>
          <w:sz w:val="28"/>
          <w:szCs w:val="28"/>
        </w:rPr>
        <w:t>.6</w:t>
      </w:r>
      <w:r w:rsidR="00551CB6" w:rsidRPr="005837DA">
        <w:rPr>
          <w:sz w:val="28"/>
          <w:szCs w:val="28"/>
        </w:rPr>
        <w:t xml:space="preserve"> – Ассортиментный минимум для кафе с официантами</w:t>
      </w: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99"/>
        <w:gridCol w:w="3165"/>
      </w:tblGrid>
      <w:tr w:rsidR="00551CB6" w:rsidRPr="005837DA" w:rsidTr="0067480E">
        <w:tc>
          <w:tcPr>
            <w:tcW w:w="33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а, напитки и кулинарные изделия</w:t>
            </w:r>
          </w:p>
        </w:tc>
        <w:tc>
          <w:tcPr>
            <w:tcW w:w="1672" w:type="pct"/>
            <w:vAlign w:val="center"/>
          </w:tcPr>
          <w:p w:rsidR="00551CB6" w:rsidRDefault="00551CB6" w:rsidP="0067480E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мерное количество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</w:p>
          <w:p w:rsidR="00551CB6" w:rsidRPr="005837DA" w:rsidRDefault="00551CB6" w:rsidP="0067480E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именований в меню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упы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блюда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напитки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учные кондитерские и булочные изделия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одки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ньяки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туральные вина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пециальные вина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гристые вина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во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67480E">
        <w:trPr>
          <w:cantSplit/>
        </w:trPr>
        <w:tc>
          <w:tcPr>
            <w:tcW w:w="3328" w:type="pct"/>
          </w:tcPr>
          <w:p w:rsidR="00551CB6" w:rsidRPr="005837DA" w:rsidRDefault="00551CB6" w:rsidP="0067480E">
            <w:pPr>
              <w:pStyle w:val="Default"/>
              <w:ind w:right="-109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азированные и минеральные воды, напитки собственного производства, соки</w:t>
            </w:r>
          </w:p>
        </w:tc>
        <w:tc>
          <w:tcPr>
            <w:tcW w:w="167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</w:tbl>
    <w:p w:rsidR="00551CB6" w:rsidRPr="005837DA" w:rsidRDefault="00551CB6" w:rsidP="00186A44">
      <w:pPr>
        <w:spacing w:line="360" w:lineRule="auto"/>
        <w:jc w:val="both"/>
        <w:rPr>
          <w:sz w:val="28"/>
          <w:szCs w:val="28"/>
        </w:rPr>
      </w:pPr>
    </w:p>
    <w:p w:rsidR="00551CB6" w:rsidRPr="005837DA" w:rsidRDefault="00A87CAB" w:rsidP="00186A4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551CB6" w:rsidRPr="005837DA">
        <w:rPr>
          <w:sz w:val="28"/>
          <w:szCs w:val="28"/>
        </w:rPr>
        <w:t xml:space="preserve"> количество порций для каждого наименования блюда в ра</w:t>
      </w:r>
      <w:r w:rsidR="00551CB6" w:rsidRPr="005837DA">
        <w:rPr>
          <w:sz w:val="28"/>
          <w:szCs w:val="28"/>
        </w:rPr>
        <w:t>с</w:t>
      </w:r>
      <w:r w:rsidR="00551CB6" w:rsidRPr="005837DA">
        <w:rPr>
          <w:sz w:val="28"/>
          <w:szCs w:val="28"/>
        </w:rPr>
        <w:t>четном меню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В данном примере количе</w:t>
      </w:r>
      <w:r w:rsidR="00F903DE">
        <w:rPr>
          <w:sz w:val="28"/>
          <w:szCs w:val="28"/>
        </w:rPr>
        <w:t>ство порций холодных закусок 285</w:t>
      </w:r>
      <w:r w:rsidRPr="005837DA">
        <w:rPr>
          <w:sz w:val="28"/>
          <w:szCs w:val="28"/>
        </w:rPr>
        <w:t xml:space="preserve"> блюда. В группе холодных закусок должно быть не менее 4 наименований. Причем, ранее рассчитывалось, что количество порций гастрономических продуктов </w:t>
      </w:r>
      <w:r w:rsidR="0058128B">
        <w:rPr>
          <w:sz w:val="28"/>
          <w:szCs w:val="28"/>
        </w:rPr>
        <w:t>171</w:t>
      </w:r>
      <w:r w:rsidRPr="005837DA">
        <w:rPr>
          <w:sz w:val="28"/>
          <w:szCs w:val="28"/>
        </w:rPr>
        <w:t>, салатов – 57, мясных – 57 порций. Выделим 3 наименования гастрон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мических продуктов, 4 наименования салатов, 2 наименования</w:t>
      </w:r>
      <w:r w:rsidR="00BB7485">
        <w:rPr>
          <w:sz w:val="28"/>
          <w:szCs w:val="28"/>
        </w:rPr>
        <w:t xml:space="preserve"> мясных блюд. Следовательно, 171 порцию</w:t>
      </w:r>
      <w:r w:rsidRPr="005837DA">
        <w:rPr>
          <w:sz w:val="28"/>
          <w:szCs w:val="28"/>
        </w:rPr>
        <w:t xml:space="preserve"> гастрономических продуктов поделим на 3 наименования продукции. Эти вычисления нужно произвести для кажд</w:t>
      </w:r>
      <w:r w:rsidR="00E94CDC">
        <w:rPr>
          <w:sz w:val="28"/>
          <w:szCs w:val="28"/>
        </w:rPr>
        <w:t>ой группы и подгруппы из табл. 4</w:t>
      </w:r>
      <w:r w:rsidRPr="005837DA">
        <w:rPr>
          <w:sz w:val="28"/>
          <w:szCs w:val="28"/>
        </w:rPr>
        <w:t>.3.</w:t>
      </w:r>
    </w:p>
    <w:p w:rsidR="00551CB6" w:rsidRPr="005837DA" w:rsidRDefault="00E94CDC" w:rsidP="00186A4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табл. 4</w:t>
      </w:r>
      <w:r w:rsidR="00F77E67">
        <w:rPr>
          <w:sz w:val="28"/>
          <w:szCs w:val="28"/>
        </w:rPr>
        <w:t>.7</w:t>
      </w:r>
      <w:r w:rsidR="00551CB6" w:rsidRPr="005837DA">
        <w:rPr>
          <w:sz w:val="28"/>
          <w:szCs w:val="28"/>
        </w:rPr>
        <w:t xml:space="preserve"> представлен расчет количества горячих и  холодных напи</w:t>
      </w:r>
      <w:r w:rsidR="00551CB6" w:rsidRPr="005837DA">
        <w:rPr>
          <w:sz w:val="28"/>
          <w:szCs w:val="28"/>
        </w:rPr>
        <w:t>т</w:t>
      </w:r>
      <w:r w:rsidR="00551CB6" w:rsidRPr="005837DA">
        <w:rPr>
          <w:sz w:val="28"/>
          <w:szCs w:val="28"/>
        </w:rPr>
        <w:t>ков, кондитерских изделий и</w:t>
      </w:r>
      <w:r w:rsidR="00C03319">
        <w:rPr>
          <w:sz w:val="28"/>
          <w:szCs w:val="28"/>
        </w:rPr>
        <w:t xml:space="preserve"> покупных товаров для кафе на 42</w:t>
      </w:r>
      <w:r w:rsidR="00551CB6" w:rsidRPr="005837DA">
        <w:rPr>
          <w:sz w:val="28"/>
          <w:szCs w:val="28"/>
        </w:rPr>
        <w:t xml:space="preserve"> мест</w:t>
      </w:r>
      <w:r w:rsidR="00C03319">
        <w:rPr>
          <w:sz w:val="28"/>
          <w:szCs w:val="28"/>
        </w:rPr>
        <w:t>а</w:t>
      </w:r>
      <w:r w:rsidR="00551CB6" w:rsidRPr="005837DA">
        <w:rPr>
          <w:sz w:val="28"/>
          <w:szCs w:val="28"/>
        </w:rPr>
        <w:t>. Расчет производится на основании примерных данны</w:t>
      </w:r>
      <w:r w:rsidR="00551CB6">
        <w:rPr>
          <w:sz w:val="28"/>
          <w:szCs w:val="28"/>
        </w:rPr>
        <w:t xml:space="preserve">х, приведенных в приложении </w:t>
      </w:r>
      <w:proofErr w:type="gramStart"/>
      <w:r w:rsidR="00551CB6">
        <w:rPr>
          <w:sz w:val="28"/>
          <w:szCs w:val="28"/>
        </w:rPr>
        <w:t>П</w:t>
      </w:r>
      <w:proofErr w:type="gramEnd"/>
      <w:r w:rsidR="00551CB6">
        <w:rPr>
          <w:sz w:val="28"/>
          <w:szCs w:val="28"/>
        </w:rPr>
        <w:t xml:space="preserve">, </w:t>
      </w:r>
      <w:r w:rsidR="00AC5202">
        <w:rPr>
          <w:noProof/>
          <w:sz w:val="28"/>
          <w:szCs w:val="28"/>
          <w:lang w:eastAsia="en-US"/>
        </w:rPr>
        <w:t>[22</w:t>
      </w:r>
      <w:r w:rsidR="00551CB6" w:rsidRPr="005837DA">
        <w:rPr>
          <w:noProof/>
          <w:sz w:val="28"/>
          <w:szCs w:val="28"/>
          <w:lang w:eastAsia="en-US"/>
        </w:rPr>
        <w:t>, с.218].</w:t>
      </w:r>
    </w:p>
    <w:p w:rsidR="00551CB6" w:rsidRPr="005837DA" w:rsidRDefault="00BF4A39" w:rsidP="00186A44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4</w:t>
      </w:r>
      <w:r w:rsidR="00F77E67">
        <w:rPr>
          <w:sz w:val="28"/>
          <w:szCs w:val="28"/>
        </w:rPr>
        <w:t>.7</w:t>
      </w:r>
      <w:r w:rsidR="00551CB6" w:rsidRPr="005837DA">
        <w:rPr>
          <w:sz w:val="28"/>
          <w:szCs w:val="28"/>
        </w:rPr>
        <w:t xml:space="preserve"> </w:t>
      </w:r>
      <w:r w:rsidR="00A87CAB">
        <w:rPr>
          <w:sz w:val="28"/>
          <w:szCs w:val="28"/>
        </w:rPr>
        <w:t>–</w:t>
      </w:r>
      <w:r w:rsidR="00551CB6" w:rsidRPr="005837DA">
        <w:rPr>
          <w:sz w:val="28"/>
          <w:szCs w:val="28"/>
        </w:rPr>
        <w:t xml:space="preserve"> Определение количества напитков и покупной продукции для кафе на</w:t>
      </w:r>
      <w:r w:rsidR="00551CB6" w:rsidRPr="005837DA">
        <w:rPr>
          <w:b/>
          <w:sz w:val="28"/>
          <w:szCs w:val="28"/>
        </w:rPr>
        <w:t xml:space="preserve"> </w:t>
      </w:r>
      <w:r w:rsidR="00C03319">
        <w:rPr>
          <w:sz w:val="28"/>
          <w:szCs w:val="28"/>
        </w:rPr>
        <w:t>42</w:t>
      </w:r>
      <w:r w:rsidR="00551CB6" w:rsidRPr="005837DA">
        <w:rPr>
          <w:sz w:val="28"/>
          <w:szCs w:val="28"/>
        </w:rPr>
        <w:t xml:space="preserve"> мест</w:t>
      </w:r>
      <w:r w:rsidR="00C03319">
        <w:rPr>
          <w:sz w:val="28"/>
          <w:szCs w:val="28"/>
        </w:rPr>
        <w:t>а</w:t>
      </w:r>
    </w:p>
    <w:tbl>
      <w:tblPr>
        <w:tblW w:w="94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36"/>
        <w:gridCol w:w="1417"/>
        <w:gridCol w:w="2055"/>
        <w:gridCol w:w="2056"/>
      </w:tblGrid>
      <w:tr w:rsidR="00551CB6" w:rsidRPr="005837DA" w:rsidTr="00186A44">
        <w:trPr>
          <w:trHeight w:val="57"/>
        </w:trPr>
        <w:tc>
          <w:tcPr>
            <w:tcW w:w="3936" w:type="dxa"/>
            <w:tcBorders>
              <w:top w:val="single" w:sz="4" w:space="0" w:color="auto"/>
            </w:tcBorders>
            <w:vAlign w:val="center"/>
          </w:tcPr>
          <w:p w:rsidR="00551CB6" w:rsidRPr="005837DA" w:rsidRDefault="00551CB6" w:rsidP="006D18F7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именование</w:t>
            </w:r>
          </w:p>
        </w:tc>
        <w:tc>
          <w:tcPr>
            <w:tcW w:w="1417" w:type="dxa"/>
            <w:vAlign w:val="center"/>
          </w:tcPr>
          <w:p w:rsidR="00551CB6" w:rsidRPr="005837DA" w:rsidRDefault="00551CB6" w:rsidP="006D18F7">
            <w:pPr>
              <w:spacing w:before="40" w:after="40"/>
              <w:ind w:left="-108" w:right="-108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Единицы измерения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6D18F7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орма на одного человека</w:t>
            </w:r>
          </w:p>
        </w:tc>
        <w:tc>
          <w:tcPr>
            <w:tcW w:w="2056" w:type="dxa"/>
            <w:vAlign w:val="center"/>
          </w:tcPr>
          <w:p w:rsidR="00551CB6" w:rsidRPr="005837DA" w:rsidRDefault="00551CB6" w:rsidP="006D18F7">
            <w:pPr>
              <w:spacing w:before="40" w:after="40"/>
              <w:ind w:left="-108" w:right="-108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оличество </w:t>
            </w:r>
          </w:p>
          <w:p w:rsidR="00551CB6" w:rsidRPr="005837DA" w:rsidRDefault="00551CB6" w:rsidP="006D18F7">
            <w:pPr>
              <w:spacing w:before="40" w:after="40"/>
              <w:ind w:left="-108" w:right="-108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продуктов </w:t>
            </w:r>
          </w:p>
          <w:p w:rsidR="00551CB6" w:rsidRPr="005837DA" w:rsidRDefault="00C03319" w:rsidP="006D18F7">
            <w:pPr>
              <w:spacing w:before="40" w:after="40"/>
              <w:ind w:left="-108" w:right="-108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на 326</w:t>
            </w:r>
            <w:r w:rsidR="00551CB6" w:rsidRPr="005837DA">
              <w:rPr>
                <w:sz w:val="24"/>
                <w:szCs w:val="24"/>
                <w:lang w:eastAsia="en-US"/>
              </w:rPr>
              <w:t xml:space="preserve"> чел.</w:t>
            </w:r>
          </w:p>
        </w:tc>
      </w:tr>
      <w:tr w:rsidR="00551CB6" w:rsidRPr="005837DA" w:rsidTr="00186A44">
        <w:trPr>
          <w:trHeight w:val="57"/>
        </w:trPr>
        <w:tc>
          <w:tcPr>
            <w:tcW w:w="3936" w:type="dxa"/>
          </w:tcPr>
          <w:p w:rsidR="00551CB6" w:rsidRPr="005837DA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орячие напитки</w:t>
            </w:r>
          </w:p>
        </w:tc>
        <w:tc>
          <w:tcPr>
            <w:tcW w:w="1417" w:type="dxa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2055" w:type="dxa"/>
          </w:tcPr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771F56">
              <w:rPr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2056" w:type="dxa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2,</w:t>
            </w:r>
            <w:r w:rsidR="00C03319">
              <w:rPr>
                <w:sz w:val="24"/>
                <w:szCs w:val="24"/>
                <w:lang w:eastAsia="en-US"/>
              </w:rPr>
              <w:t>6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551CB6" w:rsidRPr="005837DA" w:rsidTr="00186A44">
        <w:trPr>
          <w:trHeight w:val="57"/>
        </w:trPr>
        <w:tc>
          <w:tcPr>
            <w:tcW w:w="3936" w:type="dxa"/>
          </w:tcPr>
          <w:p w:rsidR="00551CB6" w:rsidRPr="005837DA" w:rsidRDefault="00551CB6" w:rsidP="00F246A7">
            <w:pPr>
              <w:tabs>
                <w:tab w:val="left" w:pos="3828"/>
              </w:tabs>
              <w:ind w:right="-108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Холодные напитки, в том числе</w:t>
            </w:r>
          </w:p>
          <w:p w:rsidR="00551CB6" w:rsidRPr="005837DA" w:rsidRDefault="00551CB6" w:rsidP="00F246A7">
            <w:pPr>
              <w:tabs>
                <w:tab w:val="left" w:pos="3828"/>
              </w:tabs>
              <w:ind w:right="-108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азированная вода</w:t>
            </w:r>
          </w:p>
          <w:p w:rsidR="00551CB6" w:rsidRPr="005837DA" w:rsidRDefault="00551CB6" w:rsidP="00F246A7">
            <w:pPr>
              <w:tabs>
                <w:tab w:val="left" w:pos="3828"/>
              </w:tabs>
              <w:ind w:right="-108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инеральная вода</w:t>
            </w:r>
          </w:p>
          <w:p w:rsidR="00551CB6" w:rsidRPr="005837DA" w:rsidRDefault="00551CB6" w:rsidP="00F246A7">
            <w:pPr>
              <w:tabs>
                <w:tab w:val="left" w:pos="3828"/>
              </w:tabs>
              <w:ind w:right="-108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фруктовый сок</w:t>
            </w:r>
          </w:p>
          <w:p w:rsidR="00551CB6" w:rsidRPr="005837DA" w:rsidRDefault="00551CB6" w:rsidP="00F246A7">
            <w:pPr>
              <w:tabs>
                <w:tab w:val="left" w:pos="3828"/>
              </w:tabs>
              <w:ind w:right="-108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питок собственного производства</w:t>
            </w:r>
          </w:p>
        </w:tc>
        <w:tc>
          <w:tcPr>
            <w:tcW w:w="1417" w:type="dxa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2055" w:type="dxa"/>
          </w:tcPr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06</w:t>
            </w:r>
          </w:p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771F56">
              <w:rPr>
                <w:sz w:val="24"/>
                <w:szCs w:val="24"/>
                <w:lang w:eastAsia="en-US"/>
              </w:rPr>
              <w:t>0,02</w:t>
            </w:r>
          </w:p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01</w:t>
            </w:r>
          </w:p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771F56">
              <w:rPr>
                <w:sz w:val="24"/>
                <w:szCs w:val="24"/>
                <w:lang w:eastAsia="en-US"/>
              </w:rPr>
              <w:t>0,02</w:t>
            </w:r>
          </w:p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01</w:t>
            </w:r>
          </w:p>
        </w:tc>
        <w:tc>
          <w:tcPr>
            <w:tcW w:w="2056" w:type="dxa"/>
          </w:tcPr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9,56</w:t>
            </w:r>
          </w:p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,52</w:t>
            </w:r>
          </w:p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26</w:t>
            </w:r>
          </w:p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,52</w:t>
            </w:r>
          </w:p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26</w:t>
            </w:r>
          </w:p>
        </w:tc>
      </w:tr>
      <w:tr w:rsidR="00551CB6" w:rsidRPr="005837DA" w:rsidTr="00186A44">
        <w:trPr>
          <w:trHeight w:val="57"/>
        </w:trPr>
        <w:tc>
          <w:tcPr>
            <w:tcW w:w="3936" w:type="dxa"/>
          </w:tcPr>
          <w:p w:rsidR="00551CB6" w:rsidRPr="005837DA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Хлеб и хлебобулочные изделия:</w:t>
            </w:r>
          </w:p>
          <w:p w:rsidR="00551CB6" w:rsidRPr="005837DA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жаной</w:t>
            </w:r>
          </w:p>
          <w:p w:rsidR="00551CB6" w:rsidRPr="005837DA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шеничный</w:t>
            </w:r>
          </w:p>
        </w:tc>
        <w:tc>
          <w:tcPr>
            <w:tcW w:w="1417" w:type="dxa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</w:t>
            </w:r>
          </w:p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</w:t>
            </w:r>
          </w:p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</w:t>
            </w:r>
          </w:p>
        </w:tc>
        <w:tc>
          <w:tcPr>
            <w:tcW w:w="2055" w:type="dxa"/>
          </w:tcPr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0</w:t>
            </w:r>
          </w:p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0</w:t>
            </w:r>
          </w:p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771F56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2056" w:type="dxa"/>
          </w:tcPr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3040</w:t>
            </w:r>
          </w:p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520</w:t>
            </w:r>
          </w:p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520</w:t>
            </w:r>
          </w:p>
        </w:tc>
      </w:tr>
      <w:tr w:rsidR="00551CB6" w:rsidRPr="005837DA" w:rsidTr="00643FBE">
        <w:trPr>
          <w:trHeight w:val="57"/>
        </w:trPr>
        <w:tc>
          <w:tcPr>
            <w:tcW w:w="3936" w:type="dxa"/>
          </w:tcPr>
          <w:p w:rsidR="00551CB6" w:rsidRPr="005837DA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Мучные кондитерские </w:t>
            </w:r>
            <w:r>
              <w:rPr>
                <w:sz w:val="24"/>
                <w:szCs w:val="24"/>
                <w:lang w:eastAsia="en-US"/>
              </w:rPr>
              <w:t xml:space="preserve">и булочные </w:t>
            </w:r>
            <w:r w:rsidRPr="005837DA">
              <w:rPr>
                <w:sz w:val="24"/>
                <w:szCs w:val="24"/>
                <w:lang w:eastAsia="en-US"/>
              </w:rPr>
              <w:t>изделия</w:t>
            </w:r>
          </w:p>
        </w:tc>
        <w:tc>
          <w:tcPr>
            <w:tcW w:w="1417" w:type="dxa"/>
            <w:vAlign w:val="center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proofErr w:type="spellStart"/>
            <w:proofErr w:type="gramStart"/>
            <w:r w:rsidRPr="005837DA">
              <w:rPr>
                <w:sz w:val="24"/>
                <w:szCs w:val="24"/>
                <w:lang w:eastAsia="en-US"/>
              </w:rPr>
              <w:t>шт</w:t>
            </w:r>
            <w:proofErr w:type="spellEnd"/>
            <w:proofErr w:type="gramEnd"/>
          </w:p>
        </w:tc>
        <w:tc>
          <w:tcPr>
            <w:tcW w:w="2055" w:type="dxa"/>
            <w:vAlign w:val="center"/>
          </w:tcPr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</w:t>
            </w:r>
            <w:r w:rsidRPr="00771F56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2056" w:type="dxa"/>
            <w:vAlign w:val="center"/>
          </w:tcPr>
          <w:p w:rsidR="00551CB6" w:rsidRPr="005837DA" w:rsidRDefault="00A44C7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63</w:t>
            </w:r>
          </w:p>
        </w:tc>
      </w:tr>
      <w:tr w:rsidR="00551CB6" w:rsidRPr="005837DA" w:rsidTr="00186A44">
        <w:trPr>
          <w:trHeight w:val="57"/>
        </w:trPr>
        <w:tc>
          <w:tcPr>
            <w:tcW w:w="3936" w:type="dxa"/>
          </w:tcPr>
          <w:p w:rsidR="00551CB6" w:rsidRPr="005837DA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иво</w:t>
            </w:r>
          </w:p>
        </w:tc>
        <w:tc>
          <w:tcPr>
            <w:tcW w:w="1417" w:type="dxa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2055" w:type="dxa"/>
          </w:tcPr>
          <w:p w:rsidR="00551CB6" w:rsidRPr="00771F56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771F56">
              <w:rPr>
                <w:sz w:val="24"/>
                <w:szCs w:val="24"/>
                <w:lang w:eastAsia="en-US"/>
              </w:rPr>
              <w:t>0,025</w:t>
            </w:r>
          </w:p>
        </w:tc>
        <w:tc>
          <w:tcPr>
            <w:tcW w:w="2056" w:type="dxa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,1</w:t>
            </w:r>
            <w:r w:rsidR="00A44C70"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51CB6" w:rsidRPr="005837DA" w:rsidTr="00186A44">
        <w:trPr>
          <w:trHeight w:val="57"/>
        </w:trPr>
        <w:tc>
          <w:tcPr>
            <w:tcW w:w="3936" w:type="dxa"/>
          </w:tcPr>
          <w:p w:rsidR="00551CB6" w:rsidRPr="005837DA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Винно-водочные изделия</w:t>
            </w:r>
          </w:p>
        </w:tc>
        <w:tc>
          <w:tcPr>
            <w:tcW w:w="1417" w:type="dxa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2055" w:type="dxa"/>
          </w:tcPr>
          <w:p w:rsidR="00551CB6" w:rsidRPr="00771F56" w:rsidRDefault="0026070B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2056" w:type="dxa"/>
          </w:tcPr>
          <w:p w:rsidR="00551CB6" w:rsidRPr="005837DA" w:rsidRDefault="0026070B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2,6</w:t>
            </w:r>
          </w:p>
        </w:tc>
      </w:tr>
    </w:tbl>
    <w:p w:rsidR="00551CB6" w:rsidRDefault="00551CB6" w:rsidP="00505C9D">
      <w:pPr>
        <w:spacing w:line="360" w:lineRule="auto"/>
        <w:ind w:firstLine="539"/>
        <w:jc w:val="both"/>
        <w:rPr>
          <w:sz w:val="28"/>
          <w:szCs w:val="28"/>
        </w:rPr>
      </w:pPr>
    </w:p>
    <w:p w:rsidR="00551CB6" w:rsidRPr="005837DA" w:rsidRDefault="00551CB6" w:rsidP="00505C9D">
      <w:pPr>
        <w:spacing w:line="360" w:lineRule="auto"/>
        <w:ind w:firstLine="539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В данном примере для расчета горячих напитков использовалась норма 0,1 л на одного человека (приложение П).</w:t>
      </w:r>
    </w:p>
    <w:p w:rsidR="00551CB6" w:rsidRPr="005837DA" w:rsidRDefault="00730A03" w:rsidP="00186A44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  <w:r w:rsidRPr="00220CDF">
        <w:rPr>
          <w:b/>
          <w:position w:val="-12"/>
          <w:sz w:val="28"/>
          <w:szCs w:val="28"/>
          <w:lang w:eastAsia="en-US"/>
        </w:rPr>
        <w:object w:dxaOrig="6000" w:dyaOrig="400">
          <v:shape id="_x0000_i1050" type="#_x0000_t75" style="width:348.3pt;height:20.1pt" o:ole="">
            <v:imagedata r:id="rId62" o:title=""/>
          </v:shape>
          <o:OLEObject Type="Embed" ProgID="Equation.3" ShapeID="_x0000_i1050" DrawAspect="Content" ObjectID="_1579949266" r:id="rId63"/>
        </w:objec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Аналогично рассчитываются все напитки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  <w:lang w:eastAsia="en-US"/>
        </w:rPr>
        <w:t>Причем, холодные напитки включают газированную, минеральную в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 xml:space="preserve">ду, фруктовый сок и напиток собственного производства, поэтому сумма всех напитков должна дублировать количество литров холодных напитков. </w:t>
      </w:r>
    </w:p>
    <w:p w:rsidR="00551CB6" w:rsidRPr="005837DA" w:rsidRDefault="002A32DF" w:rsidP="00186A44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В данном примере 19,56 л=6,52+3,26+6,52+3,26</w:t>
      </w:r>
      <w:r w:rsidR="00551CB6" w:rsidRPr="005837DA">
        <w:rPr>
          <w:sz w:val="28"/>
          <w:szCs w:val="28"/>
        </w:rPr>
        <w:t xml:space="preserve"> л.</w:t>
      </w:r>
    </w:p>
    <w:p w:rsidR="00551CB6" w:rsidRPr="005837DA" w:rsidRDefault="00551CB6" w:rsidP="00186A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Для определения порций напитков рекомендуется использовать ста</w:t>
      </w:r>
      <w:r w:rsidRPr="005837DA">
        <w:rPr>
          <w:sz w:val="28"/>
          <w:szCs w:val="28"/>
        </w:rPr>
        <w:t>н</w:t>
      </w:r>
      <w:r w:rsidRPr="005837DA">
        <w:rPr>
          <w:sz w:val="28"/>
          <w:szCs w:val="28"/>
        </w:rPr>
        <w:t>дартные объемы п</w:t>
      </w:r>
      <w:r w:rsidR="004B406B">
        <w:rPr>
          <w:sz w:val="28"/>
          <w:szCs w:val="28"/>
        </w:rPr>
        <w:t>орций</w:t>
      </w:r>
      <w:r w:rsidRPr="005837DA">
        <w:rPr>
          <w:sz w:val="28"/>
          <w:szCs w:val="28"/>
        </w:rPr>
        <w:t xml:space="preserve"> (приложение Р).</w:t>
      </w:r>
      <w:r>
        <w:rPr>
          <w:sz w:val="28"/>
          <w:szCs w:val="28"/>
        </w:rPr>
        <w:t xml:space="preserve"> </w:t>
      </w:r>
    </w:p>
    <w:p w:rsidR="00551CB6" w:rsidRPr="005837DA" w:rsidRDefault="00551CB6" w:rsidP="00186A44">
      <w:pPr>
        <w:spacing w:line="360" w:lineRule="auto"/>
        <w:ind w:firstLine="567"/>
        <w:rPr>
          <w:sz w:val="28"/>
          <w:szCs w:val="28"/>
        </w:rPr>
      </w:pPr>
      <w:r w:rsidRPr="005837DA">
        <w:rPr>
          <w:sz w:val="28"/>
          <w:szCs w:val="28"/>
        </w:rPr>
        <w:t xml:space="preserve">Данные о </w:t>
      </w:r>
      <w:r>
        <w:rPr>
          <w:sz w:val="28"/>
          <w:szCs w:val="28"/>
        </w:rPr>
        <w:t>расчете количества</w:t>
      </w:r>
      <w:r w:rsidR="00002F2C">
        <w:rPr>
          <w:sz w:val="28"/>
          <w:szCs w:val="28"/>
        </w:rPr>
        <w:t xml:space="preserve"> порций </w:t>
      </w:r>
      <w:r w:rsidR="00375133">
        <w:rPr>
          <w:sz w:val="28"/>
          <w:szCs w:val="28"/>
        </w:rPr>
        <w:t>напитков сводим</w:t>
      </w:r>
      <w:r w:rsidR="00E94CDC">
        <w:rPr>
          <w:sz w:val="28"/>
          <w:szCs w:val="28"/>
        </w:rPr>
        <w:t xml:space="preserve"> в табл. 4</w:t>
      </w:r>
      <w:r w:rsidR="00F77E67">
        <w:rPr>
          <w:sz w:val="28"/>
          <w:szCs w:val="28"/>
        </w:rPr>
        <w:t>.8</w:t>
      </w:r>
      <w:r w:rsidRPr="005837DA">
        <w:rPr>
          <w:sz w:val="28"/>
          <w:szCs w:val="28"/>
        </w:rPr>
        <w:t>.</w:t>
      </w:r>
    </w:p>
    <w:p w:rsidR="00551CB6" w:rsidRPr="005837DA" w:rsidRDefault="00BF4A39" w:rsidP="00186A44">
      <w:pPr>
        <w:rPr>
          <w:sz w:val="28"/>
          <w:szCs w:val="28"/>
        </w:rPr>
      </w:pPr>
      <w:r>
        <w:rPr>
          <w:sz w:val="28"/>
          <w:szCs w:val="28"/>
        </w:rPr>
        <w:t>Таблица 4</w:t>
      </w:r>
      <w:r w:rsidR="00F77E67">
        <w:rPr>
          <w:sz w:val="28"/>
          <w:szCs w:val="28"/>
        </w:rPr>
        <w:t>.8</w:t>
      </w:r>
      <w:r w:rsidR="00551CB6" w:rsidRPr="005837DA">
        <w:rPr>
          <w:sz w:val="28"/>
          <w:szCs w:val="28"/>
        </w:rPr>
        <w:t xml:space="preserve"> – Количеств</w:t>
      </w:r>
      <w:r w:rsidR="00730A03">
        <w:rPr>
          <w:sz w:val="28"/>
          <w:szCs w:val="28"/>
        </w:rPr>
        <w:t>о порций напитков для кафе на 42</w:t>
      </w:r>
      <w:r w:rsidR="00551CB6" w:rsidRPr="005837DA">
        <w:rPr>
          <w:sz w:val="28"/>
          <w:szCs w:val="28"/>
        </w:rPr>
        <w:t xml:space="preserve"> мест</w:t>
      </w:r>
      <w:r w:rsidR="00730A03">
        <w:rPr>
          <w:sz w:val="28"/>
          <w:szCs w:val="28"/>
        </w:rPr>
        <w:t>а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77"/>
        <w:gridCol w:w="993"/>
        <w:gridCol w:w="272"/>
        <w:gridCol w:w="639"/>
        <w:gridCol w:w="770"/>
        <w:gridCol w:w="427"/>
        <w:gridCol w:w="986"/>
        <w:gridCol w:w="211"/>
        <w:gridCol w:w="1196"/>
      </w:tblGrid>
      <w:tr w:rsidR="00551CB6" w:rsidRPr="005837DA" w:rsidTr="00D378FF">
        <w:trPr>
          <w:trHeight w:val="57"/>
        </w:trPr>
        <w:tc>
          <w:tcPr>
            <w:tcW w:w="2130" w:type="pct"/>
            <w:tcBorders>
              <w:top w:val="single" w:sz="4" w:space="0" w:color="auto"/>
            </w:tcBorders>
            <w:vAlign w:val="center"/>
          </w:tcPr>
          <w:p w:rsidR="00551CB6" w:rsidRPr="0021545C" w:rsidRDefault="00551CB6" w:rsidP="00375133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Наименование</w:t>
            </w:r>
          </w:p>
        </w:tc>
        <w:tc>
          <w:tcPr>
            <w:tcW w:w="661" w:type="pct"/>
            <w:gridSpan w:val="2"/>
            <w:vAlign w:val="center"/>
          </w:tcPr>
          <w:p w:rsidR="00551CB6" w:rsidRPr="0021545C" w:rsidRDefault="00551CB6" w:rsidP="00375133">
            <w:pPr>
              <w:ind w:left="-109" w:right="-110"/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Единицы измерения</w:t>
            </w:r>
          </w:p>
        </w:tc>
        <w:tc>
          <w:tcPr>
            <w:tcW w:w="736" w:type="pct"/>
            <w:gridSpan w:val="2"/>
            <w:vAlign w:val="center"/>
          </w:tcPr>
          <w:p w:rsidR="00551CB6" w:rsidRPr="0021545C" w:rsidRDefault="00002F2C" w:rsidP="00375133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Колич</w:t>
            </w:r>
            <w:r w:rsidRPr="0021545C">
              <w:rPr>
                <w:sz w:val="24"/>
                <w:szCs w:val="24"/>
                <w:lang w:eastAsia="en-US"/>
              </w:rPr>
              <w:t>е</w:t>
            </w:r>
            <w:r w:rsidRPr="0021545C">
              <w:rPr>
                <w:sz w:val="24"/>
                <w:szCs w:val="24"/>
                <w:lang w:eastAsia="en-US"/>
              </w:rPr>
              <w:t>ство пр</w:t>
            </w:r>
            <w:r w:rsidRPr="0021545C">
              <w:rPr>
                <w:sz w:val="24"/>
                <w:szCs w:val="24"/>
                <w:lang w:eastAsia="en-US"/>
              </w:rPr>
              <w:t>о</w:t>
            </w:r>
            <w:r w:rsidRPr="0021545C">
              <w:rPr>
                <w:sz w:val="24"/>
                <w:szCs w:val="24"/>
                <w:lang w:eastAsia="en-US"/>
              </w:rPr>
              <w:t xml:space="preserve">дуктов на </w:t>
            </w:r>
            <w:r w:rsidR="0011303F" w:rsidRPr="0021545C">
              <w:rPr>
                <w:sz w:val="24"/>
                <w:szCs w:val="24"/>
                <w:lang w:eastAsia="en-US"/>
              </w:rPr>
              <w:t>326</w:t>
            </w:r>
            <w:r w:rsidR="00551CB6" w:rsidRPr="0021545C">
              <w:rPr>
                <w:sz w:val="24"/>
                <w:szCs w:val="24"/>
                <w:lang w:eastAsia="en-US"/>
              </w:rPr>
              <w:t xml:space="preserve"> чел.</w:t>
            </w:r>
          </w:p>
        </w:tc>
        <w:tc>
          <w:tcPr>
            <w:tcW w:w="738" w:type="pct"/>
            <w:gridSpan w:val="2"/>
            <w:vAlign w:val="center"/>
          </w:tcPr>
          <w:p w:rsidR="00551CB6" w:rsidRPr="0021545C" w:rsidRDefault="00551CB6" w:rsidP="00375133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 xml:space="preserve">Объем порции, </w:t>
            </w:r>
            <w:proofErr w:type="gramStart"/>
            <w:r w:rsidRPr="0021545C">
              <w:rPr>
                <w:sz w:val="24"/>
                <w:szCs w:val="24"/>
                <w:lang w:eastAsia="en-US"/>
              </w:rPr>
              <w:t>л</w:t>
            </w:r>
            <w:proofErr w:type="gramEnd"/>
          </w:p>
        </w:tc>
        <w:tc>
          <w:tcPr>
            <w:tcW w:w="735" w:type="pct"/>
            <w:gridSpan w:val="2"/>
            <w:vAlign w:val="center"/>
          </w:tcPr>
          <w:p w:rsidR="00551CB6" w:rsidRDefault="00551CB6" w:rsidP="00580BE8">
            <w:pPr>
              <w:ind w:left="-226" w:right="-143"/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Количество порций</w:t>
            </w:r>
          </w:p>
          <w:p w:rsidR="00580BE8" w:rsidRPr="0021545C" w:rsidRDefault="00580BE8" w:rsidP="00580BE8">
            <w:pPr>
              <w:ind w:left="-226" w:right="-143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 шт.</w:t>
            </w:r>
          </w:p>
        </w:tc>
      </w:tr>
      <w:tr w:rsidR="00A87CAB" w:rsidRPr="005837DA" w:rsidTr="00D378FF">
        <w:trPr>
          <w:trHeight w:val="57"/>
        </w:trPr>
        <w:tc>
          <w:tcPr>
            <w:tcW w:w="2130" w:type="pct"/>
            <w:tcBorders>
              <w:top w:val="single" w:sz="4" w:space="0" w:color="auto"/>
            </w:tcBorders>
            <w:vAlign w:val="center"/>
          </w:tcPr>
          <w:p w:rsidR="00A87CAB" w:rsidRPr="0021545C" w:rsidRDefault="00A87CAB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661" w:type="pct"/>
            <w:gridSpan w:val="2"/>
            <w:vAlign w:val="center"/>
          </w:tcPr>
          <w:p w:rsidR="00A87CAB" w:rsidRPr="0021545C" w:rsidRDefault="00A87CAB" w:rsidP="00F246A7">
            <w:pPr>
              <w:ind w:left="-109" w:right="-11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736" w:type="pct"/>
            <w:gridSpan w:val="2"/>
            <w:vAlign w:val="center"/>
          </w:tcPr>
          <w:p w:rsidR="00A87CAB" w:rsidRPr="0021545C" w:rsidRDefault="00A87CAB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738" w:type="pct"/>
            <w:gridSpan w:val="2"/>
            <w:vAlign w:val="center"/>
          </w:tcPr>
          <w:p w:rsidR="00A87CAB" w:rsidRPr="0021545C" w:rsidRDefault="00A87CAB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735" w:type="pct"/>
            <w:gridSpan w:val="2"/>
            <w:vAlign w:val="center"/>
          </w:tcPr>
          <w:p w:rsidR="00A87CAB" w:rsidRPr="0021545C" w:rsidRDefault="00A87CAB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51CB6" w:rsidRPr="005837DA" w:rsidTr="00D378FF">
        <w:trPr>
          <w:trHeight w:val="57"/>
        </w:trPr>
        <w:tc>
          <w:tcPr>
            <w:tcW w:w="2130" w:type="pct"/>
            <w:tcBorders>
              <w:bottom w:val="single" w:sz="4" w:space="0" w:color="auto"/>
            </w:tcBorders>
          </w:tcPr>
          <w:p w:rsidR="00551CB6" w:rsidRPr="0021545C" w:rsidRDefault="00551CB6" w:rsidP="00F246A7">
            <w:pPr>
              <w:jc w:val="both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Горячие напитки</w:t>
            </w:r>
          </w:p>
        </w:tc>
        <w:tc>
          <w:tcPr>
            <w:tcW w:w="661" w:type="pct"/>
            <w:gridSpan w:val="2"/>
            <w:tcBorders>
              <w:bottom w:val="single" w:sz="4" w:space="0" w:color="auto"/>
            </w:tcBorders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736" w:type="pct"/>
            <w:gridSpan w:val="2"/>
            <w:tcBorders>
              <w:bottom w:val="single" w:sz="4" w:space="0" w:color="auto"/>
            </w:tcBorders>
          </w:tcPr>
          <w:p w:rsidR="00551CB6" w:rsidRPr="0021545C" w:rsidRDefault="0011303F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32,6</w:t>
            </w:r>
          </w:p>
        </w:tc>
        <w:tc>
          <w:tcPr>
            <w:tcW w:w="738" w:type="pct"/>
            <w:gridSpan w:val="2"/>
            <w:tcBorders>
              <w:bottom w:val="single" w:sz="4" w:space="0" w:color="auto"/>
            </w:tcBorders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35" w:type="pct"/>
            <w:gridSpan w:val="2"/>
            <w:tcBorders>
              <w:bottom w:val="single" w:sz="4" w:space="0" w:color="auto"/>
            </w:tcBorders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D378FF">
        <w:trPr>
          <w:trHeight w:val="57"/>
        </w:trPr>
        <w:tc>
          <w:tcPr>
            <w:tcW w:w="2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51CB6" w:rsidRPr="0021545C" w:rsidRDefault="00551CB6" w:rsidP="00F246A7">
            <w:pPr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Чай черный</w:t>
            </w:r>
          </w:p>
        </w:tc>
        <w:tc>
          <w:tcPr>
            <w:tcW w:w="661" w:type="pct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736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00</w:t>
            </w:r>
          </w:p>
        </w:tc>
        <w:tc>
          <w:tcPr>
            <w:tcW w:w="738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735" w:type="pct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D378FF">
        <w:trPr>
          <w:trHeight w:val="57"/>
        </w:trPr>
        <w:tc>
          <w:tcPr>
            <w:tcW w:w="2130" w:type="pct"/>
          </w:tcPr>
          <w:p w:rsidR="00551CB6" w:rsidRPr="0021545C" w:rsidRDefault="00551CB6" w:rsidP="00F246A7">
            <w:pPr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Чай зеленый</w:t>
            </w:r>
          </w:p>
        </w:tc>
        <w:tc>
          <w:tcPr>
            <w:tcW w:w="661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736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00</w:t>
            </w:r>
          </w:p>
        </w:tc>
        <w:tc>
          <w:tcPr>
            <w:tcW w:w="738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73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D378FF">
        <w:trPr>
          <w:trHeight w:val="57"/>
        </w:trPr>
        <w:tc>
          <w:tcPr>
            <w:tcW w:w="2130" w:type="pct"/>
          </w:tcPr>
          <w:p w:rsidR="00551CB6" w:rsidRPr="0021545C" w:rsidRDefault="00551CB6" w:rsidP="00F246A7">
            <w:pPr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Чай травяной</w:t>
            </w:r>
          </w:p>
        </w:tc>
        <w:tc>
          <w:tcPr>
            <w:tcW w:w="661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736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00</w:t>
            </w:r>
          </w:p>
        </w:tc>
        <w:tc>
          <w:tcPr>
            <w:tcW w:w="738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73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D378FF">
        <w:trPr>
          <w:trHeight w:val="57"/>
        </w:trPr>
        <w:tc>
          <w:tcPr>
            <w:tcW w:w="2130" w:type="pct"/>
          </w:tcPr>
          <w:p w:rsidR="00551CB6" w:rsidRPr="0021545C" w:rsidRDefault="00551CB6" w:rsidP="00F246A7">
            <w:pPr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Кофе капучино</w:t>
            </w:r>
          </w:p>
        </w:tc>
        <w:tc>
          <w:tcPr>
            <w:tcW w:w="661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736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00</w:t>
            </w:r>
          </w:p>
        </w:tc>
        <w:tc>
          <w:tcPr>
            <w:tcW w:w="738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0</w:t>
            </w:r>
          </w:p>
        </w:tc>
        <w:tc>
          <w:tcPr>
            <w:tcW w:w="73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F246A7" w:rsidRPr="00D378FF" w:rsidTr="00884444">
        <w:trPr>
          <w:trHeight w:val="57"/>
        </w:trPr>
        <w:tc>
          <w:tcPr>
            <w:tcW w:w="5000" w:type="pct"/>
            <w:gridSpan w:val="9"/>
            <w:tcBorders>
              <w:top w:val="nil"/>
              <w:left w:val="nil"/>
              <w:right w:val="nil"/>
            </w:tcBorders>
          </w:tcPr>
          <w:p w:rsidR="00F246A7" w:rsidRPr="00D378FF" w:rsidRDefault="00F246A7" w:rsidP="00884444">
            <w:pPr>
              <w:jc w:val="right"/>
              <w:rPr>
                <w:i/>
                <w:sz w:val="24"/>
                <w:szCs w:val="24"/>
                <w:lang w:eastAsia="en-US"/>
              </w:rPr>
            </w:pPr>
            <w:r>
              <w:rPr>
                <w:i/>
                <w:sz w:val="24"/>
                <w:szCs w:val="24"/>
                <w:lang w:eastAsia="en-US"/>
              </w:rPr>
              <w:t>Окончание табл. 4.8</w:t>
            </w:r>
          </w:p>
        </w:tc>
      </w:tr>
      <w:tr w:rsidR="00F246A7" w:rsidRPr="0021545C" w:rsidTr="00F246A7">
        <w:trPr>
          <w:trHeight w:val="57"/>
        </w:trPr>
        <w:tc>
          <w:tcPr>
            <w:tcW w:w="2649" w:type="pct"/>
            <w:gridSpan w:val="2"/>
            <w:vAlign w:val="center"/>
          </w:tcPr>
          <w:p w:rsidR="00F246A7" w:rsidRPr="0021545C" w:rsidRDefault="00F246A7" w:rsidP="00884444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476" w:type="pct"/>
            <w:gridSpan w:val="2"/>
            <w:vAlign w:val="center"/>
          </w:tcPr>
          <w:p w:rsidR="00F246A7" w:rsidRPr="0021545C" w:rsidRDefault="00F246A7" w:rsidP="00884444">
            <w:pPr>
              <w:ind w:left="-109" w:right="-11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625" w:type="pct"/>
            <w:gridSpan w:val="2"/>
            <w:vAlign w:val="center"/>
          </w:tcPr>
          <w:p w:rsidR="00F246A7" w:rsidRPr="0021545C" w:rsidRDefault="00F246A7" w:rsidP="00884444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625" w:type="pct"/>
            <w:gridSpan w:val="2"/>
            <w:vAlign w:val="center"/>
          </w:tcPr>
          <w:p w:rsidR="00F246A7" w:rsidRPr="0021545C" w:rsidRDefault="00F246A7" w:rsidP="00884444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625" w:type="pct"/>
            <w:vAlign w:val="center"/>
          </w:tcPr>
          <w:p w:rsidR="00F246A7" w:rsidRPr="0021545C" w:rsidRDefault="00F246A7" w:rsidP="00884444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 xml:space="preserve">Кофе </w:t>
            </w:r>
            <w:proofErr w:type="spellStart"/>
            <w:r w:rsidRPr="0021545C">
              <w:rPr>
                <w:sz w:val="24"/>
                <w:szCs w:val="24"/>
                <w:lang w:eastAsia="en-US"/>
              </w:rPr>
              <w:t>эспрессо</w:t>
            </w:r>
            <w:proofErr w:type="spellEnd"/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11303F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,4</w:t>
            </w:r>
            <w:r w:rsidR="00551CB6" w:rsidRPr="0021545C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03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80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Кофе ирландский стимер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11303F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2</w:t>
            </w:r>
            <w:r w:rsidR="00551CB6" w:rsidRPr="0021545C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0</w:t>
            </w:r>
          </w:p>
        </w:tc>
        <w:tc>
          <w:tcPr>
            <w:tcW w:w="625" w:type="pct"/>
          </w:tcPr>
          <w:p w:rsidR="00551CB6" w:rsidRPr="0021545C" w:rsidRDefault="0011303F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1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 xml:space="preserve">Кофе </w:t>
            </w:r>
            <w:proofErr w:type="spellStart"/>
            <w:r w:rsidRPr="0021545C">
              <w:rPr>
                <w:sz w:val="24"/>
                <w:szCs w:val="24"/>
                <w:lang w:eastAsia="en-US"/>
              </w:rPr>
              <w:t>латте</w:t>
            </w:r>
            <w:proofErr w:type="spellEnd"/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6,00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30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Шоколад горячий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00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10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Холодные напитки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19</w:t>
            </w:r>
            <w:r w:rsidR="00930A67" w:rsidRPr="0021545C">
              <w:rPr>
                <w:i/>
                <w:sz w:val="24"/>
                <w:szCs w:val="24"/>
                <w:lang w:eastAsia="en-US"/>
              </w:rPr>
              <w:t>,56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DD28EB" w:rsidRDefault="00551CB6" w:rsidP="00F246A7">
            <w:pPr>
              <w:jc w:val="both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газированная вода:</w:t>
            </w:r>
          </w:p>
        </w:tc>
        <w:tc>
          <w:tcPr>
            <w:tcW w:w="476" w:type="pct"/>
            <w:gridSpan w:val="2"/>
          </w:tcPr>
          <w:p w:rsidR="00551CB6" w:rsidRPr="00DD28EB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DD28EB" w:rsidRDefault="00930A67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6,52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proofErr w:type="spellStart"/>
            <w:r w:rsidRPr="0021545C">
              <w:rPr>
                <w:sz w:val="24"/>
                <w:szCs w:val="24"/>
                <w:lang w:val="en-US" w:eastAsia="en-US"/>
              </w:rPr>
              <w:t>Coca-cola</w:t>
            </w:r>
            <w:proofErr w:type="spellEnd"/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3,30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33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11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val="en-US" w:eastAsia="en-US"/>
              </w:rPr>
              <w:t>Fanta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E926E0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3,22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33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10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DD28EB" w:rsidRDefault="00551CB6" w:rsidP="00F246A7">
            <w:pPr>
              <w:jc w:val="both"/>
              <w:rPr>
                <w:i/>
                <w:sz w:val="24"/>
                <w:szCs w:val="24"/>
                <w:lang w:val="en-US"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минеральная вода</w:t>
            </w:r>
          </w:p>
        </w:tc>
        <w:tc>
          <w:tcPr>
            <w:tcW w:w="476" w:type="pct"/>
            <w:gridSpan w:val="2"/>
            <w:vAlign w:val="center"/>
          </w:tcPr>
          <w:p w:rsidR="00551CB6" w:rsidRPr="00DD28EB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DD28EB" w:rsidRDefault="00930A67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3,26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val="en-US" w:eastAsia="en-US"/>
              </w:rPr>
              <w:t>Bon aqua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val="en-US"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1,00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proofErr w:type="spellStart"/>
            <w:r w:rsidRPr="0021545C">
              <w:rPr>
                <w:sz w:val="24"/>
                <w:szCs w:val="24"/>
                <w:lang w:eastAsia="en-US"/>
              </w:rPr>
              <w:t>Карачинская</w:t>
            </w:r>
            <w:proofErr w:type="spellEnd"/>
            <w:r w:rsidRPr="0021545C">
              <w:rPr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E926E0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,26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DD28EB" w:rsidRDefault="00551CB6" w:rsidP="00F246A7">
            <w:pPr>
              <w:jc w:val="both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фруктовый сок</w:t>
            </w:r>
          </w:p>
        </w:tc>
        <w:tc>
          <w:tcPr>
            <w:tcW w:w="476" w:type="pct"/>
            <w:gridSpan w:val="2"/>
            <w:vAlign w:val="center"/>
          </w:tcPr>
          <w:p w:rsidR="00551CB6" w:rsidRPr="00DD28EB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DD28EB" w:rsidRDefault="00930A67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6,52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proofErr w:type="gramStart"/>
            <w:r w:rsidRPr="0021545C">
              <w:rPr>
                <w:sz w:val="24"/>
                <w:szCs w:val="24"/>
                <w:lang w:eastAsia="en-US"/>
              </w:rPr>
              <w:t>Добрый</w:t>
            </w:r>
            <w:proofErr w:type="gramEnd"/>
            <w:r w:rsidRPr="0021545C">
              <w:rPr>
                <w:sz w:val="24"/>
                <w:szCs w:val="24"/>
                <w:lang w:eastAsia="en-US"/>
              </w:rPr>
              <w:t xml:space="preserve"> (в ассортименте)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00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5</w:t>
            </w:r>
          </w:p>
        </w:tc>
        <w:tc>
          <w:tcPr>
            <w:tcW w:w="625" w:type="pct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16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Моя семья (в ассортименте)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</w:tcPr>
          <w:p w:rsidR="00551CB6" w:rsidRPr="0021545C" w:rsidRDefault="00E926E0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,52</w:t>
            </w:r>
          </w:p>
        </w:tc>
        <w:tc>
          <w:tcPr>
            <w:tcW w:w="625" w:type="pct"/>
            <w:gridSpan w:val="2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5</w:t>
            </w:r>
          </w:p>
        </w:tc>
        <w:tc>
          <w:tcPr>
            <w:tcW w:w="625" w:type="pct"/>
          </w:tcPr>
          <w:p w:rsidR="00551CB6" w:rsidRPr="0021545C" w:rsidRDefault="007952DE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11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DD28EB" w:rsidRDefault="00551CB6" w:rsidP="00F246A7">
            <w:pPr>
              <w:ind w:right="-268"/>
              <w:jc w:val="both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напиток собственного производства</w:t>
            </w:r>
          </w:p>
        </w:tc>
        <w:tc>
          <w:tcPr>
            <w:tcW w:w="476" w:type="pct"/>
            <w:gridSpan w:val="2"/>
            <w:vAlign w:val="center"/>
          </w:tcPr>
          <w:p w:rsidR="00551CB6" w:rsidRPr="00DD28EB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DD28EB" w:rsidRDefault="00930A67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DD28EB">
              <w:rPr>
                <w:i/>
                <w:sz w:val="24"/>
                <w:szCs w:val="24"/>
                <w:lang w:eastAsia="en-US"/>
              </w:rPr>
              <w:t>3,26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Морс клюквенный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,00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5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8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Напиток из лимонов и тмина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E926E0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1,26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25</w:t>
            </w:r>
          </w:p>
        </w:tc>
        <w:tc>
          <w:tcPr>
            <w:tcW w:w="625" w:type="pct"/>
            <w:vAlign w:val="center"/>
          </w:tcPr>
          <w:p w:rsidR="00551CB6" w:rsidRPr="0021545C" w:rsidRDefault="0041130B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6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jc w:val="both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Пиво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8,1</w:t>
            </w:r>
            <w:r w:rsidR="002D328D" w:rsidRPr="0021545C">
              <w:rPr>
                <w:i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  <w:vAlign w:val="center"/>
          </w:tcPr>
          <w:p w:rsidR="00551CB6" w:rsidRPr="0021545C" w:rsidRDefault="00551CB6" w:rsidP="00F246A7">
            <w:pPr>
              <w:ind w:right="-115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 xml:space="preserve">Сибирская корона, </w:t>
            </w:r>
            <w:proofErr w:type="gramStart"/>
            <w:r w:rsidRPr="0021545C">
              <w:rPr>
                <w:sz w:val="24"/>
                <w:szCs w:val="24"/>
                <w:lang w:eastAsia="en-US"/>
              </w:rPr>
              <w:t>светлое</w:t>
            </w:r>
            <w:proofErr w:type="gramEnd"/>
            <w:r w:rsidRPr="0021545C">
              <w:rPr>
                <w:sz w:val="24"/>
                <w:szCs w:val="24"/>
                <w:lang w:eastAsia="en-US"/>
              </w:rPr>
              <w:t xml:space="preserve">  5,0 %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,00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  <w:vAlign w:val="center"/>
          </w:tcPr>
          <w:p w:rsidR="00551CB6" w:rsidRPr="0021545C" w:rsidRDefault="00551CB6" w:rsidP="00F246A7">
            <w:pPr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 xml:space="preserve">Балтика №4 </w:t>
            </w:r>
            <w:proofErr w:type="gramStart"/>
            <w:r w:rsidRPr="0021545C">
              <w:rPr>
                <w:sz w:val="24"/>
                <w:szCs w:val="24"/>
                <w:lang w:eastAsia="en-US"/>
              </w:rPr>
              <w:t>Оригинальное</w:t>
            </w:r>
            <w:proofErr w:type="gramEnd"/>
            <w:r w:rsidRPr="0021545C">
              <w:rPr>
                <w:sz w:val="24"/>
                <w:szCs w:val="24"/>
                <w:lang w:eastAsia="en-US"/>
              </w:rPr>
              <w:t>,  5,6 %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2,00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  <w:vAlign w:val="center"/>
          </w:tcPr>
          <w:p w:rsidR="00551CB6" w:rsidRPr="0021545C" w:rsidRDefault="00551CB6" w:rsidP="00F246A7">
            <w:pPr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 xml:space="preserve">Балтика №8 </w:t>
            </w:r>
            <w:proofErr w:type="gramStart"/>
            <w:r w:rsidRPr="0021545C">
              <w:rPr>
                <w:sz w:val="24"/>
                <w:szCs w:val="24"/>
                <w:lang w:eastAsia="en-US"/>
              </w:rPr>
              <w:t>Пшеничное</w:t>
            </w:r>
            <w:proofErr w:type="gramEnd"/>
            <w:r w:rsidRPr="0021545C">
              <w:rPr>
                <w:sz w:val="24"/>
                <w:szCs w:val="24"/>
                <w:lang w:eastAsia="en-US"/>
              </w:rPr>
              <w:t xml:space="preserve">, </w:t>
            </w:r>
            <w:proofErr w:type="spellStart"/>
            <w:r w:rsidRPr="0021545C">
              <w:rPr>
                <w:sz w:val="24"/>
                <w:szCs w:val="24"/>
                <w:lang w:eastAsia="en-US"/>
              </w:rPr>
              <w:t>нефильтр</w:t>
            </w:r>
            <w:proofErr w:type="spellEnd"/>
            <w:r w:rsidRPr="0021545C"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4,1</w:t>
            </w:r>
            <w:r w:rsidR="002D328D" w:rsidRPr="0021545C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9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21545C" w:rsidRDefault="00551CB6" w:rsidP="00F246A7">
            <w:pPr>
              <w:ind w:right="101"/>
              <w:jc w:val="both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Винно-водочные изделия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670268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>
              <w:rPr>
                <w:i/>
                <w:sz w:val="24"/>
                <w:szCs w:val="24"/>
                <w:lang w:eastAsia="en-US"/>
              </w:rPr>
              <w:t>32,6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25" w:type="pct"/>
            <w:vAlign w:val="center"/>
          </w:tcPr>
          <w:p w:rsidR="00551CB6" w:rsidRPr="0021545C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21545C">
              <w:rPr>
                <w:i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F246A7">
        <w:trPr>
          <w:trHeight w:val="57"/>
        </w:trPr>
        <w:tc>
          <w:tcPr>
            <w:tcW w:w="2649" w:type="pct"/>
            <w:gridSpan w:val="2"/>
          </w:tcPr>
          <w:p w:rsidR="00551CB6" w:rsidRPr="00553B77" w:rsidRDefault="00551CB6" w:rsidP="00F246A7">
            <w:pPr>
              <w:ind w:right="-107"/>
              <w:jc w:val="both"/>
              <w:rPr>
                <w:sz w:val="24"/>
                <w:szCs w:val="24"/>
              </w:rPr>
            </w:pPr>
            <w:r w:rsidRPr="0021545C">
              <w:rPr>
                <w:sz w:val="24"/>
                <w:szCs w:val="24"/>
                <w:lang w:eastAsia="en-US"/>
              </w:rPr>
              <w:t>Коньяк Арарат,</w:t>
            </w:r>
            <w:r w:rsidR="00553B77">
              <w:rPr>
                <w:sz w:val="24"/>
                <w:szCs w:val="24"/>
                <w:lang w:eastAsia="en-US"/>
              </w:rPr>
              <w:t xml:space="preserve"> </w:t>
            </w:r>
            <w:r w:rsidRPr="0021545C">
              <w:rPr>
                <w:sz w:val="24"/>
                <w:szCs w:val="24"/>
                <w:lang w:eastAsia="en-US"/>
              </w:rPr>
              <w:t>***</w:t>
            </w:r>
            <w:r w:rsidR="00DD28EB">
              <w:rPr>
                <w:sz w:val="24"/>
                <w:szCs w:val="24"/>
                <w:lang w:eastAsia="en-US"/>
              </w:rPr>
              <w:t xml:space="preserve"> </w:t>
            </w:r>
            <w:r w:rsidRPr="0021545C">
              <w:rPr>
                <w:sz w:val="24"/>
                <w:szCs w:val="24"/>
              </w:rPr>
              <w:t>40%</w:t>
            </w:r>
            <w:r w:rsidR="00C61280" w:rsidRPr="0021545C">
              <w:rPr>
                <w:sz w:val="24"/>
                <w:szCs w:val="24"/>
              </w:rPr>
              <w:t xml:space="preserve"> </w:t>
            </w:r>
            <w:proofErr w:type="gramStart"/>
            <w:r w:rsidR="00251268" w:rsidRPr="0021545C">
              <w:rPr>
                <w:sz w:val="24"/>
                <w:szCs w:val="24"/>
              </w:rPr>
              <w:t>об</w:t>
            </w:r>
            <w:proofErr w:type="gramEnd"/>
            <w:r w:rsidR="00251268" w:rsidRPr="0021545C">
              <w:rPr>
                <w:sz w:val="24"/>
                <w:szCs w:val="24"/>
              </w:rPr>
              <w:t>.</w:t>
            </w:r>
            <w:r w:rsidR="00553B77">
              <w:rPr>
                <w:sz w:val="24"/>
                <w:szCs w:val="24"/>
              </w:rPr>
              <w:t>,</w:t>
            </w:r>
            <w:r w:rsidR="006D18F7">
              <w:rPr>
                <w:sz w:val="24"/>
                <w:szCs w:val="24"/>
              </w:rPr>
              <w:t xml:space="preserve"> </w:t>
            </w:r>
            <w:r w:rsidRPr="0021545C">
              <w:rPr>
                <w:sz w:val="24"/>
                <w:szCs w:val="24"/>
              </w:rPr>
              <w:t>Армения</w:t>
            </w:r>
          </w:p>
        </w:tc>
        <w:tc>
          <w:tcPr>
            <w:tcW w:w="476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,1</w:t>
            </w:r>
          </w:p>
        </w:tc>
        <w:tc>
          <w:tcPr>
            <w:tcW w:w="625" w:type="pct"/>
            <w:gridSpan w:val="2"/>
            <w:vAlign w:val="center"/>
          </w:tcPr>
          <w:p w:rsidR="00551CB6" w:rsidRPr="0021545C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</w:t>
            </w:r>
            <w:r w:rsidR="005D3E37">
              <w:rPr>
                <w:sz w:val="24"/>
                <w:szCs w:val="24"/>
                <w:lang w:eastAsia="en-US"/>
              </w:rPr>
              <w:t>0</w:t>
            </w:r>
            <w:r w:rsidRPr="0021545C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25" w:type="pct"/>
            <w:vAlign w:val="center"/>
          </w:tcPr>
          <w:p w:rsidR="00551CB6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2</w:t>
            </w:r>
          </w:p>
        </w:tc>
      </w:tr>
      <w:tr w:rsidR="00D378FF" w:rsidRPr="005837DA" w:rsidTr="00F246A7">
        <w:trPr>
          <w:trHeight w:val="57"/>
        </w:trPr>
        <w:tc>
          <w:tcPr>
            <w:tcW w:w="2649" w:type="pct"/>
            <w:gridSpan w:val="2"/>
            <w:vAlign w:val="center"/>
          </w:tcPr>
          <w:p w:rsidR="00D378FF" w:rsidRPr="0021545C" w:rsidRDefault="00D378FF" w:rsidP="00F246A7">
            <w:pPr>
              <w:ind w:right="101"/>
              <w:jc w:val="both"/>
              <w:rPr>
                <w:sz w:val="24"/>
                <w:szCs w:val="24"/>
              </w:rPr>
            </w:pPr>
            <w:r w:rsidRPr="0021545C">
              <w:rPr>
                <w:sz w:val="24"/>
                <w:szCs w:val="24"/>
              </w:rPr>
              <w:t xml:space="preserve">Вино красное сухое МЕРЛО-ШАЛБУЗДАГ,10-15 % </w:t>
            </w:r>
            <w:proofErr w:type="gramStart"/>
            <w:r w:rsidRPr="0021545C">
              <w:rPr>
                <w:sz w:val="24"/>
                <w:szCs w:val="24"/>
              </w:rPr>
              <w:t>об</w:t>
            </w:r>
            <w:proofErr w:type="gramEnd"/>
            <w:r w:rsidRPr="0021545C">
              <w:rPr>
                <w:sz w:val="24"/>
                <w:szCs w:val="24"/>
              </w:rPr>
              <w:t>., Россия</w:t>
            </w:r>
          </w:p>
        </w:tc>
        <w:tc>
          <w:tcPr>
            <w:tcW w:w="476" w:type="pct"/>
            <w:gridSpan w:val="2"/>
            <w:vAlign w:val="center"/>
          </w:tcPr>
          <w:p w:rsidR="00D378FF" w:rsidRPr="0021545C" w:rsidRDefault="00D378FF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D378FF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75</w:t>
            </w:r>
          </w:p>
        </w:tc>
        <w:tc>
          <w:tcPr>
            <w:tcW w:w="625" w:type="pct"/>
            <w:gridSpan w:val="2"/>
            <w:vAlign w:val="center"/>
          </w:tcPr>
          <w:p w:rsidR="00D378FF" w:rsidRPr="0021545C" w:rsidRDefault="00D378FF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75</w:t>
            </w:r>
          </w:p>
        </w:tc>
        <w:tc>
          <w:tcPr>
            <w:tcW w:w="625" w:type="pct"/>
            <w:vAlign w:val="center"/>
          </w:tcPr>
          <w:p w:rsidR="00D378FF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D378FF" w:rsidRPr="005837DA" w:rsidTr="00F246A7">
        <w:trPr>
          <w:trHeight w:val="57"/>
        </w:trPr>
        <w:tc>
          <w:tcPr>
            <w:tcW w:w="2649" w:type="pct"/>
            <w:gridSpan w:val="2"/>
            <w:vAlign w:val="center"/>
          </w:tcPr>
          <w:p w:rsidR="00D378FF" w:rsidRPr="0021545C" w:rsidRDefault="00D378FF" w:rsidP="00F246A7">
            <w:pPr>
              <w:ind w:right="101"/>
              <w:jc w:val="both"/>
              <w:rPr>
                <w:sz w:val="24"/>
                <w:szCs w:val="24"/>
              </w:rPr>
            </w:pPr>
            <w:r w:rsidRPr="0021545C">
              <w:rPr>
                <w:sz w:val="24"/>
                <w:szCs w:val="24"/>
              </w:rPr>
              <w:t xml:space="preserve">Вино белое полусладкое </w:t>
            </w:r>
            <w:proofErr w:type="spellStart"/>
            <w:r w:rsidRPr="0021545C">
              <w:rPr>
                <w:sz w:val="24"/>
                <w:szCs w:val="24"/>
              </w:rPr>
              <w:t>Алустон</w:t>
            </w:r>
            <w:proofErr w:type="spellEnd"/>
            <w:r w:rsidRPr="0021545C">
              <w:rPr>
                <w:sz w:val="24"/>
                <w:szCs w:val="24"/>
              </w:rPr>
              <w:t xml:space="preserve">, 9-12 % </w:t>
            </w:r>
            <w:proofErr w:type="gramStart"/>
            <w:r w:rsidRPr="0021545C">
              <w:rPr>
                <w:sz w:val="24"/>
                <w:szCs w:val="24"/>
              </w:rPr>
              <w:t>об</w:t>
            </w:r>
            <w:proofErr w:type="gramEnd"/>
            <w:r w:rsidRPr="0021545C">
              <w:rPr>
                <w:sz w:val="24"/>
                <w:szCs w:val="24"/>
              </w:rPr>
              <w:t>., Россия</w:t>
            </w:r>
          </w:p>
        </w:tc>
        <w:tc>
          <w:tcPr>
            <w:tcW w:w="476" w:type="pct"/>
            <w:gridSpan w:val="2"/>
            <w:vAlign w:val="center"/>
          </w:tcPr>
          <w:p w:rsidR="00D378FF" w:rsidRPr="0021545C" w:rsidRDefault="00D378FF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D378FF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75</w:t>
            </w:r>
          </w:p>
        </w:tc>
        <w:tc>
          <w:tcPr>
            <w:tcW w:w="625" w:type="pct"/>
            <w:gridSpan w:val="2"/>
            <w:vAlign w:val="center"/>
          </w:tcPr>
          <w:p w:rsidR="00D378FF" w:rsidRPr="0021545C" w:rsidRDefault="00D378FF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75</w:t>
            </w:r>
          </w:p>
        </w:tc>
        <w:tc>
          <w:tcPr>
            <w:tcW w:w="625" w:type="pct"/>
            <w:vAlign w:val="center"/>
          </w:tcPr>
          <w:p w:rsidR="00D378FF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D3E37" w:rsidRPr="00AF2119" w:rsidTr="00F246A7">
        <w:trPr>
          <w:trHeight w:val="57"/>
        </w:trPr>
        <w:tc>
          <w:tcPr>
            <w:tcW w:w="2649" w:type="pct"/>
            <w:gridSpan w:val="2"/>
          </w:tcPr>
          <w:p w:rsidR="005D3E37" w:rsidRPr="0021545C" w:rsidRDefault="005D3E37" w:rsidP="00F246A7">
            <w:pPr>
              <w:jc w:val="both"/>
              <w:rPr>
                <w:sz w:val="24"/>
                <w:szCs w:val="24"/>
              </w:rPr>
            </w:pPr>
            <w:r w:rsidRPr="0021545C">
              <w:rPr>
                <w:sz w:val="24"/>
                <w:szCs w:val="24"/>
              </w:rPr>
              <w:t xml:space="preserve">Десертное вино </w:t>
            </w:r>
            <w:proofErr w:type="spellStart"/>
            <w:r w:rsidRPr="0021545C">
              <w:rPr>
                <w:sz w:val="24"/>
                <w:szCs w:val="24"/>
              </w:rPr>
              <w:t>Эталита</w:t>
            </w:r>
            <w:proofErr w:type="spellEnd"/>
            <w:r w:rsidRPr="0021545C">
              <w:rPr>
                <w:sz w:val="24"/>
                <w:szCs w:val="24"/>
              </w:rPr>
              <w:t xml:space="preserve"> Десертная, 16 % </w:t>
            </w:r>
            <w:proofErr w:type="gramStart"/>
            <w:r w:rsidRPr="0021545C">
              <w:rPr>
                <w:sz w:val="24"/>
                <w:szCs w:val="24"/>
              </w:rPr>
              <w:t>об</w:t>
            </w:r>
            <w:proofErr w:type="gramEnd"/>
            <w:r w:rsidRPr="0021545C">
              <w:rPr>
                <w:sz w:val="24"/>
                <w:szCs w:val="24"/>
              </w:rPr>
              <w:t>., Россия</w:t>
            </w:r>
          </w:p>
        </w:tc>
        <w:tc>
          <w:tcPr>
            <w:tcW w:w="476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75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75</w:t>
            </w:r>
          </w:p>
        </w:tc>
        <w:tc>
          <w:tcPr>
            <w:tcW w:w="625" w:type="pct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D3E37" w:rsidRPr="00AF2119" w:rsidTr="00F246A7">
        <w:trPr>
          <w:trHeight w:val="57"/>
        </w:trPr>
        <w:tc>
          <w:tcPr>
            <w:tcW w:w="2649" w:type="pct"/>
            <w:gridSpan w:val="2"/>
            <w:vAlign w:val="center"/>
          </w:tcPr>
          <w:p w:rsidR="005D3E37" w:rsidRPr="0021545C" w:rsidRDefault="005D3E37" w:rsidP="00F246A7">
            <w:pPr>
              <w:jc w:val="both"/>
              <w:rPr>
                <w:sz w:val="24"/>
                <w:szCs w:val="24"/>
              </w:rPr>
            </w:pPr>
            <w:r w:rsidRPr="0021545C">
              <w:rPr>
                <w:sz w:val="24"/>
                <w:szCs w:val="24"/>
              </w:rPr>
              <w:t>Вино красное сухое МЕРЛО-ШАЛБУЗДАГ, 10-15% об.</w:t>
            </w:r>
            <w:proofErr w:type="gramStart"/>
            <w:r w:rsidRPr="0021545C">
              <w:rPr>
                <w:sz w:val="24"/>
                <w:szCs w:val="24"/>
                <w:lang w:eastAsia="en-US"/>
              </w:rPr>
              <w:t xml:space="preserve"> </w:t>
            </w:r>
            <w:r w:rsidRPr="0021545C">
              <w:rPr>
                <w:sz w:val="24"/>
                <w:szCs w:val="24"/>
              </w:rPr>
              <w:t>,</w:t>
            </w:r>
            <w:proofErr w:type="gramEnd"/>
            <w:r w:rsidRPr="0021545C">
              <w:rPr>
                <w:sz w:val="24"/>
                <w:szCs w:val="24"/>
              </w:rPr>
              <w:t xml:space="preserve"> Россия</w:t>
            </w:r>
          </w:p>
        </w:tc>
        <w:tc>
          <w:tcPr>
            <w:tcW w:w="476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75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75</w:t>
            </w:r>
          </w:p>
        </w:tc>
        <w:tc>
          <w:tcPr>
            <w:tcW w:w="625" w:type="pct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D3E37" w:rsidRPr="00AF2119" w:rsidTr="00F246A7">
        <w:trPr>
          <w:trHeight w:val="57"/>
        </w:trPr>
        <w:tc>
          <w:tcPr>
            <w:tcW w:w="2649" w:type="pct"/>
            <w:gridSpan w:val="2"/>
          </w:tcPr>
          <w:p w:rsidR="005D3E37" w:rsidRPr="0021545C" w:rsidRDefault="005D3E37" w:rsidP="00F246A7">
            <w:pPr>
              <w:jc w:val="both"/>
              <w:rPr>
                <w:sz w:val="24"/>
                <w:szCs w:val="24"/>
              </w:rPr>
            </w:pPr>
            <w:r w:rsidRPr="0021545C">
              <w:rPr>
                <w:sz w:val="24"/>
                <w:szCs w:val="24"/>
              </w:rPr>
              <w:t xml:space="preserve">Специальное вино Херес,  19% </w:t>
            </w:r>
            <w:proofErr w:type="gramStart"/>
            <w:r w:rsidRPr="0021545C">
              <w:rPr>
                <w:sz w:val="24"/>
                <w:szCs w:val="24"/>
              </w:rPr>
              <w:t>об</w:t>
            </w:r>
            <w:proofErr w:type="gramEnd"/>
            <w:r w:rsidRPr="0021545C">
              <w:rPr>
                <w:sz w:val="24"/>
                <w:szCs w:val="24"/>
              </w:rPr>
              <w:t>.,  Россия</w:t>
            </w:r>
          </w:p>
        </w:tc>
        <w:tc>
          <w:tcPr>
            <w:tcW w:w="476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75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75</w:t>
            </w:r>
          </w:p>
        </w:tc>
        <w:tc>
          <w:tcPr>
            <w:tcW w:w="625" w:type="pct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D3E37" w:rsidRPr="00AF2119" w:rsidTr="00F246A7">
        <w:trPr>
          <w:trHeight w:val="57"/>
        </w:trPr>
        <w:tc>
          <w:tcPr>
            <w:tcW w:w="2649" w:type="pct"/>
            <w:gridSpan w:val="2"/>
          </w:tcPr>
          <w:p w:rsidR="005D3E37" w:rsidRPr="0021545C" w:rsidRDefault="005D3E37" w:rsidP="00F246A7">
            <w:pPr>
              <w:jc w:val="both"/>
              <w:rPr>
                <w:sz w:val="24"/>
                <w:szCs w:val="24"/>
              </w:rPr>
            </w:pPr>
            <w:r w:rsidRPr="0021545C">
              <w:rPr>
                <w:sz w:val="24"/>
                <w:szCs w:val="24"/>
              </w:rPr>
              <w:t xml:space="preserve">Специальное вино Мадера, 19% </w:t>
            </w:r>
            <w:proofErr w:type="gramStart"/>
            <w:r w:rsidRPr="0021545C">
              <w:rPr>
                <w:sz w:val="24"/>
                <w:szCs w:val="24"/>
              </w:rPr>
              <w:t>об</w:t>
            </w:r>
            <w:proofErr w:type="gramEnd"/>
            <w:r w:rsidRPr="0021545C">
              <w:rPr>
                <w:sz w:val="24"/>
                <w:szCs w:val="24"/>
              </w:rPr>
              <w:t>., Россия</w:t>
            </w:r>
          </w:p>
        </w:tc>
        <w:tc>
          <w:tcPr>
            <w:tcW w:w="476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75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75</w:t>
            </w:r>
          </w:p>
        </w:tc>
        <w:tc>
          <w:tcPr>
            <w:tcW w:w="625" w:type="pct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D3E37" w:rsidRPr="005837DA" w:rsidTr="00F246A7">
        <w:trPr>
          <w:trHeight w:val="57"/>
        </w:trPr>
        <w:tc>
          <w:tcPr>
            <w:tcW w:w="2649" w:type="pct"/>
            <w:gridSpan w:val="2"/>
          </w:tcPr>
          <w:p w:rsidR="005D3E37" w:rsidRPr="0021545C" w:rsidRDefault="005D3E37" w:rsidP="00F246A7">
            <w:pPr>
              <w:pStyle w:val="1"/>
              <w:shd w:val="clear" w:color="auto" w:fill="FFFFFF"/>
              <w:spacing w:before="0"/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</w:pPr>
            <w:r w:rsidRPr="0021545C"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  <w:t xml:space="preserve">Вино шампанское белое полусладкое Кубань-вино, 10,5-12,5 </w:t>
            </w:r>
            <w:r w:rsidRPr="0021545C">
              <w:rPr>
                <w:rFonts w:ascii="Times New Roman" w:hAnsi="Times New Roman"/>
                <w:b w:val="0"/>
                <w:bCs/>
                <w:color w:val="auto"/>
                <w:sz w:val="24"/>
                <w:szCs w:val="24"/>
              </w:rPr>
              <w:t>%</w:t>
            </w:r>
            <w:r w:rsidRPr="0021545C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 xml:space="preserve"> </w:t>
            </w:r>
            <w:proofErr w:type="gramStart"/>
            <w:r w:rsidRPr="0021545C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>об</w:t>
            </w:r>
            <w:proofErr w:type="gramEnd"/>
            <w:r w:rsidRPr="0021545C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>.</w:t>
            </w:r>
            <w:r w:rsidRPr="0021545C">
              <w:rPr>
                <w:rFonts w:ascii="Times New Roman" w:hAnsi="Times New Roman"/>
                <w:b w:val="0"/>
                <w:bCs/>
                <w:color w:val="auto"/>
                <w:sz w:val="24"/>
                <w:szCs w:val="24"/>
              </w:rPr>
              <w:t>, Россия</w:t>
            </w:r>
          </w:p>
        </w:tc>
        <w:tc>
          <w:tcPr>
            <w:tcW w:w="476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,0</w:t>
            </w:r>
          </w:p>
        </w:tc>
        <w:tc>
          <w:tcPr>
            <w:tcW w:w="625" w:type="pct"/>
            <w:gridSpan w:val="2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21545C">
              <w:rPr>
                <w:sz w:val="24"/>
                <w:szCs w:val="24"/>
                <w:lang w:eastAsia="en-US"/>
              </w:rPr>
              <w:t>0,75</w:t>
            </w:r>
          </w:p>
        </w:tc>
        <w:tc>
          <w:tcPr>
            <w:tcW w:w="625" w:type="pct"/>
            <w:vAlign w:val="center"/>
          </w:tcPr>
          <w:p w:rsidR="005D3E37" w:rsidRPr="0021545C" w:rsidRDefault="005D3E37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</w:t>
            </w:r>
          </w:p>
        </w:tc>
      </w:tr>
    </w:tbl>
    <w:p w:rsidR="00551CB6" w:rsidRPr="005837DA" w:rsidRDefault="00551CB6" w:rsidP="00186A44">
      <w:pPr>
        <w:spacing w:line="360" w:lineRule="auto"/>
        <w:ind w:firstLine="539"/>
        <w:jc w:val="center"/>
        <w:rPr>
          <w:b/>
          <w:sz w:val="28"/>
          <w:szCs w:val="28"/>
          <w:lang w:eastAsia="en-US"/>
        </w:rPr>
      </w:pPr>
    </w:p>
    <w:p w:rsidR="00551CB6" w:rsidRPr="005837DA" w:rsidRDefault="00551CB6" w:rsidP="0050739D">
      <w:pPr>
        <w:pStyle w:val="a3"/>
        <w:numPr>
          <w:ilvl w:val="2"/>
          <w:numId w:val="23"/>
        </w:numPr>
        <w:tabs>
          <w:tab w:val="left" w:pos="1134"/>
          <w:tab w:val="left" w:pos="1418"/>
        </w:tabs>
        <w:spacing w:line="360" w:lineRule="auto"/>
        <w:ind w:left="900" w:hanging="360"/>
        <w:jc w:val="both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Составление расчётного меню</w:t>
      </w:r>
    </w:p>
    <w:p w:rsidR="00551CB6" w:rsidRPr="005837DA" w:rsidRDefault="00551CB6" w:rsidP="00186A4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</w:rPr>
        <w:t>Учитывая полученные значения количе</w:t>
      </w:r>
      <w:r w:rsidR="00F246A7">
        <w:rPr>
          <w:sz w:val="28"/>
          <w:szCs w:val="28"/>
        </w:rPr>
        <w:t>ства блюд</w:t>
      </w:r>
      <w:r w:rsidRPr="005837DA">
        <w:rPr>
          <w:sz w:val="28"/>
          <w:szCs w:val="28"/>
        </w:rPr>
        <w:t>, количество порций</w:t>
      </w:r>
      <w:r w:rsidR="00F246A7">
        <w:rPr>
          <w:sz w:val="28"/>
          <w:szCs w:val="28"/>
        </w:rPr>
        <w:t xml:space="preserve"> напитков</w:t>
      </w:r>
      <w:r w:rsidRPr="005837DA">
        <w:rPr>
          <w:sz w:val="28"/>
          <w:szCs w:val="28"/>
        </w:rPr>
        <w:t xml:space="preserve"> и ассортиментный минимум блюд для конкретного типа предпри</w:t>
      </w:r>
      <w:r w:rsidRPr="005837DA">
        <w:rPr>
          <w:sz w:val="28"/>
          <w:szCs w:val="28"/>
        </w:rPr>
        <w:t>я</w:t>
      </w:r>
      <w:r w:rsidR="00F246A7">
        <w:rPr>
          <w:sz w:val="28"/>
          <w:szCs w:val="28"/>
        </w:rPr>
        <w:t xml:space="preserve">тия </w:t>
      </w:r>
      <w:r w:rsidRPr="005837DA">
        <w:rPr>
          <w:sz w:val="28"/>
          <w:szCs w:val="28"/>
        </w:rPr>
        <w:t xml:space="preserve">составляется расчетное меню предприятия. Последовательность записи блюд </w:t>
      </w:r>
      <w:proofErr w:type="gramStart"/>
      <w:r w:rsidRPr="005837DA">
        <w:rPr>
          <w:sz w:val="28"/>
          <w:szCs w:val="28"/>
        </w:rPr>
        <w:t>приведена в при</w:t>
      </w:r>
      <w:r w:rsidR="00C64584">
        <w:rPr>
          <w:sz w:val="28"/>
          <w:szCs w:val="28"/>
        </w:rPr>
        <w:t xml:space="preserve">ложении С. </w:t>
      </w:r>
      <w:r w:rsidRPr="005837DA">
        <w:rPr>
          <w:sz w:val="28"/>
          <w:szCs w:val="28"/>
        </w:rPr>
        <w:t xml:space="preserve">Составление расчетного </w:t>
      </w:r>
      <w:r w:rsidR="00C64584">
        <w:rPr>
          <w:sz w:val="28"/>
          <w:szCs w:val="28"/>
        </w:rPr>
        <w:t>меню начинаем</w:t>
      </w:r>
      <w:proofErr w:type="gramEnd"/>
      <w:r w:rsidR="00C64584">
        <w:rPr>
          <w:sz w:val="28"/>
          <w:szCs w:val="28"/>
        </w:rPr>
        <w:t xml:space="preserve"> с фирменного блюда</w:t>
      </w:r>
      <w:r w:rsidRPr="005837DA">
        <w:rPr>
          <w:sz w:val="28"/>
          <w:szCs w:val="28"/>
        </w:rPr>
        <w:t>. Его количество определяем примерно 50 % от соотве</w:t>
      </w:r>
      <w:r w:rsidRPr="005837DA">
        <w:rPr>
          <w:sz w:val="28"/>
          <w:szCs w:val="28"/>
        </w:rPr>
        <w:t>т</w:t>
      </w:r>
      <w:r w:rsidRPr="005837DA">
        <w:rPr>
          <w:sz w:val="28"/>
          <w:szCs w:val="28"/>
        </w:rPr>
        <w:t>ствую</w:t>
      </w:r>
      <w:r w:rsidR="00C64584">
        <w:rPr>
          <w:sz w:val="28"/>
          <w:szCs w:val="28"/>
        </w:rPr>
        <w:t>щей ему группы</w:t>
      </w:r>
      <w:r w:rsidRPr="005837DA">
        <w:rPr>
          <w:sz w:val="28"/>
          <w:szCs w:val="28"/>
        </w:rPr>
        <w:t xml:space="preserve"> блюд. Для составления расчетного меню используем действующие Сборники </w:t>
      </w:r>
      <w:r w:rsidRPr="00B33327">
        <w:rPr>
          <w:sz w:val="28"/>
          <w:szCs w:val="28"/>
        </w:rPr>
        <w:t xml:space="preserve">рецептур </w:t>
      </w:r>
      <w:r w:rsidRPr="00B33327">
        <w:rPr>
          <w:sz w:val="28"/>
          <w:szCs w:val="28"/>
          <w:lang w:eastAsia="en-US"/>
        </w:rPr>
        <w:t>[</w:t>
      </w:r>
      <w:r w:rsidR="00AC5202">
        <w:rPr>
          <w:sz w:val="28"/>
          <w:szCs w:val="28"/>
          <w:lang w:eastAsia="en-US"/>
        </w:rPr>
        <w:t>14, 1</w:t>
      </w:r>
      <w:r w:rsidR="00B33327" w:rsidRPr="00B33327">
        <w:rPr>
          <w:sz w:val="28"/>
          <w:szCs w:val="28"/>
          <w:lang w:eastAsia="en-US"/>
        </w:rPr>
        <w:t>5</w:t>
      </w:r>
      <w:r w:rsidRPr="00B33327">
        <w:rPr>
          <w:sz w:val="28"/>
          <w:szCs w:val="28"/>
          <w:lang w:eastAsia="en-US"/>
        </w:rPr>
        <w:t>]</w:t>
      </w:r>
      <w:r w:rsidRPr="00B33327">
        <w:rPr>
          <w:sz w:val="28"/>
          <w:szCs w:val="28"/>
        </w:rPr>
        <w:t>, технико</w:t>
      </w:r>
      <w:r w:rsidRPr="005837DA">
        <w:rPr>
          <w:sz w:val="28"/>
          <w:szCs w:val="28"/>
        </w:rPr>
        <w:t>-технологические карты.</w:t>
      </w:r>
    </w:p>
    <w:p w:rsidR="00551CB6" w:rsidRPr="005837DA" w:rsidRDefault="006F627C" w:rsidP="00186A44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ное меню кафе на 42</w:t>
      </w:r>
      <w:r w:rsidR="00551CB6" w:rsidRPr="005837DA">
        <w:rPr>
          <w:sz w:val="28"/>
          <w:szCs w:val="28"/>
        </w:rPr>
        <w:t xml:space="preserve"> мест</w:t>
      </w:r>
      <w:r>
        <w:rPr>
          <w:sz w:val="28"/>
          <w:szCs w:val="28"/>
        </w:rPr>
        <w:t>а</w:t>
      </w:r>
      <w:r w:rsidR="00551CB6" w:rsidRPr="005837DA">
        <w:rPr>
          <w:sz w:val="28"/>
          <w:szCs w:val="28"/>
        </w:rPr>
        <w:t xml:space="preserve"> с обслуживанием официантами прив</w:t>
      </w:r>
      <w:r w:rsidR="00551CB6" w:rsidRPr="005837DA">
        <w:rPr>
          <w:sz w:val="28"/>
          <w:szCs w:val="28"/>
        </w:rPr>
        <w:t>е</w:t>
      </w:r>
      <w:r w:rsidR="00BF4A39">
        <w:rPr>
          <w:sz w:val="28"/>
          <w:szCs w:val="28"/>
        </w:rPr>
        <w:t>дено в табл. 4</w:t>
      </w:r>
      <w:r w:rsidR="00F77E67">
        <w:rPr>
          <w:sz w:val="28"/>
          <w:szCs w:val="28"/>
        </w:rPr>
        <w:t>.9</w:t>
      </w:r>
      <w:r w:rsidR="00551CB6" w:rsidRPr="005837DA">
        <w:rPr>
          <w:sz w:val="28"/>
          <w:szCs w:val="28"/>
        </w:rPr>
        <w:t>.</w:t>
      </w:r>
    </w:p>
    <w:p w:rsidR="00551CB6" w:rsidRPr="005837DA" w:rsidRDefault="00BF4A39" w:rsidP="005968A4">
      <w:pPr>
        <w:ind w:right="-185" w:hanging="142"/>
        <w:rPr>
          <w:sz w:val="28"/>
          <w:szCs w:val="28"/>
        </w:rPr>
      </w:pPr>
      <w:r>
        <w:rPr>
          <w:sz w:val="28"/>
          <w:szCs w:val="28"/>
        </w:rPr>
        <w:t>Таблица 4</w:t>
      </w:r>
      <w:r w:rsidR="00F77E67">
        <w:rPr>
          <w:sz w:val="28"/>
          <w:szCs w:val="28"/>
        </w:rPr>
        <w:t>.9</w:t>
      </w:r>
      <w:r w:rsidR="00551CB6" w:rsidRPr="005837DA">
        <w:rPr>
          <w:sz w:val="28"/>
          <w:szCs w:val="28"/>
        </w:rPr>
        <w:t xml:space="preserve">- </w:t>
      </w:r>
      <w:r w:rsidR="006F627C">
        <w:rPr>
          <w:sz w:val="28"/>
          <w:szCs w:val="28"/>
          <w:lang w:eastAsia="en-US"/>
        </w:rPr>
        <w:t>Расчетное меню  кафе на 42</w:t>
      </w:r>
      <w:r w:rsidR="00551CB6" w:rsidRPr="005837DA">
        <w:rPr>
          <w:sz w:val="28"/>
          <w:szCs w:val="28"/>
          <w:lang w:eastAsia="en-US"/>
        </w:rPr>
        <w:t xml:space="preserve"> мест</w:t>
      </w:r>
      <w:r w:rsidR="006F627C">
        <w:rPr>
          <w:sz w:val="28"/>
          <w:szCs w:val="28"/>
          <w:lang w:eastAsia="en-US"/>
        </w:rPr>
        <w:t>а</w:t>
      </w:r>
      <w:r w:rsidR="00551CB6" w:rsidRPr="005837DA">
        <w:rPr>
          <w:sz w:val="28"/>
          <w:szCs w:val="28"/>
          <w:lang w:eastAsia="en-US"/>
        </w:rPr>
        <w:t xml:space="preserve"> с обслуживанием официантами</w:t>
      </w:r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1370"/>
        <w:gridCol w:w="10"/>
        <w:gridCol w:w="5679"/>
        <w:gridCol w:w="138"/>
        <w:gridCol w:w="997"/>
        <w:gridCol w:w="17"/>
        <w:gridCol w:w="119"/>
        <w:gridCol w:w="56"/>
        <w:gridCol w:w="1185"/>
      </w:tblGrid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554133">
            <w:pPr>
              <w:spacing w:before="40" w:after="40"/>
              <w:ind w:left="-142" w:right="-171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Номер </w:t>
            </w:r>
          </w:p>
          <w:p w:rsidR="00551CB6" w:rsidRPr="005837DA" w:rsidRDefault="00551CB6" w:rsidP="00554133">
            <w:pPr>
              <w:spacing w:before="40" w:after="40"/>
              <w:ind w:left="-142" w:right="-171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ецептуры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554133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именование закусок, блюд, напитков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554133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Выход, </w:t>
            </w:r>
            <w:proofErr w:type="gramStart"/>
            <w:r w:rsidRPr="005837DA">
              <w:rPr>
                <w:sz w:val="24"/>
                <w:szCs w:val="24"/>
                <w:lang w:eastAsia="en-US"/>
              </w:rPr>
              <w:t>г</w:t>
            </w:r>
            <w:proofErr w:type="gramEnd"/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554133">
            <w:pPr>
              <w:spacing w:before="40" w:after="40"/>
              <w:ind w:left="-108" w:right="-144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личество блюд,</w:t>
            </w:r>
          </w:p>
          <w:p w:rsidR="00551CB6" w:rsidRPr="005837DA" w:rsidRDefault="00551CB6" w:rsidP="00554133">
            <w:pPr>
              <w:spacing w:before="40" w:after="40"/>
              <w:ind w:left="-108" w:right="-144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 порций</w:t>
            </w:r>
          </w:p>
        </w:tc>
      </w:tr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</w:t>
            </w:r>
          </w:p>
        </w:tc>
      </w:tr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E3CA0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i/>
                <w:sz w:val="24"/>
                <w:szCs w:val="24"/>
              </w:rPr>
              <w:t xml:space="preserve">Фирменное </w:t>
            </w:r>
            <w:r w:rsidR="00551CB6" w:rsidRPr="005837DA">
              <w:rPr>
                <w:i/>
                <w:sz w:val="24"/>
                <w:szCs w:val="24"/>
              </w:rPr>
              <w:t xml:space="preserve"> блюдо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ind w:left="57" w:right="57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ТТК 1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both"/>
              <w:outlineLvl w:val="0"/>
              <w:rPr>
                <w:bCs/>
                <w:kern w:val="36"/>
                <w:sz w:val="24"/>
                <w:szCs w:val="24"/>
              </w:rPr>
            </w:pPr>
            <w:r w:rsidRPr="005837DA">
              <w:rPr>
                <w:bCs/>
                <w:kern w:val="36"/>
                <w:sz w:val="24"/>
                <w:szCs w:val="24"/>
              </w:rPr>
              <w:t>Курица, тушенная с грибами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ind w:left="57" w:right="57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75/275</w:t>
            </w:r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ind w:left="57" w:right="57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0</w:t>
            </w:r>
          </w:p>
        </w:tc>
      </w:tr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ind w:left="57" w:right="57"/>
              <w:jc w:val="both"/>
              <w:rPr>
                <w:sz w:val="24"/>
                <w:szCs w:val="24"/>
                <w:lang w:eastAsia="en-US"/>
              </w:rPr>
            </w:pP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Холодные блюда и закуски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9E48BD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85</w:t>
            </w:r>
          </w:p>
        </w:tc>
      </w:tr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Default="00551CB6" w:rsidP="00F246A7">
            <w:pPr>
              <w:ind w:left="57" w:right="57"/>
              <w:jc w:val="center"/>
              <w:rPr>
                <w:color w:val="000000"/>
                <w:sz w:val="24"/>
                <w:szCs w:val="24"/>
              </w:rPr>
            </w:pPr>
            <w:r w:rsidRPr="005837DA">
              <w:rPr>
                <w:color w:val="000000"/>
                <w:sz w:val="24"/>
                <w:szCs w:val="24"/>
              </w:rPr>
              <w:t>137/514</w:t>
            </w:r>
          </w:p>
          <w:p w:rsidR="00551CB6" w:rsidRPr="00D15E86" w:rsidRDefault="005605BB" w:rsidP="00F246A7">
            <w:pPr>
              <w:ind w:left="57" w:right="57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eastAsia="en-US"/>
              </w:rPr>
              <w:t>[15</w:t>
            </w:r>
            <w:r w:rsidR="00551CB6"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Рыбное ассорти (сёмга солёная, севрюга х/</w:t>
            </w:r>
            <w:proofErr w:type="gramStart"/>
            <w:r w:rsidRPr="005837DA">
              <w:rPr>
                <w:sz w:val="24"/>
                <w:szCs w:val="24"/>
              </w:rPr>
              <w:t>к</w:t>
            </w:r>
            <w:proofErr w:type="gramEnd"/>
            <w:r w:rsidRPr="005837DA">
              <w:rPr>
                <w:sz w:val="24"/>
                <w:szCs w:val="24"/>
              </w:rPr>
              <w:t xml:space="preserve">, </w:t>
            </w:r>
            <w:proofErr w:type="gramStart"/>
            <w:r w:rsidRPr="005837DA">
              <w:rPr>
                <w:sz w:val="24"/>
                <w:szCs w:val="24"/>
              </w:rPr>
              <w:t>килька</w:t>
            </w:r>
            <w:proofErr w:type="gramEnd"/>
            <w:r w:rsidRPr="005837DA">
              <w:rPr>
                <w:sz w:val="24"/>
                <w:szCs w:val="24"/>
              </w:rPr>
              <w:t>, икра зернистая, гарнир овощной, лимон)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246A7" w:rsidRDefault="00551CB6" w:rsidP="00F246A7">
            <w:pPr>
              <w:ind w:left="-109" w:right="-104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30/30/30/</w:t>
            </w:r>
          </w:p>
          <w:p w:rsidR="00551CB6" w:rsidRPr="005837DA" w:rsidRDefault="00551CB6" w:rsidP="00F246A7">
            <w:pPr>
              <w:ind w:left="-109" w:right="-104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5/75/7</w:t>
            </w:r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9E48BD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1</w:t>
            </w:r>
          </w:p>
        </w:tc>
      </w:tr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ind w:left="57" w:right="57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89</w:t>
            </w:r>
            <w:r w:rsidR="005605BB"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Сельдь по-московски с яблоками и луком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/63</w:t>
            </w:r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70</w:t>
            </w:r>
          </w:p>
        </w:tc>
      </w:tr>
      <w:tr w:rsidR="00551CB6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ind w:left="57" w:right="5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Pr="005837DA">
              <w:rPr>
                <w:sz w:val="24"/>
                <w:szCs w:val="24"/>
              </w:rPr>
              <w:t>66</w:t>
            </w:r>
            <w:r>
              <w:rPr>
                <w:sz w:val="24"/>
                <w:szCs w:val="24"/>
              </w:rPr>
              <w:t xml:space="preserve"> </w:t>
            </w:r>
            <w:r w:rsidR="005605BB"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F246A7">
            <w:pPr>
              <w:autoSpaceDE w:val="0"/>
              <w:autoSpaceDN w:val="0"/>
              <w:adjustRightInd w:val="0"/>
              <w:ind w:right="-108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Слоеный сыр (Слоеное ассорти из ветчины, </w:t>
            </w:r>
            <w:proofErr w:type="spellStart"/>
            <w:proofErr w:type="gramStart"/>
            <w:r w:rsidRPr="005837DA">
              <w:rPr>
                <w:sz w:val="24"/>
                <w:szCs w:val="24"/>
              </w:rPr>
              <w:t>тв</w:t>
            </w:r>
            <w:r>
              <w:rPr>
                <w:sz w:val="24"/>
                <w:szCs w:val="24"/>
              </w:rPr>
              <w:t>о</w:t>
            </w:r>
            <w:r w:rsidRPr="005837DA">
              <w:rPr>
                <w:sz w:val="24"/>
                <w:szCs w:val="24"/>
              </w:rPr>
              <w:t>рож</w:t>
            </w:r>
            <w:r>
              <w:rPr>
                <w:sz w:val="24"/>
                <w:szCs w:val="24"/>
              </w:rPr>
              <w:t>-</w:t>
            </w:r>
            <w:r w:rsidRPr="005837DA">
              <w:rPr>
                <w:sz w:val="24"/>
                <w:szCs w:val="24"/>
              </w:rPr>
              <w:t>ного</w:t>
            </w:r>
            <w:proofErr w:type="spellEnd"/>
            <w:proofErr w:type="gramEnd"/>
            <w:r w:rsidRPr="005837DA">
              <w:rPr>
                <w:sz w:val="24"/>
                <w:szCs w:val="24"/>
              </w:rPr>
              <w:t xml:space="preserve"> крема и сыра твердых сортов)</w:t>
            </w:r>
          </w:p>
        </w:tc>
        <w:tc>
          <w:tcPr>
            <w:tcW w:w="60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75</w:t>
            </w:r>
          </w:p>
        </w:tc>
        <w:tc>
          <w:tcPr>
            <w:tcW w:w="710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left="57" w:right="57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4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left="-45" w:right="-243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алат столичный (с индейкой и свежими огурцами)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7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left="57" w:right="57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8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алат-коктейль с ветчиной и сыром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left="57" w:right="57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Pr="005837DA">
              <w:rPr>
                <w:sz w:val="24"/>
                <w:szCs w:val="24"/>
              </w:rPr>
              <w:t>43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Салат из шампиньонов (с перепелиным яйцом, п</w:t>
            </w:r>
            <w:r w:rsidRPr="005837DA">
              <w:rPr>
                <w:sz w:val="24"/>
                <w:szCs w:val="24"/>
              </w:rPr>
              <w:t>о</w:t>
            </w:r>
            <w:r w:rsidRPr="005837DA">
              <w:rPr>
                <w:sz w:val="24"/>
                <w:szCs w:val="24"/>
              </w:rPr>
              <w:t>мидорами и свежими яблоками)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5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45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Салат «Петровский»</w:t>
            </w:r>
            <w:r w:rsidRPr="005837DA">
              <w:rPr>
                <w:sz w:val="24"/>
                <w:szCs w:val="24"/>
                <w:highlight w:val="white"/>
              </w:rPr>
              <w:t xml:space="preserve"> грибной с квашеной капустой и огурцами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5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DC3815" w:rsidRDefault="00DF1A1A" w:rsidP="00F246A7">
            <w:pPr>
              <w:ind w:left="-70" w:right="-109"/>
              <w:jc w:val="center"/>
              <w:rPr>
                <w:sz w:val="24"/>
                <w:szCs w:val="24"/>
              </w:rPr>
            </w:pPr>
            <w:r w:rsidRPr="00DC3815">
              <w:rPr>
                <w:sz w:val="24"/>
                <w:szCs w:val="24"/>
              </w:rPr>
              <w:t>141/587/66</w:t>
            </w:r>
          </w:p>
          <w:p w:rsidR="00DF1A1A" w:rsidRPr="00DC3815" w:rsidRDefault="00DF1A1A" w:rsidP="00F246A7">
            <w:pPr>
              <w:ind w:left="-70" w:right="-109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eastAsia="en-US"/>
              </w:rPr>
              <w:t>[15</w:t>
            </w:r>
            <w:r w:rsidRPr="00DC3815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Язык отварной  с хреном и свежими овощами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75/30/75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DC3815" w:rsidRDefault="00DF1A1A" w:rsidP="00F246A7">
            <w:pPr>
              <w:jc w:val="center"/>
              <w:rPr>
                <w:sz w:val="24"/>
                <w:szCs w:val="24"/>
              </w:rPr>
            </w:pPr>
            <w:r w:rsidRPr="00DC3815">
              <w:rPr>
                <w:sz w:val="24"/>
                <w:szCs w:val="24"/>
              </w:rPr>
              <w:t>101/514</w:t>
            </w:r>
          </w:p>
          <w:p w:rsidR="00DF1A1A" w:rsidRPr="00DC3815" w:rsidRDefault="00DF1A1A" w:rsidP="00F246A7">
            <w:pPr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C3815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Рулет из курицы со свининой и черносливом, овощи свежие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0/5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7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DC3815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Супы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1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DC3815" w:rsidRDefault="0099049C" w:rsidP="0099049C">
            <w:pPr>
              <w:pStyle w:val="Default"/>
              <w:ind w:right="-261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73/705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[14</w:t>
            </w:r>
            <w:r w:rsidR="00DF1A1A" w:rsidRPr="00DC3815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ульон из кур прозрачный, гренки с сыром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0/55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1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DC3815" w:rsidRDefault="00DF1A1A" w:rsidP="00F246A7">
            <w:pPr>
              <w:autoSpaceDE w:val="0"/>
              <w:autoSpaceDN w:val="0"/>
              <w:adjustRightInd w:val="0"/>
              <w:ind w:left="-180" w:right="-108"/>
              <w:jc w:val="center"/>
              <w:rPr>
                <w:sz w:val="24"/>
                <w:szCs w:val="24"/>
              </w:rPr>
            </w:pPr>
            <w:r w:rsidRPr="00DC3815">
              <w:rPr>
                <w:sz w:val="24"/>
                <w:szCs w:val="24"/>
              </w:rPr>
              <w:t>167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C3815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  <w:highlight w:val="white"/>
              </w:rPr>
              <w:t>Суп-пюре из цветной капусты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30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DC3815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Горячие блюда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26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DC3815" w:rsidRDefault="00DF1A1A" w:rsidP="00F246A7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DC3815">
              <w:rPr>
                <w:sz w:val="24"/>
                <w:szCs w:val="24"/>
              </w:rPr>
              <w:t>377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5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right="57"/>
              <w:jc w:val="both"/>
              <w:rPr>
                <w:sz w:val="24"/>
                <w:szCs w:val="24"/>
              </w:rPr>
            </w:pPr>
            <w:proofErr w:type="spellStart"/>
            <w:r w:rsidRPr="005837DA">
              <w:rPr>
                <w:sz w:val="24"/>
                <w:szCs w:val="24"/>
              </w:rPr>
              <w:t>Сибас</w:t>
            </w:r>
            <w:proofErr w:type="spellEnd"/>
            <w:r w:rsidRPr="005837DA">
              <w:rPr>
                <w:sz w:val="24"/>
                <w:szCs w:val="24"/>
              </w:rPr>
              <w:t xml:space="preserve">, </w:t>
            </w:r>
            <w:proofErr w:type="gramStart"/>
            <w:r w:rsidRPr="005837DA">
              <w:rPr>
                <w:sz w:val="24"/>
                <w:szCs w:val="24"/>
              </w:rPr>
              <w:t>запечённый</w:t>
            </w:r>
            <w:proofErr w:type="gramEnd"/>
            <w:r w:rsidRPr="005837DA">
              <w:rPr>
                <w:sz w:val="24"/>
                <w:szCs w:val="24"/>
              </w:rPr>
              <w:t xml:space="preserve"> в тесте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left="-176" w:right="-24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3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A47AF2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2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tabs>
                <w:tab w:val="left" w:pos="720"/>
              </w:tabs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403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  <w:highlight w:val="white"/>
              </w:rPr>
              <w:t>Плов из баранины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ind w:left="-108" w:right="-108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75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426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  <w:highlight w:val="white"/>
              </w:rPr>
              <w:t xml:space="preserve">Биточки по-селянски  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ind w:left="-108" w:right="-108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0/75/15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6D1271">
            <w:pPr>
              <w:ind w:left="-142" w:right="-111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456/468</w:t>
            </w:r>
            <w:r w:rsidR="006D1271"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Птица </w:t>
            </w:r>
            <w:proofErr w:type="spellStart"/>
            <w:r w:rsidRPr="005837DA">
              <w:rPr>
                <w:sz w:val="24"/>
                <w:szCs w:val="24"/>
              </w:rPr>
              <w:t>по-столичному</w:t>
            </w:r>
            <w:proofErr w:type="spellEnd"/>
            <w:r w:rsidRPr="005837DA">
              <w:rPr>
                <w:sz w:val="24"/>
                <w:szCs w:val="24"/>
              </w:rPr>
              <w:t xml:space="preserve">, </w:t>
            </w:r>
            <w:proofErr w:type="gramStart"/>
            <w:r w:rsidRPr="005837DA">
              <w:rPr>
                <w:sz w:val="24"/>
                <w:szCs w:val="24"/>
              </w:rPr>
              <w:t>бобовые</w:t>
            </w:r>
            <w:proofErr w:type="gramEnd"/>
            <w:r w:rsidRPr="005837DA">
              <w:rPr>
                <w:sz w:val="24"/>
                <w:szCs w:val="24"/>
              </w:rPr>
              <w:t xml:space="preserve"> отварные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left="-108" w:right="-107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30/150/1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B221A0" w:rsidRDefault="00DF1A1A" w:rsidP="00F246A7">
            <w:pPr>
              <w:ind w:left="57" w:right="57"/>
              <w:jc w:val="center"/>
              <w:rPr>
                <w:sz w:val="24"/>
                <w:szCs w:val="24"/>
              </w:rPr>
            </w:pPr>
            <w:r w:rsidRPr="00B221A0">
              <w:rPr>
                <w:sz w:val="24"/>
                <w:szCs w:val="24"/>
              </w:rPr>
              <w:t xml:space="preserve">409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B221A0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right="57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Печень по-деревенски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ind w:left="57" w:right="57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95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2B24BF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3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B221A0" w:rsidRDefault="00DF1A1A" w:rsidP="00F246A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B221A0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245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[14</w:t>
            </w:r>
            <w:r w:rsidRPr="00B221A0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олянка овощная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6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B221A0" w:rsidRDefault="00DF1A1A" w:rsidP="00F246A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B221A0">
              <w:rPr>
                <w:sz w:val="24"/>
                <w:szCs w:val="24"/>
              </w:rPr>
              <w:t xml:space="preserve">216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B221A0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  <w:highlight w:val="white"/>
              </w:rPr>
              <w:t>Картофель, тушенный с грибами в сметане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30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2B24BF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7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B221A0" w:rsidRDefault="00DF1A1A" w:rsidP="00F246A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B221A0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276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[14</w:t>
            </w:r>
            <w:r w:rsidRPr="00B221A0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]</w:t>
            </w:r>
            <w:r w:rsidRPr="00B221A0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акароны, запеченные с сыром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6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B221A0" w:rsidRDefault="00DF1A1A" w:rsidP="00F246A7">
            <w:pPr>
              <w:ind w:left="73"/>
              <w:jc w:val="center"/>
              <w:rPr>
                <w:sz w:val="24"/>
                <w:szCs w:val="24"/>
              </w:rPr>
            </w:pPr>
            <w:r w:rsidRPr="00B221A0">
              <w:rPr>
                <w:sz w:val="24"/>
                <w:szCs w:val="24"/>
              </w:rPr>
              <w:t xml:space="preserve">676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B221A0">
              <w:rPr>
                <w:noProof/>
                <w:sz w:val="24"/>
                <w:szCs w:val="24"/>
                <w:lang w:eastAsia="en-US"/>
              </w:rPr>
              <w:t>]</w:t>
            </w:r>
            <w:r w:rsidRPr="00B221A0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ind w:left="-53" w:right="-25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Блины гречневые со сметаной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ind w:left="73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50/2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2B24BF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7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B221A0" w:rsidRDefault="00DF1A1A" w:rsidP="00F246A7">
            <w:pPr>
              <w:jc w:val="center"/>
              <w:rPr>
                <w:sz w:val="24"/>
                <w:szCs w:val="24"/>
              </w:rPr>
            </w:pPr>
            <w:r w:rsidRPr="00B221A0">
              <w:rPr>
                <w:sz w:val="24"/>
                <w:szCs w:val="24"/>
              </w:rPr>
              <w:t xml:space="preserve">288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B221A0">
              <w:rPr>
                <w:noProof/>
                <w:sz w:val="24"/>
                <w:szCs w:val="24"/>
                <w:lang w:eastAsia="en-US"/>
              </w:rPr>
              <w:t>]</w:t>
            </w:r>
            <w:r w:rsidRPr="00B221A0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widowControl w:val="0"/>
              <w:jc w:val="both"/>
              <w:rPr>
                <w:sz w:val="24"/>
                <w:szCs w:val="24"/>
              </w:rPr>
            </w:pPr>
            <w:proofErr w:type="spellStart"/>
            <w:r w:rsidRPr="005837DA">
              <w:rPr>
                <w:sz w:val="24"/>
                <w:szCs w:val="24"/>
              </w:rPr>
              <w:t>Драчена</w:t>
            </w:r>
            <w:proofErr w:type="spellEnd"/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45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B221A0" w:rsidRDefault="00DF1A1A" w:rsidP="00F246A7">
            <w:pPr>
              <w:ind w:left="73"/>
              <w:jc w:val="center"/>
              <w:rPr>
                <w:sz w:val="24"/>
                <w:szCs w:val="24"/>
              </w:rPr>
            </w:pPr>
            <w:r w:rsidRPr="00B221A0">
              <w:rPr>
                <w:sz w:val="24"/>
                <w:szCs w:val="24"/>
              </w:rPr>
              <w:t xml:space="preserve">299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B221A0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ind w:left="-53" w:right="-25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Творожники «</w:t>
            </w:r>
            <w:proofErr w:type="spellStart"/>
            <w:r w:rsidRPr="005837DA">
              <w:rPr>
                <w:sz w:val="24"/>
                <w:szCs w:val="24"/>
              </w:rPr>
              <w:t>Пряженые</w:t>
            </w:r>
            <w:proofErr w:type="spellEnd"/>
            <w:r w:rsidRPr="005837DA">
              <w:rPr>
                <w:sz w:val="24"/>
                <w:szCs w:val="24"/>
              </w:rPr>
              <w:t>» со сметаной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ind w:left="73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50/3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5</w:t>
            </w:r>
          </w:p>
        </w:tc>
      </w:tr>
      <w:tr w:rsidR="00DF1A1A" w:rsidRPr="005837DA" w:rsidTr="00556FC6">
        <w:trPr>
          <w:trHeight w:val="162"/>
        </w:trPr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B221A0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Сладкие блюда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2B24BF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63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15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уфле ореховое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70/5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DF1A1A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99049C" w:rsidP="00F246A7">
            <w:pPr>
              <w:tabs>
                <w:tab w:val="left" w:pos="1276"/>
              </w:tabs>
              <w:ind w:left="-142"/>
              <w:rPr>
                <w:color w:val="000000"/>
                <w:sz w:val="24"/>
                <w:szCs w:val="24"/>
                <w:lang w:eastAsia="en-US"/>
              </w:rPr>
            </w:pPr>
            <w:r>
              <w:rPr>
                <w:color w:val="000000"/>
                <w:sz w:val="24"/>
                <w:szCs w:val="24"/>
                <w:lang w:eastAsia="en-US"/>
              </w:rPr>
              <w:t xml:space="preserve"> </w:t>
            </w:r>
            <w:r w:rsidR="00DF1A1A">
              <w:rPr>
                <w:color w:val="000000"/>
                <w:sz w:val="24"/>
                <w:szCs w:val="24"/>
                <w:lang w:eastAsia="en-US"/>
              </w:rPr>
              <w:t>617</w:t>
            </w:r>
            <w:r w:rsidR="00DF1A1A" w:rsidRPr="005837DA">
              <w:rPr>
                <w:color w:val="000000"/>
                <w:sz w:val="24"/>
                <w:szCs w:val="24"/>
                <w:lang w:eastAsia="en-US"/>
              </w:rPr>
              <w:t>/576</w:t>
            </w:r>
            <w:r w:rsidR="00DF1A1A">
              <w:rPr>
                <w:noProof/>
                <w:sz w:val="24"/>
                <w:szCs w:val="24"/>
                <w:lang w:eastAsia="en-US"/>
              </w:rPr>
              <w:t>[1</w:t>
            </w:r>
            <w:r w:rsidR="00F246A7">
              <w:rPr>
                <w:noProof/>
                <w:sz w:val="24"/>
                <w:szCs w:val="24"/>
                <w:lang w:eastAsia="en-US"/>
              </w:rPr>
              <w:t>4</w:t>
            </w:r>
            <w:r w:rsidR="00DF1A1A"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Яблоки печеные с соусом вишневым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80/3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1A1A" w:rsidRPr="005837DA" w:rsidRDefault="00DF1A1A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</w:tr>
      <w:tr w:rsidR="0099049C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049C" w:rsidRPr="005837DA" w:rsidRDefault="0099049C" w:rsidP="008A5C39">
            <w:pPr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601</w:t>
            </w:r>
            <w:r>
              <w:rPr>
                <w:color w:val="000000"/>
                <w:sz w:val="24"/>
                <w:szCs w:val="24"/>
                <w:lang w:eastAsia="en-US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049C" w:rsidRPr="005837DA" w:rsidRDefault="0099049C" w:rsidP="008A5C39">
            <w:pPr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Мусс клюквенный с сиропом ягодным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049C" w:rsidRPr="005837DA" w:rsidRDefault="0099049C" w:rsidP="008A5C39">
            <w:pPr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100/2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049C" w:rsidRPr="005837DA" w:rsidRDefault="0099049C" w:rsidP="008A5C39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A947D5" w:rsidRPr="005837DA" w:rsidTr="00556FC6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8A5C39">
            <w:pPr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ТТК 2</w:t>
            </w:r>
          </w:p>
        </w:tc>
        <w:tc>
          <w:tcPr>
            <w:tcW w:w="297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8A5C39">
            <w:pPr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Каталонский крем</w:t>
            </w:r>
          </w:p>
        </w:tc>
        <w:tc>
          <w:tcPr>
            <w:tcW w:w="59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8A5C39">
            <w:pPr>
              <w:jc w:val="center"/>
              <w:rPr>
                <w:color w:val="000000"/>
                <w:sz w:val="24"/>
                <w:szCs w:val="24"/>
                <w:lang w:eastAsia="en-US"/>
              </w:rPr>
            </w:pPr>
            <w:r w:rsidRPr="005837DA">
              <w:rPr>
                <w:color w:val="000000"/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719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8A5C39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</w:tr>
      <w:tr w:rsidR="00A947D5" w:rsidRPr="005837DA" w:rsidTr="00556FC6">
        <w:tc>
          <w:tcPr>
            <w:tcW w:w="5000" w:type="pct"/>
            <w:gridSpan w:val="9"/>
            <w:tcBorders>
              <w:bottom w:val="single" w:sz="6" w:space="0" w:color="auto"/>
            </w:tcBorders>
          </w:tcPr>
          <w:p w:rsidR="00A947D5" w:rsidRPr="005837DA" w:rsidRDefault="00A947D5" w:rsidP="008A5C39">
            <w:pPr>
              <w:jc w:val="right"/>
              <w:rPr>
                <w:i/>
                <w:sz w:val="24"/>
                <w:szCs w:val="24"/>
                <w:lang w:eastAsia="en-US"/>
              </w:rPr>
            </w:pPr>
            <w:r>
              <w:rPr>
                <w:i/>
                <w:sz w:val="24"/>
                <w:szCs w:val="24"/>
                <w:lang w:eastAsia="en-US"/>
              </w:rPr>
              <w:t>Окончание табл.4.9</w:t>
            </w:r>
          </w:p>
        </w:tc>
      </w:tr>
      <w:tr w:rsidR="00A947D5" w:rsidRPr="005837DA" w:rsidTr="00A947D5">
        <w:trPr>
          <w:trHeight w:val="116"/>
        </w:trPr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8A5C39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8A5C39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8A5C39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8A5C39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ТТК 3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left="-53" w:right="-11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Pr="005837DA">
              <w:rPr>
                <w:sz w:val="24"/>
                <w:szCs w:val="24"/>
              </w:rPr>
              <w:t>Брусника с медом и кедровыми орешками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left="73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10/2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ТТК 4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right="-249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Йогуртовое домашнее мороженое с черникой 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0/20/1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3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Горячие напитки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28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ай черный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28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ай зеленый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28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noProof/>
                <w:sz w:val="24"/>
                <w:szCs w:val="24"/>
                <w:lang w:eastAsia="en-US"/>
              </w:rPr>
              <w:t>[14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ай травяной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ТТК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фе капучино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7207C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7207CA">
              <w:rPr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ТТК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офе </w:t>
            </w:r>
            <w:proofErr w:type="spellStart"/>
            <w:r w:rsidRPr="005837DA">
              <w:rPr>
                <w:sz w:val="24"/>
                <w:szCs w:val="24"/>
                <w:lang w:eastAsia="en-US"/>
              </w:rPr>
              <w:t>эспрессо</w:t>
            </w:r>
            <w:proofErr w:type="spellEnd"/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7207C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7207C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ТТК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офе </w:t>
            </w:r>
            <w:r>
              <w:rPr>
                <w:sz w:val="24"/>
                <w:szCs w:val="24"/>
                <w:lang w:eastAsia="en-US"/>
              </w:rPr>
              <w:t>ирландский стимер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7207C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7207CA">
              <w:rPr>
                <w:sz w:val="24"/>
                <w:szCs w:val="24"/>
                <w:lang w:eastAsia="en-US"/>
              </w:rPr>
              <w:t>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1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ТТК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офе </w:t>
            </w:r>
            <w:proofErr w:type="spellStart"/>
            <w:r w:rsidRPr="005837DA">
              <w:rPr>
                <w:sz w:val="24"/>
                <w:szCs w:val="24"/>
                <w:lang w:eastAsia="en-US"/>
              </w:rPr>
              <w:t>латте</w:t>
            </w:r>
            <w:proofErr w:type="spellEnd"/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7207C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7207CA">
              <w:rPr>
                <w:sz w:val="24"/>
                <w:szCs w:val="24"/>
                <w:lang w:eastAsia="en-US"/>
              </w:rPr>
              <w:t>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ТТК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Шоколад горячий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7207C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  <w:r w:rsidRPr="007207CA">
              <w:rPr>
                <w:sz w:val="24"/>
                <w:szCs w:val="24"/>
                <w:lang w:eastAsia="en-US"/>
              </w:rPr>
              <w:t>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A947D5">
        <w:trPr>
          <w:trHeight w:val="72"/>
        </w:trPr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 xml:space="preserve">Холодные напитки 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  <w:lang w:val="en-US"/>
              </w:rPr>
              <w:t>Coca</w:t>
            </w:r>
            <w:r w:rsidRPr="005837DA">
              <w:rPr>
                <w:sz w:val="24"/>
                <w:szCs w:val="24"/>
              </w:rPr>
              <w:t>-</w:t>
            </w:r>
            <w:r w:rsidRPr="005837DA">
              <w:rPr>
                <w:sz w:val="24"/>
                <w:szCs w:val="24"/>
                <w:lang w:val="en-US"/>
              </w:rPr>
              <w:t>cola</w:t>
            </w:r>
            <w:r w:rsidRPr="005837DA">
              <w:rPr>
                <w:sz w:val="24"/>
                <w:szCs w:val="24"/>
              </w:rPr>
              <w:t>, газированная вода, пласт. бутылка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3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1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anta</w:t>
            </w:r>
            <w:proofErr w:type="spellEnd"/>
            <w:r w:rsidRPr="005837DA">
              <w:rPr>
                <w:sz w:val="24"/>
                <w:szCs w:val="24"/>
              </w:rPr>
              <w:t>,  газированная вода, пласт</w:t>
            </w:r>
            <w:proofErr w:type="gramStart"/>
            <w:r w:rsidRPr="005837DA">
              <w:rPr>
                <w:sz w:val="24"/>
                <w:szCs w:val="24"/>
              </w:rPr>
              <w:t>.</w:t>
            </w:r>
            <w:proofErr w:type="gramEnd"/>
            <w:r w:rsidRPr="005837DA">
              <w:rPr>
                <w:sz w:val="24"/>
                <w:szCs w:val="24"/>
              </w:rPr>
              <w:t xml:space="preserve"> </w:t>
            </w:r>
            <w:proofErr w:type="gramStart"/>
            <w:r w:rsidRPr="005837DA">
              <w:rPr>
                <w:sz w:val="24"/>
                <w:szCs w:val="24"/>
              </w:rPr>
              <w:t>б</w:t>
            </w:r>
            <w:proofErr w:type="gramEnd"/>
            <w:r w:rsidRPr="005837DA">
              <w:rPr>
                <w:sz w:val="24"/>
                <w:szCs w:val="24"/>
              </w:rPr>
              <w:t>утылка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3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  <w:lang w:val="en-US"/>
              </w:rPr>
              <w:t>Bon</w:t>
            </w:r>
            <w:r w:rsidRPr="005837DA">
              <w:rPr>
                <w:sz w:val="24"/>
                <w:szCs w:val="24"/>
              </w:rPr>
              <w:t xml:space="preserve"> </w:t>
            </w:r>
            <w:r w:rsidRPr="005837DA">
              <w:rPr>
                <w:sz w:val="24"/>
                <w:szCs w:val="24"/>
                <w:lang w:val="en-US"/>
              </w:rPr>
              <w:t>aqua</w:t>
            </w:r>
            <w:r w:rsidRPr="005837DA">
              <w:rPr>
                <w:sz w:val="24"/>
                <w:szCs w:val="24"/>
              </w:rPr>
              <w:t>, вода питьевая, пласт. бутылка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val="en-US" w:eastAsia="en-US"/>
              </w:rPr>
            </w:pPr>
            <w:r w:rsidRPr="005837DA">
              <w:rPr>
                <w:sz w:val="24"/>
                <w:szCs w:val="24"/>
                <w:lang w:val="en-US" w:eastAsia="en-US"/>
              </w:rPr>
              <w:t>5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</w:rPr>
            </w:pPr>
            <w:proofErr w:type="spellStart"/>
            <w:r w:rsidRPr="005837DA">
              <w:rPr>
                <w:sz w:val="24"/>
                <w:szCs w:val="24"/>
              </w:rPr>
              <w:t>Кар</w:t>
            </w:r>
            <w:r>
              <w:rPr>
                <w:sz w:val="24"/>
                <w:szCs w:val="24"/>
              </w:rPr>
              <w:t>ачинская</w:t>
            </w:r>
            <w:proofErr w:type="spellEnd"/>
            <w:r w:rsidRPr="005837DA">
              <w:rPr>
                <w:sz w:val="24"/>
                <w:szCs w:val="24"/>
              </w:rPr>
              <w:t>, минеральная вода, пласт</w:t>
            </w:r>
            <w:proofErr w:type="gramStart"/>
            <w:r w:rsidRPr="005837DA">
              <w:rPr>
                <w:sz w:val="24"/>
                <w:szCs w:val="24"/>
              </w:rPr>
              <w:t>.</w:t>
            </w:r>
            <w:proofErr w:type="gramEnd"/>
            <w:r w:rsidRPr="005837DA">
              <w:rPr>
                <w:sz w:val="24"/>
                <w:szCs w:val="24"/>
              </w:rPr>
              <w:t xml:space="preserve"> </w:t>
            </w:r>
            <w:proofErr w:type="gramStart"/>
            <w:r w:rsidRPr="005837DA">
              <w:rPr>
                <w:sz w:val="24"/>
                <w:szCs w:val="24"/>
              </w:rPr>
              <w:t>б</w:t>
            </w:r>
            <w:proofErr w:type="gramEnd"/>
            <w:r w:rsidRPr="005837DA">
              <w:rPr>
                <w:sz w:val="24"/>
                <w:szCs w:val="24"/>
              </w:rPr>
              <w:t>утылка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A947D5" w:rsidRPr="005837DA" w:rsidTr="00A947D5"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4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ок Добрый</w:t>
            </w:r>
            <w:r w:rsidRPr="005837DA">
              <w:rPr>
                <w:sz w:val="24"/>
                <w:szCs w:val="24"/>
              </w:rPr>
              <w:t xml:space="preserve"> в ассортименте</w:t>
            </w:r>
          </w:p>
        </w:tc>
        <w:tc>
          <w:tcPr>
            <w:tcW w:w="592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50</w:t>
            </w:r>
          </w:p>
        </w:tc>
        <w:tc>
          <w:tcPr>
            <w:tcW w:w="64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6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к Моя семья</w:t>
            </w:r>
            <w:r w:rsidRPr="005837DA">
              <w:rPr>
                <w:sz w:val="24"/>
                <w:szCs w:val="24"/>
              </w:rPr>
              <w:t xml:space="preserve">  в ассортименте 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1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771 </w:t>
            </w:r>
            <w:r>
              <w:rPr>
                <w:noProof/>
                <w:sz w:val="24"/>
                <w:szCs w:val="24"/>
                <w:lang w:eastAsia="en-US"/>
              </w:rPr>
              <w:t>[15</w:t>
            </w:r>
            <w:r w:rsidRPr="00D15E86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орс клюквенный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4A0CB2" w:rsidRDefault="00A947D5" w:rsidP="00F246A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4A0CB2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774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[15</w:t>
            </w:r>
            <w:r w:rsidRPr="004A0CB2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Напиток из лимонов и тмина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Мучные кондитерские и булочные издел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63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right="57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Заварные колечки с лесными ягодами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proofErr w:type="spellStart"/>
            <w:r w:rsidRPr="005837DA">
              <w:rPr>
                <w:sz w:val="24"/>
                <w:szCs w:val="24"/>
                <w:lang w:eastAsia="en-US"/>
              </w:rPr>
              <w:t>Тарт</w:t>
            </w:r>
            <w:proofErr w:type="spellEnd"/>
            <w:r w:rsidRPr="005837DA">
              <w:rPr>
                <w:sz w:val="24"/>
                <w:szCs w:val="24"/>
                <w:lang w:eastAsia="en-US"/>
              </w:rPr>
              <w:t xml:space="preserve"> клубничный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left="-53" w:right="-11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Pr="005837DA">
              <w:rPr>
                <w:sz w:val="24"/>
                <w:szCs w:val="24"/>
              </w:rPr>
              <w:t>Малиновые птифуры с миндалем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Пирожное корзиночка </w:t>
            </w:r>
            <w:proofErr w:type="gramStart"/>
            <w:r w:rsidRPr="005837DA">
              <w:rPr>
                <w:sz w:val="24"/>
                <w:szCs w:val="24"/>
                <w:lang w:eastAsia="en-US"/>
              </w:rPr>
              <w:t>со</w:t>
            </w:r>
            <w:proofErr w:type="gramEnd"/>
            <w:r w:rsidRPr="005837DA">
              <w:rPr>
                <w:sz w:val="24"/>
                <w:szCs w:val="24"/>
                <w:lang w:eastAsia="en-US"/>
              </w:rPr>
              <w:t xml:space="preserve"> взбитыми сливками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7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ирожное «Пражское»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ирожное «Эклер»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3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ирожное «Наполеон»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Хлеб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Хлеб пшеничный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18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Хлеб ржаной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18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Винно-водочные издел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6840CF" w:rsidRDefault="00A947D5" w:rsidP="00F246A7">
            <w:pPr>
              <w:ind w:right="-79"/>
              <w:jc w:val="both"/>
              <w:rPr>
                <w:sz w:val="24"/>
                <w:szCs w:val="24"/>
                <w:highlight w:val="yellow"/>
                <w:lang w:eastAsia="en-US"/>
              </w:rPr>
            </w:pPr>
            <w:r w:rsidRPr="00673461">
              <w:rPr>
                <w:sz w:val="24"/>
                <w:szCs w:val="24"/>
                <w:lang w:eastAsia="en-US"/>
              </w:rPr>
              <w:t>Коньяк Арарат</w:t>
            </w:r>
            <w:r>
              <w:rPr>
                <w:sz w:val="24"/>
                <w:szCs w:val="24"/>
                <w:lang w:eastAsia="en-US"/>
              </w:rPr>
              <w:t xml:space="preserve">,*** </w:t>
            </w:r>
            <w:r>
              <w:rPr>
                <w:sz w:val="24"/>
                <w:szCs w:val="24"/>
              </w:rPr>
              <w:t>40</w:t>
            </w:r>
            <w:r w:rsidRPr="005837DA">
              <w:rPr>
                <w:sz w:val="24"/>
                <w:szCs w:val="24"/>
              </w:rPr>
              <w:t>%</w:t>
            </w:r>
            <w:r>
              <w:rPr>
                <w:sz w:val="24"/>
                <w:szCs w:val="24"/>
              </w:rPr>
              <w:t xml:space="preserve"> </w:t>
            </w:r>
            <w:proofErr w:type="gramStart"/>
            <w:r>
              <w:rPr>
                <w:sz w:val="24"/>
                <w:szCs w:val="24"/>
              </w:rPr>
              <w:t>об</w:t>
            </w:r>
            <w:proofErr w:type="gramEnd"/>
            <w:r>
              <w:rPr>
                <w:sz w:val="24"/>
                <w:szCs w:val="24"/>
              </w:rPr>
              <w:t>.,  Армен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2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right="-10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ино  красное сухое МЕРЛО-ШАЛБУЗДАГ, 10-15 % </w:t>
            </w:r>
            <w:proofErr w:type="gramStart"/>
            <w:r>
              <w:rPr>
                <w:sz w:val="24"/>
                <w:szCs w:val="24"/>
              </w:rPr>
              <w:t>об</w:t>
            </w:r>
            <w:proofErr w:type="gramEnd"/>
            <w:r>
              <w:rPr>
                <w:sz w:val="24"/>
                <w:szCs w:val="24"/>
              </w:rPr>
              <w:t>.</w:t>
            </w:r>
            <w:r w:rsidRPr="005837DA">
              <w:rPr>
                <w:sz w:val="24"/>
                <w:szCs w:val="24"/>
              </w:rPr>
              <w:t>, Росс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7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673461" w:rsidRDefault="00A947D5" w:rsidP="00F246A7">
            <w:pPr>
              <w:jc w:val="both"/>
              <w:rPr>
                <w:sz w:val="24"/>
                <w:szCs w:val="24"/>
              </w:rPr>
            </w:pPr>
            <w:r w:rsidRPr="00673461">
              <w:rPr>
                <w:sz w:val="24"/>
                <w:szCs w:val="24"/>
              </w:rPr>
              <w:t>Вино белое</w:t>
            </w:r>
            <w:r>
              <w:rPr>
                <w:sz w:val="24"/>
                <w:szCs w:val="24"/>
              </w:rPr>
              <w:t xml:space="preserve"> полусладкое </w:t>
            </w:r>
            <w:proofErr w:type="spellStart"/>
            <w:r>
              <w:rPr>
                <w:sz w:val="24"/>
                <w:szCs w:val="24"/>
              </w:rPr>
              <w:t>Алустон</w:t>
            </w:r>
            <w:proofErr w:type="spellEnd"/>
            <w:r>
              <w:rPr>
                <w:sz w:val="24"/>
                <w:szCs w:val="24"/>
              </w:rPr>
              <w:t xml:space="preserve">, 9-12 % </w:t>
            </w:r>
            <w:proofErr w:type="gramStart"/>
            <w:r>
              <w:rPr>
                <w:sz w:val="24"/>
                <w:szCs w:val="24"/>
              </w:rPr>
              <w:t>об</w:t>
            </w:r>
            <w:proofErr w:type="gramEnd"/>
            <w:r>
              <w:rPr>
                <w:sz w:val="24"/>
                <w:szCs w:val="24"/>
              </w:rPr>
              <w:t>.</w:t>
            </w:r>
            <w:r w:rsidRPr="00673461">
              <w:rPr>
                <w:sz w:val="24"/>
                <w:szCs w:val="24"/>
              </w:rPr>
              <w:t>, Росс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7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сертное вино </w:t>
            </w:r>
            <w:proofErr w:type="spellStart"/>
            <w:r w:rsidRPr="005837DA">
              <w:rPr>
                <w:sz w:val="24"/>
                <w:szCs w:val="24"/>
              </w:rPr>
              <w:t>Эталита</w:t>
            </w:r>
            <w:proofErr w:type="spellEnd"/>
            <w:r w:rsidRPr="005837DA">
              <w:rPr>
                <w:sz w:val="24"/>
                <w:szCs w:val="24"/>
              </w:rPr>
              <w:t xml:space="preserve"> Десерт</w:t>
            </w:r>
            <w:r>
              <w:rPr>
                <w:sz w:val="24"/>
                <w:szCs w:val="24"/>
              </w:rPr>
              <w:t xml:space="preserve">ная, 16% </w:t>
            </w:r>
            <w:proofErr w:type="gramStart"/>
            <w:r>
              <w:rPr>
                <w:sz w:val="24"/>
                <w:szCs w:val="24"/>
              </w:rPr>
              <w:t>об</w:t>
            </w:r>
            <w:proofErr w:type="gramEnd"/>
            <w:r>
              <w:rPr>
                <w:sz w:val="24"/>
                <w:szCs w:val="24"/>
              </w:rPr>
              <w:t>.</w:t>
            </w:r>
            <w:r w:rsidRPr="005837DA">
              <w:rPr>
                <w:sz w:val="24"/>
                <w:szCs w:val="24"/>
              </w:rPr>
              <w:t>, Росс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7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ind w:right="-108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Вино красное</w:t>
            </w:r>
            <w:r>
              <w:rPr>
                <w:sz w:val="24"/>
                <w:szCs w:val="24"/>
              </w:rPr>
              <w:t xml:space="preserve"> </w:t>
            </w:r>
            <w:r w:rsidRPr="005837DA">
              <w:rPr>
                <w:sz w:val="24"/>
                <w:szCs w:val="24"/>
              </w:rPr>
              <w:t>сухое</w:t>
            </w:r>
            <w:r>
              <w:rPr>
                <w:sz w:val="24"/>
                <w:szCs w:val="24"/>
              </w:rPr>
              <w:t xml:space="preserve"> МЕРЛО-ШАЛБУЗДАГ, 10-15 % </w:t>
            </w:r>
            <w:proofErr w:type="gramStart"/>
            <w:r>
              <w:rPr>
                <w:sz w:val="24"/>
                <w:szCs w:val="24"/>
              </w:rPr>
              <w:t>об</w:t>
            </w:r>
            <w:proofErr w:type="gramEnd"/>
            <w:r>
              <w:rPr>
                <w:sz w:val="24"/>
                <w:szCs w:val="24"/>
              </w:rPr>
              <w:t>.</w:t>
            </w:r>
            <w:r w:rsidRPr="005837DA">
              <w:rPr>
                <w:sz w:val="24"/>
                <w:szCs w:val="24"/>
              </w:rPr>
              <w:t>, Росс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7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ециальное вино Херес</w:t>
            </w:r>
            <w:r w:rsidRPr="005837DA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 xml:space="preserve"> 19%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proofErr w:type="gramStart"/>
            <w:r>
              <w:rPr>
                <w:sz w:val="24"/>
                <w:szCs w:val="24"/>
                <w:lang w:eastAsia="en-US"/>
              </w:rPr>
              <w:t>об</w:t>
            </w:r>
            <w:proofErr w:type="gramEnd"/>
            <w:r>
              <w:rPr>
                <w:sz w:val="24"/>
                <w:szCs w:val="24"/>
                <w:lang w:eastAsia="en-US"/>
              </w:rPr>
              <w:t>.</w:t>
            </w:r>
            <w:r w:rsidRPr="005837DA">
              <w:rPr>
                <w:sz w:val="24"/>
                <w:szCs w:val="24"/>
              </w:rPr>
              <w:t>, Росс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7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ециальное вино Мадера, 19%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proofErr w:type="gramStart"/>
            <w:r>
              <w:rPr>
                <w:sz w:val="24"/>
                <w:szCs w:val="24"/>
                <w:lang w:eastAsia="en-US"/>
              </w:rPr>
              <w:t>об</w:t>
            </w:r>
            <w:proofErr w:type="gramEnd"/>
            <w:r>
              <w:rPr>
                <w:sz w:val="24"/>
                <w:szCs w:val="24"/>
                <w:lang w:eastAsia="en-US"/>
              </w:rPr>
              <w:t>.</w:t>
            </w:r>
            <w:r w:rsidRPr="005837DA">
              <w:rPr>
                <w:sz w:val="24"/>
                <w:szCs w:val="24"/>
              </w:rPr>
              <w:t>, Росс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7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BC38C9" w:rsidRDefault="00A947D5" w:rsidP="00F246A7">
            <w:pPr>
              <w:pStyle w:val="1"/>
              <w:shd w:val="clear" w:color="auto" w:fill="FFFFFF"/>
              <w:spacing w:before="0"/>
              <w:jc w:val="both"/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</w:pPr>
            <w:r w:rsidRPr="00BC38C9"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  <w:t>Вино шампанское белое полусладкое Кубань-вино, 10,5-12,5 %</w:t>
            </w:r>
            <w:r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  <w:t>об</w:t>
            </w:r>
            <w:proofErr w:type="gramEnd"/>
            <w:r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  <w:t>.</w:t>
            </w:r>
            <w:r w:rsidRPr="00BC38C9">
              <w:rPr>
                <w:rFonts w:ascii="Times New Roman" w:hAnsi="Times New Roman"/>
                <w:b w:val="0"/>
                <w:bCs/>
                <w:color w:val="000000"/>
                <w:sz w:val="24"/>
                <w:szCs w:val="24"/>
              </w:rPr>
              <w:t>, Россия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75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</w:t>
            </w:r>
          </w:p>
        </w:tc>
      </w:tr>
      <w:tr w:rsidR="00A947D5" w:rsidRPr="005837DA" w:rsidTr="00556FC6">
        <w:trPr>
          <w:trHeight w:val="107"/>
        </w:trPr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Пиво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ind w:right="-115"/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Сибирская корона,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Pr="00131630">
              <w:rPr>
                <w:sz w:val="24"/>
                <w:szCs w:val="24"/>
                <w:lang w:eastAsia="en-US"/>
              </w:rPr>
              <w:t xml:space="preserve"> </w:t>
            </w:r>
            <w:proofErr w:type="gramStart"/>
            <w:r w:rsidRPr="00131630">
              <w:rPr>
                <w:sz w:val="24"/>
                <w:szCs w:val="24"/>
                <w:lang w:eastAsia="en-US"/>
              </w:rPr>
              <w:t>светлое</w:t>
            </w:r>
            <w:proofErr w:type="gramEnd"/>
            <w:r w:rsidRPr="00131630">
              <w:rPr>
                <w:sz w:val="24"/>
                <w:szCs w:val="24"/>
                <w:lang w:eastAsia="en-US"/>
              </w:rPr>
              <w:t xml:space="preserve">  5,0 %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Балтика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Pr="00131630">
              <w:rPr>
                <w:sz w:val="24"/>
                <w:szCs w:val="24"/>
                <w:lang w:eastAsia="en-US"/>
              </w:rPr>
              <w:t>№4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Pr="00131630">
              <w:rPr>
                <w:sz w:val="24"/>
                <w:szCs w:val="24"/>
                <w:lang w:eastAsia="en-US"/>
              </w:rPr>
              <w:t xml:space="preserve"> </w:t>
            </w:r>
            <w:proofErr w:type="gramStart"/>
            <w:r w:rsidRPr="00131630">
              <w:rPr>
                <w:sz w:val="24"/>
                <w:szCs w:val="24"/>
                <w:lang w:eastAsia="en-US"/>
              </w:rPr>
              <w:t>Оригинальное</w:t>
            </w:r>
            <w:proofErr w:type="gramEnd"/>
            <w:r w:rsidRPr="00131630">
              <w:rPr>
                <w:sz w:val="24"/>
                <w:szCs w:val="24"/>
                <w:lang w:eastAsia="en-US"/>
              </w:rPr>
              <w:t>,  5,6 %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</w:t>
            </w:r>
          </w:p>
        </w:tc>
      </w:tr>
      <w:tr w:rsidR="00A947D5" w:rsidRPr="005837DA" w:rsidTr="00556FC6">
        <w:tc>
          <w:tcPr>
            <w:tcW w:w="72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Т</w:t>
            </w:r>
          </w:p>
        </w:tc>
        <w:tc>
          <w:tcPr>
            <w:tcW w:w="303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131630" w:rsidRDefault="00A947D5" w:rsidP="00F246A7">
            <w:pPr>
              <w:rPr>
                <w:sz w:val="24"/>
                <w:szCs w:val="24"/>
                <w:lang w:eastAsia="en-US"/>
              </w:rPr>
            </w:pPr>
            <w:r w:rsidRPr="00131630">
              <w:rPr>
                <w:sz w:val="24"/>
                <w:szCs w:val="24"/>
                <w:lang w:eastAsia="en-US"/>
              </w:rPr>
              <w:t>Балтика</w:t>
            </w:r>
            <w:r>
              <w:rPr>
                <w:sz w:val="24"/>
                <w:szCs w:val="24"/>
                <w:lang w:eastAsia="en-US"/>
              </w:rPr>
              <w:t xml:space="preserve">  №8 </w:t>
            </w:r>
            <w:proofErr w:type="gramStart"/>
            <w:r>
              <w:rPr>
                <w:sz w:val="24"/>
                <w:szCs w:val="24"/>
                <w:lang w:eastAsia="en-US"/>
              </w:rPr>
              <w:t>Пшеничное</w:t>
            </w:r>
            <w:proofErr w:type="gramEnd"/>
            <w:r>
              <w:rPr>
                <w:sz w:val="24"/>
                <w:szCs w:val="24"/>
                <w:lang w:eastAsia="en-US"/>
              </w:rPr>
              <w:t>, не</w:t>
            </w:r>
            <w:r w:rsidRPr="00131630">
              <w:rPr>
                <w:sz w:val="24"/>
                <w:szCs w:val="24"/>
                <w:lang w:eastAsia="en-US"/>
              </w:rPr>
              <w:t>фильтрованное</w:t>
            </w:r>
          </w:p>
        </w:tc>
        <w:tc>
          <w:tcPr>
            <w:tcW w:w="621" w:type="pct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0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47D5" w:rsidRPr="005837DA" w:rsidRDefault="00A947D5" w:rsidP="00F246A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9</w:t>
            </w:r>
          </w:p>
        </w:tc>
      </w:tr>
    </w:tbl>
    <w:p w:rsidR="004233E8" w:rsidRDefault="004233E8" w:rsidP="004233E8">
      <w:pPr>
        <w:pStyle w:val="Default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4233E8">
      <w:pPr>
        <w:pStyle w:val="Default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При составлении расчетного меню для питания сотрудников предпри</w:t>
      </w:r>
      <w:r w:rsidRPr="005837DA">
        <w:rPr>
          <w:rFonts w:ascii="Times New Roman" w:hAnsi="Times New Roman"/>
          <w:color w:val="auto"/>
          <w:sz w:val="28"/>
          <w:szCs w:val="28"/>
        </w:rPr>
        <w:t>я</w:t>
      </w:r>
      <w:r w:rsidRPr="005837DA">
        <w:rPr>
          <w:rFonts w:ascii="Times New Roman" w:hAnsi="Times New Roman"/>
          <w:color w:val="auto"/>
          <w:sz w:val="28"/>
          <w:szCs w:val="28"/>
        </w:rPr>
        <w:t>тия рекомендуется принимать количество блюд (порций) в соответствии с количеством работников на предприятии. Количество персонала, работа</w:t>
      </w:r>
      <w:r w:rsidRPr="005837DA">
        <w:rPr>
          <w:rFonts w:ascii="Times New Roman" w:hAnsi="Times New Roman"/>
          <w:color w:val="auto"/>
          <w:sz w:val="28"/>
          <w:szCs w:val="28"/>
        </w:rPr>
        <w:t>ю</w:t>
      </w:r>
      <w:r w:rsidRPr="005837DA">
        <w:rPr>
          <w:rFonts w:ascii="Times New Roman" w:hAnsi="Times New Roman"/>
          <w:color w:val="auto"/>
          <w:sz w:val="28"/>
          <w:szCs w:val="28"/>
        </w:rPr>
        <w:t>щего на предприятии, зависит от типа и мощности предприятия. Например, количество работающих на предприятии человек может составлять:</w:t>
      </w:r>
    </w:p>
    <w:p w:rsidR="00551CB6" w:rsidRPr="005837DA" w:rsidRDefault="00551CB6" w:rsidP="001F6593">
      <w:pPr>
        <w:pStyle w:val="Default"/>
        <w:numPr>
          <w:ilvl w:val="0"/>
          <w:numId w:val="7"/>
        </w:numPr>
        <w:tabs>
          <w:tab w:val="clear" w:pos="1287"/>
          <w:tab w:val="num" w:pos="207"/>
        </w:tabs>
        <w:spacing w:line="360" w:lineRule="auto"/>
        <w:ind w:left="207" w:hanging="283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 в кафе на 40-200 мест с обслуживанием официантами 10-25;</w:t>
      </w:r>
    </w:p>
    <w:p w:rsidR="00551CB6" w:rsidRPr="005837DA" w:rsidRDefault="00551CB6" w:rsidP="001F6593">
      <w:pPr>
        <w:pStyle w:val="Default"/>
        <w:numPr>
          <w:ilvl w:val="0"/>
          <w:numId w:val="7"/>
        </w:numPr>
        <w:tabs>
          <w:tab w:val="clear" w:pos="1287"/>
          <w:tab w:val="num" w:pos="207"/>
        </w:tabs>
        <w:spacing w:line="360" w:lineRule="auto"/>
        <w:ind w:left="207" w:hanging="283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 в кафе на 40-200 мест с самообслуживанием 7-20;</w:t>
      </w:r>
    </w:p>
    <w:p w:rsidR="00551CB6" w:rsidRPr="005837DA" w:rsidRDefault="00551CB6" w:rsidP="001F6593">
      <w:pPr>
        <w:pStyle w:val="Default"/>
        <w:numPr>
          <w:ilvl w:val="0"/>
          <w:numId w:val="7"/>
        </w:numPr>
        <w:tabs>
          <w:tab w:val="clear" w:pos="1287"/>
          <w:tab w:val="num" w:pos="207"/>
        </w:tabs>
        <w:spacing w:line="360" w:lineRule="auto"/>
        <w:ind w:left="207" w:hanging="283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 в ресторане на 40-200 мест 10-25;</w:t>
      </w:r>
    </w:p>
    <w:p w:rsidR="00F246A7" w:rsidRPr="005837DA" w:rsidRDefault="00551CB6" w:rsidP="00F246A7">
      <w:pPr>
        <w:pStyle w:val="Default"/>
        <w:numPr>
          <w:ilvl w:val="0"/>
          <w:numId w:val="7"/>
        </w:numPr>
        <w:tabs>
          <w:tab w:val="clear" w:pos="1287"/>
          <w:tab w:val="num" w:pos="207"/>
        </w:tabs>
        <w:spacing w:line="360" w:lineRule="auto"/>
        <w:ind w:left="207" w:hanging="283"/>
        <w:jc w:val="both"/>
        <w:rPr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в баре на 40-100 мест 8-16.</w:t>
      </w:r>
    </w:p>
    <w:p w:rsidR="00551CB6" w:rsidRPr="005837DA" w:rsidRDefault="00F246A7" w:rsidP="00186A4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551CB6" w:rsidRPr="005837DA">
        <w:rPr>
          <w:sz w:val="28"/>
          <w:szCs w:val="28"/>
        </w:rPr>
        <w:t>меню для питания сотрудников следует включать блюда массового производства из Сборника рецептур, либо из расчетного меню, низкой цен</w:t>
      </w:r>
      <w:r w:rsidR="00551CB6" w:rsidRPr="005837DA">
        <w:rPr>
          <w:sz w:val="28"/>
          <w:szCs w:val="28"/>
        </w:rPr>
        <w:t>о</w:t>
      </w:r>
      <w:r w:rsidR="00551CB6" w:rsidRPr="005837DA">
        <w:rPr>
          <w:sz w:val="28"/>
          <w:szCs w:val="28"/>
        </w:rPr>
        <w:t>вой категории. Выход блюд принимается по третьей колонке. В ассортименте меню для сотрудников должна быть  закуска или суп, горячее блюдо с гарн</w:t>
      </w:r>
      <w:r w:rsidR="00551CB6" w:rsidRPr="005837DA">
        <w:rPr>
          <w:sz w:val="28"/>
          <w:szCs w:val="28"/>
        </w:rPr>
        <w:t>и</w:t>
      </w:r>
      <w:r w:rsidR="00551CB6" w:rsidRPr="005837DA">
        <w:rPr>
          <w:sz w:val="28"/>
          <w:szCs w:val="28"/>
        </w:rPr>
        <w:t>ром, горячий или холодный напиток, хлеб.</w:t>
      </w:r>
    </w:p>
    <w:p w:rsidR="00551CB6" w:rsidRPr="005837DA" w:rsidRDefault="00BF4A39" w:rsidP="00186A44">
      <w:pPr>
        <w:pStyle w:val="Default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В табл. 4</w:t>
      </w:r>
      <w:r w:rsidR="00F77E67">
        <w:rPr>
          <w:rFonts w:ascii="Times New Roman" w:hAnsi="Times New Roman"/>
          <w:color w:val="auto"/>
          <w:sz w:val="28"/>
          <w:szCs w:val="28"/>
        </w:rPr>
        <w:t>.10</w:t>
      </w:r>
      <w:r w:rsidR="00551CB6" w:rsidRPr="005837DA">
        <w:rPr>
          <w:rFonts w:ascii="Times New Roman" w:hAnsi="Times New Roman"/>
          <w:color w:val="auto"/>
          <w:sz w:val="28"/>
          <w:szCs w:val="28"/>
        </w:rPr>
        <w:t xml:space="preserve"> приведено расчетное меню дл</w:t>
      </w:r>
      <w:r w:rsidR="004233E8">
        <w:rPr>
          <w:rFonts w:ascii="Times New Roman" w:hAnsi="Times New Roman"/>
          <w:color w:val="auto"/>
          <w:sz w:val="28"/>
          <w:szCs w:val="28"/>
        </w:rPr>
        <w:t>я питания сотрудников кафе на 4</w:t>
      </w:r>
      <w:r w:rsidR="00960F97">
        <w:rPr>
          <w:rFonts w:ascii="Times New Roman" w:hAnsi="Times New Roman"/>
          <w:color w:val="auto"/>
          <w:sz w:val="28"/>
          <w:szCs w:val="28"/>
        </w:rPr>
        <w:t>2</w:t>
      </w:r>
      <w:r w:rsidR="00551CB6" w:rsidRPr="005837DA">
        <w:rPr>
          <w:rFonts w:ascii="Times New Roman" w:hAnsi="Times New Roman"/>
          <w:color w:val="auto"/>
          <w:sz w:val="28"/>
          <w:szCs w:val="28"/>
        </w:rPr>
        <w:t xml:space="preserve"> мест</w:t>
      </w:r>
      <w:r w:rsidR="004233E8">
        <w:rPr>
          <w:rFonts w:ascii="Times New Roman" w:hAnsi="Times New Roman"/>
          <w:color w:val="auto"/>
          <w:sz w:val="28"/>
          <w:szCs w:val="28"/>
        </w:rPr>
        <w:t>а</w:t>
      </w:r>
      <w:r w:rsidR="00551CB6" w:rsidRPr="005837DA">
        <w:rPr>
          <w:rFonts w:ascii="Times New Roman" w:hAnsi="Times New Roman"/>
          <w:color w:val="auto"/>
          <w:sz w:val="28"/>
          <w:szCs w:val="28"/>
        </w:rPr>
        <w:t>.</w:t>
      </w:r>
    </w:p>
    <w:p w:rsidR="00551CB6" w:rsidRPr="005837DA" w:rsidRDefault="00BF4A39" w:rsidP="00186A4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Таблица 4</w:t>
      </w:r>
      <w:r w:rsidR="00F77E67">
        <w:rPr>
          <w:rFonts w:ascii="Times New Roman" w:hAnsi="Times New Roman"/>
          <w:color w:val="auto"/>
          <w:sz w:val="28"/>
          <w:szCs w:val="28"/>
        </w:rPr>
        <w:t>.10</w:t>
      </w:r>
      <w:r w:rsidR="00551CB6" w:rsidRPr="005837DA">
        <w:rPr>
          <w:rFonts w:ascii="Times New Roman" w:hAnsi="Times New Roman"/>
          <w:color w:val="auto"/>
          <w:sz w:val="28"/>
          <w:szCs w:val="28"/>
        </w:rPr>
        <w:t>- Расчетное меню питания сотрудни</w:t>
      </w:r>
      <w:r w:rsidR="004233E8">
        <w:rPr>
          <w:rFonts w:ascii="Times New Roman" w:hAnsi="Times New Roman"/>
          <w:color w:val="auto"/>
          <w:sz w:val="28"/>
          <w:szCs w:val="28"/>
        </w:rPr>
        <w:t>ков кафе на 42</w:t>
      </w:r>
      <w:r w:rsidR="00551CB6" w:rsidRPr="005837DA">
        <w:rPr>
          <w:rFonts w:ascii="Times New Roman" w:hAnsi="Times New Roman"/>
          <w:color w:val="auto"/>
          <w:sz w:val="28"/>
          <w:szCs w:val="28"/>
        </w:rPr>
        <w:t xml:space="preserve"> мест</w:t>
      </w:r>
      <w:r w:rsidR="004233E8">
        <w:rPr>
          <w:rFonts w:ascii="Times New Roman" w:hAnsi="Times New Roman"/>
          <w:color w:val="auto"/>
          <w:sz w:val="28"/>
          <w:szCs w:val="28"/>
        </w:rPr>
        <w:t>а</w:t>
      </w:r>
    </w:p>
    <w:tbl>
      <w:tblPr>
        <w:tblW w:w="4945" w:type="pct"/>
        <w:tblInd w:w="108" w:type="dxa"/>
        <w:tblLook w:val="0000" w:firstRow="0" w:lastRow="0" w:firstColumn="0" w:lastColumn="0" w:noHBand="0" w:noVBand="0"/>
      </w:tblPr>
      <w:tblGrid>
        <w:gridCol w:w="2340"/>
        <w:gridCol w:w="3974"/>
        <w:gridCol w:w="1810"/>
        <w:gridCol w:w="1342"/>
      </w:tblGrid>
      <w:tr w:rsidR="00551CB6" w:rsidRPr="005837DA" w:rsidTr="00186A44">
        <w:trPr>
          <w:trHeight w:val="591"/>
        </w:trPr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омер по сборнику рецептур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именование закусок, блюд, напитков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блюд, порций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ыход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</w:tr>
      <w:tr w:rsidR="00551CB6" w:rsidRPr="005837DA" w:rsidTr="00186A44">
        <w:trPr>
          <w:trHeight w:val="265"/>
        </w:trPr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Обед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autoSpaceDE w:val="0"/>
              <w:autoSpaceDN w:val="0"/>
              <w:adjustRightInd w:val="0"/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67</w:t>
            </w:r>
            <w:r>
              <w:rPr>
                <w:sz w:val="24"/>
                <w:szCs w:val="24"/>
              </w:rPr>
              <w:t xml:space="preserve"> </w:t>
            </w:r>
            <w:r w:rsidR="000A06E3">
              <w:rPr>
                <w:noProof/>
                <w:sz w:val="24"/>
                <w:szCs w:val="24"/>
                <w:lang w:eastAsia="en-US"/>
              </w:rPr>
              <w:t>[14</w:t>
            </w:r>
            <w:r w:rsidRPr="004A0CB2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autoSpaceDE w:val="0"/>
              <w:autoSpaceDN w:val="0"/>
              <w:adjustRightInd w:val="0"/>
              <w:spacing w:before="20" w:after="20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  <w:highlight w:val="white"/>
              </w:rPr>
              <w:t>Суп-пюре из цветной капусты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autoSpaceDE w:val="0"/>
              <w:autoSpaceDN w:val="0"/>
              <w:adjustRightInd w:val="0"/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  <w:lang w:val="en-US"/>
              </w:rPr>
              <w:t>25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spacing w:before="20" w:after="20"/>
              <w:ind w:left="57" w:right="57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409</w:t>
            </w:r>
            <w:r>
              <w:rPr>
                <w:sz w:val="24"/>
                <w:szCs w:val="24"/>
              </w:rPr>
              <w:t xml:space="preserve"> </w:t>
            </w:r>
            <w:r w:rsidR="000A06E3">
              <w:rPr>
                <w:noProof/>
                <w:sz w:val="24"/>
                <w:szCs w:val="24"/>
                <w:lang w:eastAsia="en-US"/>
              </w:rPr>
              <w:t>[14</w:t>
            </w:r>
            <w:r w:rsidRPr="004A0CB2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spacing w:before="20" w:after="20"/>
              <w:ind w:right="57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Печень по-деревенски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5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51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  <w:r w:rsidR="000A06E3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[15</w:t>
            </w:r>
            <w:r w:rsidRPr="004A0CB2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Напиток из лимонов и тмина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0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Т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pStyle w:val="Default"/>
              <w:spacing w:before="20" w:after="20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леб ржаной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Т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pStyle w:val="Default"/>
              <w:spacing w:before="20" w:after="20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леб пшеничный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DB2160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DB2160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Ужин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7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  <w:r w:rsidR="000A06E3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[15</w:t>
            </w:r>
            <w:r w:rsidRPr="004A0CB2">
              <w:rPr>
                <w:rFonts w:ascii="Times New Roman" w:hAnsi="Times New Roman"/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1CB6" w:rsidRPr="005837DA" w:rsidRDefault="00551CB6" w:rsidP="00DB2160">
            <w:pPr>
              <w:pStyle w:val="Default"/>
              <w:spacing w:before="20" w:after="20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лат картофельный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autoSpaceDE w:val="0"/>
              <w:autoSpaceDN w:val="0"/>
              <w:adjustRightInd w:val="0"/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76</w:t>
            </w:r>
            <w:r>
              <w:rPr>
                <w:sz w:val="24"/>
                <w:szCs w:val="24"/>
              </w:rPr>
              <w:t xml:space="preserve"> </w:t>
            </w:r>
            <w:r w:rsidR="000A06E3">
              <w:rPr>
                <w:noProof/>
                <w:sz w:val="24"/>
                <w:szCs w:val="24"/>
                <w:lang w:eastAsia="en-US"/>
              </w:rPr>
              <w:t>[14</w:t>
            </w:r>
            <w:r w:rsidRPr="004A0CB2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autoSpaceDE w:val="0"/>
              <w:autoSpaceDN w:val="0"/>
              <w:adjustRightInd w:val="0"/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Макароны, запеченные с сыром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7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10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628</w:t>
            </w:r>
            <w:r>
              <w:rPr>
                <w:sz w:val="24"/>
                <w:szCs w:val="24"/>
              </w:rPr>
              <w:t xml:space="preserve"> </w:t>
            </w:r>
            <w:r w:rsidR="000A06E3">
              <w:rPr>
                <w:noProof/>
                <w:sz w:val="24"/>
                <w:szCs w:val="24"/>
                <w:lang w:eastAsia="en-US"/>
              </w:rPr>
              <w:t>[14</w:t>
            </w:r>
            <w:r w:rsidRPr="004A0CB2">
              <w:rPr>
                <w:noProof/>
                <w:sz w:val="24"/>
                <w:szCs w:val="24"/>
                <w:lang w:eastAsia="en-US"/>
              </w:rPr>
              <w:t>]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Чай черный с сахаром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7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00/15</w:t>
            </w:r>
          </w:p>
        </w:tc>
      </w:tr>
      <w:tr w:rsidR="00551CB6" w:rsidRPr="005837DA" w:rsidTr="00186A44"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ПТ</w:t>
            </w:r>
          </w:p>
        </w:tc>
        <w:tc>
          <w:tcPr>
            <w:tcW w:w="20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Хлеб пшеничный</w:t>
            </w:r>
          </w:p>
        </w:tc>
        <w:tc>
          <w:tcPr>
            <w:tcW w:w="9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7</w:t>
            </w:r>
          </w:p>
        </w:tc>
        <w:tc>
          <w:tcPr>
            <w:tcW w:w="7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1CB6" w:rsidRPr="005837DA" w:rsidRDefault="00551CB6" w:rsidP="00DB2160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30</w:t>
            </w:r>
          </w:p>
        </w:tc>
      </w:tr>
    </w:tbl>
    <w:p w:rsidR="00FF36C5" w:rsidRDefault="00FF36C5" w:rsidP="00FF36C5">
      <w:pPr>
        <w:tabs>
          <w:tab w:val="left" w:pos="-709"/>
        </w:tabs>
        <w:spacing w:line="360" w:lineRule="auto"/>
        <w:ind w:right="-6" w:firstLine="567"/>
        <w:jc w:val="both"/>
        <w:rPr>
          <w:sz w:val="28"/>
        </w:rPr>
      </w:pPr>
    </w:p>
    <w:p w:rsidR="00551CB6" w:rsidRPr="005837DA" w:rsidRDefault="00551CB6" w:rsidP="00FF36C5">
      <w:pPr>
        <w:tabs>
          <w:tab w:val="left" w:pos="-709"/>
        </w:tabs>
        <w:spacing w:line="360" w:lineRule="auto"/>
        <w:ind w:right="-6" w:firstLine="567"/>
        <w:jc w:val="both"/>
        <w:rPr>
          <w:sz w:val="28"/>
        </w:rPr>
      </w:pPr>
      <w:r w:rsidRPr="005837DA">
        <w:rPr>
          <w:sz w:val="28"/>
        </w:rPr>
        <w:t>Магазины полуфабрикатов и кулинарных изделий предназначены для реализации широкого ассортимента полуфабрикатов, кулинарных и конд</w:t>
      </w:r>
      <w:r w:rsidRPr="005837DA">
        <w:rPr>
          <w:sz w:val="28"/>
        </w:rPr>
        <w:t>и</w:t>
      </w:r>
      <w:r w:rsidRPr="005837DA">
        <w:rPr>
          <w:sz w:val="28"/>
        </w:rPr>
        <w:t>терских изделий, а также сопутствующих товаров в мелкой расфасовке (го</w:t>
      </w:r>
      <w:r w:rsidRPr="005837DA">
        <w:rPr>
          <w:sz w:val="28"/>
        </w:rPr>
        <w:t>р</w:t>
      </w:r>
      <w:r w:rsidRPr="005837DA">
        <w:rPr>
          <w:sz w:val="28"/>
        </w:rPr>
        <w:t>чицы, хрена, соуса и т.п.). Магазины могут проектироваться в составе пре</w:t>
      </w:r>
      <w:r w:rsidRPr="005837DA">
        <w:rPr>
          <w:sz w:val="28"/>
        </w:rPr>
        <w:t>д</w:t>
      </w:r>
      <w:r w:rsidRPr="005837DA">
        <w:rPr>
          <w:sz w:val="28"/>
        </w:rPr>
        <w:t>приятия общественного питания, а также вне их, в отдельно стоящих зданиях или зданиях иного назначения.</w:t>
      </w:r>
    </w:p>
    <w:p w:rsidR="00551CB6" w:rsidRPr="005837DA" w:rsidRDefault="00551CB6" w:rsidP="00186A44">
      <w:pPr>
        <w:tabs>
          <w:tab w:val="left" w:pos="-709"/>
        </w:tabs>
        <w:spacing w:line="360" w:lineRule="auto"/>
        <w:ind w:right="-6" w:firstLine="539"/>
        <w:jc w:val="both"/>
        <w:rPr>
          <w:sz w:val="28"/>
        </w:rPr>
      </w:pPr>
      <w:r w:rsidRPr="005837DA">
        <w:rPr>
          <w:sz w:val="28"/>
        </w:rPr>
        <w:t>Форма обслуживания в магазинах может быть принята через продавцов или самообслуживание.</w:t>
      </w:r>
    </w:p>
    <w:p w:rsidR="00551CB6" w:rsidRPr="005837DA" w:rsidRDefault="00551CB6" w:rsidP="00186A44">
      <w:pPr>
        <w:spacing w:line="360" w:lineRule="auto"/>
        <w:ind w:firstLine="720"/>
        <w:jc w:val="both"/>
        <w:rPr>
          <w:sz w:val="28"/>
        </w:rPr>
      </w:pPr>
      <w:r w:rsidRPr="005837DA">
        <w:rPr>
          <w:sz w:val="28"/>
        </w:rPr>
        <w:t xml:space="preserve">При расчёте количества продукции, реализуемой через магазин (отдел)  кулинарии, исходным показателем  является примерный товарооборот в день на одного продавца, который принимают ориентировочно  300 – 350 </w:t>
      </w:r>
      <w:r w:rsidRPr="005837DA">
        <w:rPr>
          <w:sz w:val="28"/>
          <w:lang w:val="en-US"/>
        </w:rPr>
        <w:t>y</w:t>
      </w:r>
      <w:r w:rsidRPr="005837DA">
        <w:rPr>
          <w:sz w:val="28"/>
        </w:rPr>
        <w:t xml:space="preserve">. </w:t>
      </w:r>
      <w:r w:rsidRPr="005837DA">
        <w:rPr>
          <w:sz w:val="28"/>
          <w:lang w:val="en-US"/>
        </w:rPr>
        <w:t>e</w:t>
      </w:r>
      <w:r w:rsidRPr="005837DA">
        <w:rPr>
          <w:sz w:val="28"/>
        </w:rPr>
        <w:t xml:space="preserve">. </w:t>
      </w:r>
    </w:p>
    <w:p w:rsidR="00551CB6" w:rsidRPr="005837DA" w:rsidRDefault="00551CB6" w:rsidP="00186A44">
      <w:pPr>
        <w:spacing w:line="360" w:lineRule="auto"/>
        <w:ind w:firstLine="720"/>
        <w:jc w:val="both"/>
        <w:rPr>
          <w:sz w:val="28"/>
        </w:rPr>
      </w:pPr>
      <w:r w:rsidRPr="005837DA">
        <w:rPr>
          <w:sz w:val="28"/>
        </w:rPr>
        <w:t>Ассортимент продукции для магазина (отдела) кулинарии должен с</w:t>
      </w:r>
      <w:r w:rsidRPr="005837DA">
        <w:rPr>
          <w:sz w:val="28"/>
        </w:rPr>
        <w:t>о</w:t>
      </w:r>
      <w:r w:rsidRPr="005837DA">
        <w:rPr>
          <w:sz w:val="28"/>
        </w:rPr>
        <w:t>ответствовать примерному ассортименту полуфабрикатов, кулинарных и кондитерских изделий (приложение Н), учитывать спрос потребителей на продукцию общественного питания. Необходимым требованием является разнообразие ассортимента с учётом рационального расходования прод</w:t>
      </w:r>
      <w:r w:rsidRPr="005837DA">
        <w:rPr>
          <w:sz w:val="28"/>
        </w:rPr>
        <w:t>о</w:t>
      </w:r>
      <w:r w:rsidRPr="005837DA">
        <w:rPr>
          <w:sz w:val="28"/>
        </w:rPr>
        <w:t>вольственных ресурсов и обеспечение рентабельности работы магазина к</w:t>
      </w:r>
      <w:r w:rsidRPr="005837DA">
        <w:rPr>
          <w:sz w:val="28"/>
        </w:rPr>
        <w:t>у</w:t>
      </w:r>
      <w:r w:rsidRPr="005837DA">
        <w:rPr>
          <w:sz w:val="28"/>
        </w:rPr>
        <w:t xml:space="preserve">линарии. </w:t>
      </w:r>
    </w:p>
    <w:p w:rsidR="00551CB6" w:rsidRPr="005837DA" w:rsidRDefault="00551CB6" w:rsidP="00186A44">
      <w:pPr>
        <w:spacing w:line="360" w:lineRule="auto"/>
        <w:ind w:firstLine="720"/>
        <w:jc w:val="both"/>
        <w:rPr>
          <w:sz w:val="28"/>
        </w:rPr>
      </w:pPr>
      <w:r w:rsidRPr="005837DA">
        <w:rPr>
          <w:sz w:val="28"/>
        </w:rPr>
        <w:t xml:space="preserve">При распределении реализуемой продукции целесообразно принимать следующий примерный  удельный вес реализации каждого вида изделий в товарообороте магазина </w:t>
      </w:r>
      <w:r w:rsidR="00BF4A39">
        <w:rPr>
          <w:sz w:val="28"/>
        </w:rPr>
        <w:t>кулинарии, приведенный в табл. 4</w:t>
      </w:r>
      <w:r w:rsidR="00A72F7D">
        <w:rPr>
          <w:sz w:val="28"/>
        </w:rPr>
        <w:t>.11</w:t>
      </w:r>
      <w:r w:rsidRPr="005837DA">
        <w:rPr>
          <w:sz w:val="28"/>
        </w:rPr>
        <w:t>.</w:t>
      </w:r>
    </w:p>
    <w:p w:rsidR="00551CB6" w:rsidRPr="005837DA" w:rsidRDefault="00BF4A39" w:rsidP="00186A44">
      <w:pPr>
        <w:ind w:right="-186"/>
        <w:rPr>
          <w:sz w:val="28"/>
        </w:rPr>
      </w:pPr>
      <w:r>
        <w:rPr>
          <w:sz w:val="28"/>
        </w:rPr>
        <w:t>Таблица 4</w:t>
      </w:r>
      <w:r w:rsidR="00A72F7D">
        <w:rPr>
          <w:sz w:val="28"/>
        </w:rPr>
        <w:t>.11</w:t>
      </w:r>
      <w:r w:rsidR="00551CB6" w:rsidRPr="005837DA">
        <w:rPr>
          <w:sz w:val="28"/>
        </w:rPr>
        <w:t xml:space="preserve"> – Процентная разбивка продукции магазина кулинар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5"/>
        <w:gridCol w:w="4679"/>
      </w:tblGrid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1D56FE">
            <w:pPr>
              <w:spacing w:before="40" w:after="4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Вид кулинарного изделия</w:t>
            </w:r>
          </w:p>
        </w:tc>
        <w:tc>
          <w:tcPr>
            <w:tcW w:w="4679" w:type="dxa"/>
            <w:vAlign w:val="center"/>
          </w:tcPr>
          <w:p w:rsidR="00551CB6" w:rsidRPr="005837DA" w:rsidRDefault="00551CB6" w:rsidP="001D56FE">
            <w:pPr>
              <w:spacing w:before="40" w:after="4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Удельный вес, %</w:t>
            </w:r>
          </w:p>
        </w:tc>
      </w:tr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AA47BB">
            <w:pPr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Из мяса и птицы                          </w:t>
            </w:r>
          </w:p>
        </w:tc>
        <w:tc>
          <w:tcPr>
            <w:tcW w:w="4679" w:type="dxa"/>
            <w:vAlign w:val="center"/>
          </w:tcPr>
          <w:p w:rsidR="00551CB6" w:rsidRPr="00A70605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A70605">
              <w:rPr>
                <w:sz w:val="24"/>
                <w:szCs w:val="24"/>
              </w:rPr>
              <w:t>25-30</w:t>
            </w:r>
          </w:p>
        </w:tc>
      </w:tr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AA47BB">
            <w:pPr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Из рыбы                                       </w:t>
            </w:r>
          </w:p>
        </w:tc>
        <w:tc>
          <w:tcPr>
            <w:tcW w:w="4679" w:type="dxa"/>
            <w:vAlign w:val="center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-15</w:t>
            </w:r>
          </w:p>
        </w:tc>
      </w:tr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AA47BB">
            <w:pPr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Из творога и крупы                     </w:t>
            </w:r>
          </w:p>
        </w:tc>
        <w:tc>
          <w:tcPr>
            <w:tcW w:w="4679" w:type="dxa"/>
            <w:vAlign w:val="center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-15</w:t>
            </w:r>
          </w:p>
        </w:tc>
      </w:tr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AA47BB">
            <w:pPr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Из овощей                                    </w:t>
            </w:r>
          </w:p>
        </w:tc>
        <w:tc>
          <w:tcPr>
            <w:tcW w:w="4679" w:type="dxa"/>
            <w:vAlign w:val="center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5-10</w:t>
            </w:r>
          </w:p>
        </w:tc>
      </w:tr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AA47BB">
            <w:pPr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Кондитерские  изделия               </w:t>
            </w:r>
          </w:p>
        </w:tc>
        <w:tc>
          <w:tcPr>
            <w:tcW w:w="4679" w:type="dxa"/>
            <w:vAlign w:val="center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30-25</w:t>
            </w:r>
          </w:p>
        </w:tc>
      </w:tr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AA47BB">
            <w:pPr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Сопутствующие товары              </w:t>
            </w:r>
          </w:p>
        </w:tc>
        <w:tc>
          <w:tcPr>
            <w:tcW w:w="4679" w:type="dxa"/>
            <w:vAlign w:val="center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5-10</w:t>
            </w:r>
          </w:p>
        </w:tc>
      </w:tr>
      <w:tr w:rsidR="00551CB6" w:rsidRPr="005837DA" w:rsidTr="00B944AD">
        <w:tc>
          <w:tcPr>
            <w:tcW w:w="4785" w:type="dxa"/>
            <w:vAlign w:val="center"/>
          </w:tcPr>
          <w:p w:rsidR="00551CB6" w:rsidRPr="005837DA" w:rsidRDefault="00551CB6" w:rsidP="00AA47BB">
            <w:pPr>
              <w:spacing w:before="20" w:after="20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того</w:t>
            </w:r>
          </w:p>
        </w:tc>
        <w:tc>
          <w:tcPr>
            <w:tcW w:w="4679" w:type="dxa"/>
            <w:vAlign w:val="center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0</w:t>
            </w:r>
          </w:p>
        </w:tc>
      </w:tr>
    </w:tbl>
    <w:p w:rsidR="00FF36C5" w:rsidRDefault="00FF36C5" w:rsidP="00FF36C5">
      <w:pPr>
        <w:spacing w:line="360" w:lineRule="auto"/>
        <w:ind w:firstLine="539"/>
        <w:jc w:val="both"/>
        <w:rPr>
          <w:sz w:val="28"/>
        </w:rPr>
      </w:pPr>
    </w:p>
    <w:p w:rsidR="00551CB6" w:rsidRDefault="00551CB6" w:rsidP="00FF36C5">
      <w:pPr>
        <w:spacing w:line="360" w:lineRule="auto"/>
        <w:ind w:firstLine="539"/>
        <w:jc w:val="both"/>
        <w:rPr>
          <w:sz w:val="28"/>
        </w:rPr>
      </w:pPr>
      <w:r w:rsidRPr="005837DA">
        <w:rPr>
          <w:sz w:val="28"/>
        </w:rPr>
        <w:t>Примерный расчёт ассортимента и количест</w:t>
      </w:r>
      <w:r w:rsidR="00BF4A39">
        <w:rPr>
          <w:sz w:val="28"/>
        </w:rPr>
        <w:t>ва изделий представлен в табл. 4</w:t>
      </w:r>
      <w:r w:rsidR="00A72F7D">
        <w:rPr>
          <w:sz w:val="28"/>
        </w:rPr>
        <w:t>.12</w:t>
      </w:r>
      <w:r w:rsidRPr="005837DA">
        <w:rPr>
          <w:sz w:val="28"/>
        </w:rPr>
        <w:t>.</w:t>
      </w:r>
    </w:p>
    <w:p w:rsidR="00A947D5" w:rsidRDefault="00A947D5" w:rsidP="00FF36C5">
      <w:pPr>
        <w:spacing w:line="360" w:lineRule="auto"/>
        <w:ind w:firstLine="539"/>
        <w:jc w:val="both"/>
        <w:rPr>
          <w:sz w:val="28"/>
        </w:rPr>
        <w:sectPr w:rsidR="00A947D5" w:rsidSect="002F40B7">
          <w:pgSz w:w="11906" w:h="16838"/>
          <w:pgMar w:top="1134" w:right="850" w:bottom="1134" w:left="1701" w:header="567" w:footer="567" w:gutter="0"/>
          <w:pgNumType w:start="25"/>
          <w:cols w:space="708"/>
          <w:docGrid w:linePitch="360"/>
        </w:sectPr>
      </w:pPr>
    </w:p>
    <w:p w:rsidR="00551CB6" w:rsidRPr="005837DA" w:rsidRDefault="00BF4A39" w:rsidP="00186A44">
      <w:pPr>
        <w:rPr>
          <w:sz w:val="28"/>
        </w:rPr>
      </w:pPr>
      <w:r>
        <w:rPr>
          <w:sz w:val="28"/>
        </w:rPr>
        <w:t>Таблица 4.</w:t>
      </w:r>
      <w:r w:rsidR="00A72F7D">
        <w:rPr>
          <w:sz w:val="28"/>
        </w:rPr>
        <w:t>12</w:t>
      </w:r>
      <w:r w:rsidR="00551CB6" w:rsidRPr="005837DA">
        <w:rPr>
          <w:sz w:val="28"/>
        </w:rPr>
        <w:t xml:space="preserve"> – Ассортимент изделий для магазина кулинар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48"/>
        <w:gridCol w:w="2337"/>
        <w:gridCol w:w="2393"/>
        <w:gridCol w:w="2286"/>
      </w:tblGrid>
      <w:tr w:rsidR="00551CB6" w:rsidRPr="005837DA" w:rsidTr="00B944AD">
        <w:tc>
          <w:tcPr>
            <w:tcW w:w="2448" w:type="dxa"/>
          </w:tcPr>
          <w:p w:rsidR="00551CB6" w:rsidRPr="005837DA" w:rsidRDefault="00551CB6" w:rsidP="001D56FE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Наименование </w:t>
            </w:r>
          </w:p>
          <w:p w:rsidR="00551CB6" w:rsidRPr="005837DA" w:rsidRDefault="00551CB6" w:rsidP="001D56FE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зделий</w:t>
            </w:r>
          </w:p>
        </w:tc>
        <w:tc>
          <w:tcPr>
            <w:tcW w:w="2337" w:type="dxa"/>
          </w:tcPr>
          <w:p w:rsidR="00551CB6" w:rsidRPr="005837DA" w:rsidRDefault="00551CB6" w:rsidP="001D56FE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Единица </w:t>
            </w:r>
          </w:p>
          <w:p w:rsidR="00551CB6" w:rsidRPr="005837DA" w:rsidRDefault="00551CB6" w:rsidP="001D56FE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змерения</w:t>
            </w:r>
          </w:p>
        </w:tc>
        <w:tc>
          <w:tcPr>
            <w:tcW w:w="2393" w:type="dxa"/>
            <w:vAlign w:val="center"/>
          </w:tcPr>
          <w:p w:rsidR="00551CB6" w:rsidRPr="005837DA" w:rsidRDefault="00551CB6" w:rsidP="001D56FE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оличество</w:t>
            </w:r>
          </w:p>
        </w:tc>
        <w:tc>
          <w:tcPr>
            <w:tcW w:w="2286" w:type="dxa"/>
          </w:tcPr>
          <w:p w:rsidR="00551CB6" w:rsidRPr="005837DA" w:rsidRDefault="00551CB6" w:rsidP="001D56FE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Стоимость, </w:t>
            </w:r>
          </w:p>
          <w:p w:rsidR="00551CB6" w:rsidRPr="005837DA" w:rsidRDefault="00551CB6" w:rsidP="001D56FE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руб.</w:t>
            </w:r>
          </w:p>
        </w:tc>
      </w:tr>
      <w:tr w:rsidR="00551CB6" w:rsidRPr="005837DA" w:rsidTr="00B944AD">
        <w:tc>
          <w:tcPr>
            <w:tcW w:w="9464" w:type="dxa"/>
            <w:gridSpan w:val="4"/>
          </w:tcPr>
          <w:p w:rsidR="00551CB6" w:rsidRPr="005837DA" w:rsidRDefault="00551CB6" w:rsidP="00AA47BB">
            <w:pPr>
              <w:spacing w:before="20" w:after="20"/>
              <w:jc w:val="center"/>
              <w:rPr>
                <w:i/>
                <w:sz w:val="24"/>
                <w:szCs w:val="24"/>
              </w:rPr>
            </w:pPr>
            <w:r w:rsidRPr="005837DA">
              <w:rPr>
                <w:i/>
                <w:sz w:val="24"/>
                <w:szCs w:val="24"/>
              </w:rPr>
              <w:t>Полуфабрикаты</w:t>
            </w: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Гуляш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г</w:t>
            </w:r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</w:t>
            </w: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отлеты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5837DA">
              <w:rPr>
                <w:sz w:val="24"/>
                <w:szCs w:val="24"/>
              </w:rPr>
              <w:t>шт</w:t>
            </w:r>
            <w:proofErr w:type="spellEnd"/>
            <w:proofErr w:type="gramEnd"/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50</w:t>
            </w: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 т. п.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9464" w:type="dxa"/>
            <w:gridSpan w:val="4"/>
          </w:tcPr>
          <w:p w:rsidR="00551CB6" w:rsidRPr="005837DA" w:rsidRDefault="00551CB6" w:rsidP="00AA47BB">
            <w:pPr>
              <w:spacing w:before="20" w:after="20"/>
              <w:jc w:val="center"/>
              <w:rPr>
                <w:i/>
                <w:sz w:val="24"/>
                <w:szCs w:val="24"/>
              </w:rPr>
            </w:pPr>
            <w:r w:rsidRPr="005837DA">
              <w:rPr>
                <w:i/>
                <w:sz w:val="24"/>
                <w:szCs w:val="24"/>
              </w:rPr>
              <w:t>Кулинарные изделия</w:t>
            </w: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Говядина отварная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г</w:t>
            </w:r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5</w:t>
            </w: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Цыплята жареные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г</w:t>
            </w:r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6</w:t>
            </w: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 т. п.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9464" w:type="dxa"/>
            <w:gridSpan w:val="4"/>
          </w:tcPr>
          <w:p w:rsidR="00551CB6" w:rsidRPr="005837DA" w:rsidRDefault="00551CB6" w:rsidP="00AA47BB">
            <w:pPr>
              <w:spacing w:before="20" w:after="20"/>
              <w:jc w:val="center"/>
              <w:rPr>
                <w:i/>
                <w:sz w:val="24"/>
                <w:szCs w:val="24"/>
              </w:rPr>
            </w:pPr>
            <w:r w:rsidRPr="005837DA">
              <w:rPr>
                <w:i/>
                <w:sz w:val="24"/>
                <w:szCs w:val="24"/>
              </w:rPr>
              <w:t>Мучные кондитерские и кулинарные изделия</w:t>
            </w: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  <w:lang w:val="en-US"/>
              </w:rPr>
            </w:pPr>
            <w:r w:rsidRPr="005837DA">
              <w:rPr>
                <w:sz w:val="24"/>
                <w:szCs w:val="24"/>
              </w:rPr>
              <w:t>Торт</w:t>
            </w:r>
            <w:r w:rsidRPr="005837DA">
              <w:rPr>
                <w:sz w:val="24"/>
                <w:szCs w:val="24"/>
                <w:lang w:val="en-US"/>
              </w:rPr>
              <w:t xml:space="preserve"> ”</w:t>
            </w:r>
            <w:r w:rsidRPr="005837DA">
              <w:rPr>
                <w:sz w:val="24"/>
                <w:szCs w:val="24"/>
              </w:rPr>
              <w:t>Незабудка</w:t>
            </w:r>
            <w:r w:rsidRPr="005837DA">
              <w:rPr>
                <w:sz w:val="24"/>
                <w:szCs w:val="24"/>
                <w:lang w:val="en-US"/>
              </w:rPr>
              <w:t>”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г</w:t>
            </w:r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</w:t>
            </w: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екс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5837DA">
              <w:rPr>
                <w:sz w:val="24"/>
                <w:szCs w:val="24"/>
              </w:rPr>
              <w:t>шт</w:t>
            </w:r>
            <w:proofErr w:type="spellEnd"/>
            <w:proofErr w:type="gramEnd"/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0</w:t>
            </w: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Пирожки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5837DA">
              <w:rPr>
                <w:sz w:val="24"/>
                <w:szCs w:val="24"/>
              </w:rPr>
              <w:t>шт</w:t>
            </w:r>
            <w:proofErr w:type="spellEnd"/>
            <w:proofErr w:type="gramEnd"/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50</w:t>
            </w: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  <w:tr w:rsidR="00551CB6" w:rsidRPr="005837DA" w:rsidTr="00B944AD">
        <w:tc>
          <w:tcPr>
            <w:tcW w:w="2448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 т. п.</w:t>
            </w:r>
          </w:p>
        </w:tc>
        <w:tc>
          <w:tcPr>
            <w:tcW w:w="2337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  <w:tc>
          <w:tcPr>
            <w:tcW w:w="2393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  <w:tc>
          <w:tcPr>
            <w:tcW w:w="2286" w:type="dxa"/>
          </w:tcPr>
          <w:p w:rsidR="00551CB6" w:rsidRPr="005837DA" w:rsidRDefault="00551CB6" w:rsidP="00AA47BB">
            <w:pPr>
              <w:spacing w:before="20" w:after="20"/>
              <w:jc w:val="center"/>
              <w:rPr>
                <w:sz w:val="24"/>
                <w:szCs w:val="24"/>
              </w:rPr>
            </w:pPr>
          </w:p>
        </w:tc>
      </w:tr>
    </w:tbl>
    <w:p w:rsidR="00FF36C5" w:rsidRDefault="00FF36C5" w:rsidP="00FF36C5">
      <w:pPr>
        <w:spacing w:line="360" w:lineRule="auto"/>
        <w:ind w:firstLine="539"/>
        <w:jc w:val="both"/>
        <w:rPr>
          <w:sz w:val="28"/>
        </w:rPr>
      </w:pPr>
    </w:p>
    <w:p w:rsidR="00FF36C5" w:rsidRDefault="00551CB6" w:rsidP="003859B8">
      <w:pPr>
        <w:spacing w:line="360" w:lineRule="auto"/>
        <w:ind w:firstLine="567"/>
        <w:jc w:val="both"/>
        <w:rPr>
          <w:sz w:val="28"/>
        </w:rPr>
      </w:pPr>
      <w:r w:rsidRPr="005837DA">
        <w:rPr>
          <w:sz w:val="28"/>
        </w:rPr>
        <w:t>Число рабочих мест в магазине кулинарии определено руководителем курсовой работы в задании.</w:t>
      </w:r>
    </w:p>
    <w:p w:rsidR="00551CB6" w:rsidRPr="005837DA" w:rsidRDefault="00551CB6" w:rsidP="003859B8">
      <w:pPr>
        <w:spacing w:line="360" w:lineRule="auto"/>
        <w:ind w:firstLine="567"/>
        <w:jc w:val="both"/>
        <w:rPr>
          <w:sz w:val="28"/>
        </w:rPr>
      </w:pPr>
      <w:r w:rsidRPr="005837DA">
        <w:rPr>
          <w:sz w:val="28"/>
        </w:rPr>
        <w:t xml:space="preserve">При этом: </w:t>
      </w:r>
    </w:p>
    <w:p w:rsidR="00551CB6" w:rsidRPr="005837DA" w:rsidRDefault="003859B8" w:rsidP="003859B8">
      <w:pPr>
        <w:numPr>
          <w:ilvl w:val="0"/>
          <w:numId w:val="14"/>
        </w:numPr>
        <w:tabs>
          <w:tab w:val="clear" w:pos="720"/>
          <w:tab w:val="num" w:pos="360"/>
          <w:tab w:val="left" w:pos="1080"/>
        </w:tabs>
        <w:spacing w:line="360" w:lineRule="auto"/>
        <w:ind w:left="0" w:firstLine="567"/>
        <w:jc w:val="both"/>
        <w:rPr>
          <w:sz w:val="28"/>
        </w:rPr>
      </w:pPr>
      <w:r>
        <w:rPr>
          <w:sz w:val="28"/>
        </w:rPr>
        <w:t xml:space="preserve">При </w:t>
      </w:r>
      <w:r w:rsidR="00551CB6" w:rsidRPr="005837DA">
        <w:rPr>
          <w:sz w:val="28"/>
        </w:rPr>
        <w:t>организации магазина кулинарии на два рабочих места они специализируются следующим образом: одно – для продажи полуфабрик</w:t>
      </w:r>
      <w:r w:rsidR="00551CB6" w:rsidRPr="005837DA">
        <w:rPr>
          <w:sz w:val="28"/>
        </w:rPr>
        <w:t>а</w:t>
      </w:r>
      <w:r w:rsidR="00551CB6" w:rsidRPr="005837DA">
        <w:rPr>
          <w:sz w:val="28"/>
        </w:rPr>
        <w:t>тов, второе – для продажи кулинарных изделий.</w:t>
      </w:r>
    </w:p>
    <w:p w:rsidR="00551CB6" w:rsidRPr="005837DA" w:rsidRDefault="00551CB6" w:rsidP="003859B8">
      <w:pPr>
        <w:numPr>
          <w:ilvl w:val="0"/>
          <w:numId w:val="14"/>
        </w:numPr>
        <w:tabs>
          <w:tab w:val="clear" w:pos="720"/>
          <w:tab w:val="num" w:pos="360"/>
          <w:tab w:val="left" w:pos="1080"/>
        </w:tabs>
        <w:spacing w:line="360" w:lineRule="auto"/>
        <w:ind w:left="0" w:firstLine="567"/>
        <w:jc w:val="both"/>
        <w:rPr>
          <w:sz w:val="28"/>
        </w:rPr>
      </w:pPr>
      <w:r w:rsidRPr="005837DA">
        <w:rPr>
          <w:sz w:val="28"/>
        </w:rPr>
        <w:t xml:space="preserve">При организации магазинов кулинарии на </w:t>
      </w:r>
      <w:proofErr w:type="gramStart"/>
      <w:r w:rsidRPr="005837DA">
        <w:rPr>
          <w:sz w:val="28"/>
        </w:rPr>
        <w:t>три и более рабочих</w:t>
      </w:r>
      <w:proofErr w:type="gramEnd"/>
      <w:r w:rsidRPr="005837DA">
        <w:rPr>
          <w:sz w:val="28"/>
        </w:rPr>
        <w:t xml:space="preserve"> м</w:t>
      </w:r>
      <w:r w:rsidRPr="005837DA">
        <w:rPr>
          <w:sz w:val="28"/>
        </w:rPr>
        <w:t>е</w:t>
      </w:r>
      <w:r w:rsidRPr="005837DA">
        <w:rPr>
          <w:sz w:val="28"/>
        </w:rPr>
        <w:t>ста увеличивается ассортимент мучных  кулинарных и кондитерских изделий на 8 – 10 наименований и выделяется отдел кондитерских изделий.</w:t>
      </w:r>
    </w:p>
    <w:p w:rsidR="00551CB6" w:rsidRPr="005837DA" w:rsidRDefault="00551CB6" w:rsidP="003859B8">
      <w:pPr>
        <w:numPr>
          <w:ilvl w:val="0"/>
          <w:numId w:val="14"/>
        </w:numPr>
        <w:tabs>
          <w:tab w:val="clear" w:pos="720"/>
          <w:tab w:val="num" w:pos="360"/>
          <w:tab w:val="left" w:pos="1080"/>
        </w:tabs>
        <w:spacing w:line="360" w:lineRule="auto"/>
        <w:ind w:left="0" w:firstLine="567"/>
        <w:jc w:val="both"/>
        <w:rPr>
          <w:sz w:val="28"/>
        </w:rPr>
      </w:pPr>
      <w:r w:rsidRPr="005837DA">
        <w:rPr>
          <w:sz w:val="28"/>
        </w:rPr>
        <w:t>В кафетерии, организуемом в магазинах кулинарии, продаются г</w:t>
      </w:r>
      <w:r w:rsidRPr="005837DA">
        <w:rPr>
          <w:sz w:val="28"/>
        </w:rPr>
        <w:t>о</w:t>
      </w:r>
      <w:r w:rsidRPr="005837DA">
        <w:rPr>
          <w:sz w:val="28"/>
        </w:rPr>
        <w:t xml:space="preserve">рячие напитки и различные мучные кулинарные и кондитерские изделия. </w:t>
      </w:r>
    </w:p>
    <w:p w:rsidR="00551CB6" w:rsidRPr="005837DA" w:rsidRDefault="00551CB6" w:rsidP="003859B8">
      <w:pPr>
        <w:numPr>
          <w:ilvl w:val="0"/>
          <w:numId w:val="14"/>
        </w:numPr>
        <w:tabs>
          <w:tab w:val="left" w:pos="1080"/>
        </w:tabs>
        <w:spacing w:line="360" w:lineRule="auto"/>
        <w:ind w:left="0" w:firstLine="567"/>
        <w:jc w:val="both"/>
        <w:rPr>
          <w:sz w:val="28"/>
        </w:rPr>
      </w:pPr>
      <w:r w:rsidRPr="005837DA">
        <w:rPr>
          <w:sz w:val="28"/>
        </w:rPr>
        <w:t>Для расчета стоимости продукции использовать действующие цены магазинов кулинарии г. Новосибирска.</w:t>
      </w:r>
    </w:p>
    <w:p w:rsidR="00551CB6" w:rsidRDefault="00551CB6" w:rsidP="00186A44">
      <w:pPr>
        <w:pStyle w:val="a3"/>
        <w:tabs>
          <w:tab w:val="left" w:pos="993"/>
        </w:tabs>
        <w:spacing w:after="0" w:line="36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</w:p>
    <w:p w:rsidR="00CB3218" w:rsidRPr="005837DA" w:rsidRDefault="00CB3218" w:rsidP="00186A44">
      <w:pPr>
        <w:pStyle w:val="a3"/>
        <w:tabs>
          <w:tab w:val="left" w:pos="993"/>
        </w:tabs>
        <w:spacing w:after="0" w:line="360" w:lineRule="auto"/>
        <w:ind w:left="0" w:firstLine="540"/>
        <w:jc w:val="both"/>
        <w:rPr>
          <w:rFonts w:ascii="Times New Roman" w:hAnsi="Times New Roman"/>
          <w:sz w:val="28"/>
          <w:szCs w:val="28"/>
        </w:rPr>
        <w:sectPr w:rsidR="00CB3218" w:rsidRPr="005837DA" w:rsidSect="006304C9">
          <w:pgSz w:w="11906" w:h="16838"/>
          <w:pgMar w:top="1134" w:right="850" w:bottom="1134" w:left="1701" w:header="567" w:footer="567" w:gutter="0"/>
          <w:pgNumType w:start="36"/>
          <w:cols w:space="708"/>
          <w:docGrid w:linePitch="360"/>
        </w:sectPr>
      </w:pPr>
    </w:p>
    <w:p w:rsidR="00551CB6" w:rsidRPr="00454742" w:rsidRDefault="00551CB6" w:rsidP="00847216">
      <w:pPr>
        <w:pStyle w:val="a3"/>
        <w:numPr>
          <w:ilvl w:val="0"/>
          <w:numId w:val="23"/>
        </w:num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454742">
        <w:rPr>
          <w:rFonts w:ascii="Times New Roman" w:hAnsi="Times New Roman"/>
          <w:b/>
          <w:sz w:val="28"/>
          <w:szCs w:val="28"/>
        </w:rPr>
        <w:t xml:space="preserve">МЕТОДИЧЕСКИЕ УКАЗАНИЯ ПО ВЫПОЛНЕНИЮ </w:t>
      </w:r>
    </w:p>
    <w:p w:rsidR="00551CB6" w:rsidRPr="005837DA" w:rsidRDefault="00551CB6" w:rsidP="002B565D">
      <w:pPr>
        <w:ind w:firstLine="567"/>
        <w:jc w:val="center"/>
        <w:rPr>
          <w:b/>
          <w:sz w:val="28"/>
          <w:szCs w:val="28"/>
          <w:lang w:eastAsia="en-US"/>
        </w:rPr>
      </w:pPr>
      <w:r w:rsidRPr="00454742">
        <w:rPr>
          <w:b/>
          <w:sz w:val="28"/>
          <w:szCs w:val="28"/>
          <w:lang w:eastAsia="en-US"/>
        </w:rPr>
        <w:t>ОПЫТНО-ЭКСПЕРИМЕНТАЛЬНОГО РАЗДЕЛА</w:t>
      </w:r>
    </w:p>
    <w:p w:rsidR="00551CB6" w:rsidRPr="005837DA" w:rsidRDefault="00551CB6" w:rsidP="00847552">
      <w:pPr>
        <w:pStyle w:val="a3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:rsidR="00551CB6" w:rsidRPr="005837DA" w:rsidRDefault="00551CB6" w:rsidP="00847552">
      <w:pPr>
        <w:pStyle w:val="a3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ытно-экспериментальный</w:t>
      </w:r>
      <w:r w:rsidRPr="005837DA">
        <w:rPr>
          <w:rFonts w:ascii="Times New Roman" w:hAnsi="Times New Roman"/>
          <w:sz w:val="28"/>
          <w:szCs w:val="28"/>
        </w:rPr>
        <w:t xml:space="preserve"> раздел курсовой работы состоит из восьми подразделов.</w:t>
      </w:r>
    </w:p>
    <w:p w:rsidR="00551CB6" w:rsidRPr="005837DA" w:rsidRDefault="00551CB6" w:rsidP="00847552">
      <w:pPr>
        <w:pStyle w:val="a3"/>
        <w:tabs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:rsidR="00551CB6" w:rsidRPr="005837DA" w:rsidRDefault="00847216" w:rsidP="00847552">
      <w:pPr>
        <w:numPr>
          <w:ilvl w:val="1"/>
          <w:numId w:val="23"/>
        </w:numPr>
        <w:spacing w:line="360" w:lineRule="auto"/>
        <w:ind w:left="0" w:firstLine="567"/>
        <w:jc w:val="center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eastAsia="en-US"/>
        </w:rPr>
        <w:t xml:space="preserve"> </w:t>
      </w:r>
      <w:r w:rsidR="00551CB6" w:rsidRPr="005837DA">
        <w:rPr>
          <w:b/>
          <w:sz w:val="28"/>
          <w:szCs w:val="28"/>
          <w:lang w:eastAsia="en-US"/>
        </w:rPr>
        <w:t>Характеристика группы блюд</w:t>
      </w:r>
    </w:p>
    <w:p w:rsidR="00551CB6" w:rsidRPr="005837DA" w:rsidRDefault="00551CB6" w:rsidP="00847552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Необходимо и</w:t>
      </w:r>
      <w:r w:rsidRPr="005837DA">
        <w:rPr>
          <w:sz w:val="28"/>
          <w:szCs w:val="28"/>
          <w:lang w:eastAsia="en-US"/>
        </w:rPr>
        <w:t>зучить и дать характеристику группы блюд, в которую входит разрабатываемое блюдо. Например: горячие закуски из рыбы или протертые супы, или блюда из мяса тушёного порционным куском. Необх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димо дать характеристику группы горячих закусок из рыбы или характер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стику протёртых супов, или характеристику блюд из мяса тушёного порц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онным куском, указать особенности приемов и режимов технологической обработки сырья и продуктов для данной группы блюд. Если в задание включены блюда национальных кухонь, целесообразно дать историческую справку, в которой отразить:</w:t>
      </w:r>
    </w:p>
    <w:p w:rsidR="00551CB6" w:rsidRPr="005837DA" w:rsidRDefault="00551CB6" w:rsidP="00847552">
      <w:pPr>
        <w:pStyle w:val="a3"/>
        <w:numPr>
          <w:ilvl w:val="0"/>
          <w:numId w:val="27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историю возникновения;</w:t>
      </w:r>
    </w:p>
    <w:p w:rsidR="00551CB6" w:rsidRPr="005837DA" w:rsidRDefault="00551CB6" w:rsidP="00847552">
      <w:pPr>
        <w:pStyle w:val="a3"/>
        <w:numPr>
          <w:ilvl w:val="0"/>
          <w:numId w:val="27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изменения, произошедшие с блюдами в течение времени;</w:t>
      </w:r>
    </w:p>
    <w:p w:rsidR="00551CB6" w:rsidRPr="005837DA" w:rsidRDefault="00551CB6" w:rsidP="00847552">
      <w:pPr>
        <w:pStyle w:val="a3"/>
        <w:numPr>
          <w:ilvl w:val="0"/>
          <w:numId w:val="27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влияние мировой кухни на указанные блюда;</w:t>
      </w:r>
    </w:p>
    <w:p w:rsidR="00551CB6" w:rsidRPr="005837DA" w:rsidRDefault="00551CB6" w:rsidP="00847552">
      <w:pPr>
        <w:pStyle w:val="a3"/>
        <w:numPr>
          <w:ilvl w:val="0"/>
          <w:numId w:val="27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современные технологии и рецептуры блюд.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ля выполнения этого подраздела используйте нормативную и спец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альную</w:t>
      </w:r>
      <w:r>
        <w:rPr>
          <w:sz w:val="28"/>
          <w:szCs w:val="28"/>
          <w:lang w:eastAsia="en-US"/>
        </w:rPr>
        <w:t xml:space="preserve"> (обязательную и дополнительную)</w:t>
      </w:r>
      <w:r w:rsidRPr="005837DA">
        <w:rPr>
          <w:sz w:val="28"/>
          <w:szCs w:val="28"/>
          <w:lang w:eastAsia="en-US"/>
        </w:rPr>
        <w:t xml:space="preserve"> литературу. 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Pr="005837DA" w:rsidRDefault="00551CB6" w:rsidP="00847552">
      <w:pPr>
        <w:numPr>
          <w:ilvl w:val="1"/>
          <w:numId w:val="23"/>
        </w:numPr>
        <w:spacing w:line="360" w:lineRule="auto"/>
        <w:ind w:left="0"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Ассортимент блюд из нормативной документации</w:t>
      </w:r>
    </w:p>
    <w:p w:rsidR="00551CB6" w:rsidRPr="005837DA" w:rsidRDefault="00551CB6" w:rsidP="00847552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  <w:lang w:eastAsia="en-US"/>
        </w:rPr>
        <w:t>Необходимо проанализировать ассортимент блюд и кулинарных изд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лий в нормативных документах (действующих Сборниках рецептур) по ра</w:t>
      </w:r>
      <w:r w:rsidRPr="005837DA">
        <w:rPr>
          <w:sz w:val="28"/>
          <w:szCs w:val="28"/>
          <w:lang w:eastAsia="en-US"/>
        </w:rPr>
        <w:t>з</w:t>
      </w:r>
      <w:r w:rsidRPr="005837DA">
        <w:rPr>
          <w:sz w:val="28"/>
          <w:szCs w:val="28"/>
          <w:lang w:eastAsia="en-US"/>
        </w:rPr>
        <w:t>рабатываемой теме, выбр</w:t>
      </w:r>
      <w:r w:rsidR="004E0100">
        <w:rPr>
          <w:sz w:val="28"/>
          <w:szCs w:val="28"/>
          <w:lang w:eastAsia="en-US"/>
        </w:rPr>
        <w:t xml:space="preserve">ать 3 блюда (преимущественно не </w:t>
      </w:r>
      <w:proofErr w:type="spellStart"/>
      <w:r w:rsidR="004E0100">
        <w:rPr>
          <w:sz w:val="28"/>
          <w:szCs w:val="28"/>
          <w:lang w:eastAsia="en-US"/>
        </w:rPr>
        <w:t>изучав</w:t>
      </w:r>
      <w:r w:rsidRPr="005837DA">
        <w:rPr>
          <w:sz w:val="28"/>
          <w:szCs w:val="28"/>
          <w:lang w:eastAsia="en-US"/>
        </w:rPr>
        <w:t>шихся</w:t>
      </w:r>
      <w:proofErr w:type="spellEnd"/>
      <w:r w:rsidRPr="005837DA">
        <w:rPr>
          <w:sz w:val="28"/>
          <w:szCs w:val="28"/>
          <w:lang w:eastAsia="en-US"/>
        </w:rPr>
        <w:t xml:space="preserve"> на уроках) и составить технологические карты в соответствии с </w:t>
      </w:r>
      <w:r w:rsidRPr="005837DA">
        <w:rPr>
          <w:sz w:val="28"/>
          <w:szCs w:val="28"/>
        </w:rPr>
        <w:t>ГОСТ 31987-2012</w:t>
      </w:r>
      <w:r>
        <w:rPr>
          <w:sz w:val="28"/>
          <w:szCs w:val="28"/>
        </w:rPr>
        <w:t>.</w:t>
      </w:r>
      <w:r w:rsidRPr="005837DA">
        <w:rPr>
          <w:sz w:val="28"/>
          <w:szCs w:val="28"/>
        </w:rPr>
        <w:t xml:space="preserve"> Услуги общественного питания. Технологические документы на пр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дукцию общественного питания. Общие требования к оформлению, постро</w:t>
      </w:r>
      <w:r w:rsidRPr="005837DA">
        <w:rPr>
          <w:sz w:val="28"/>
          <w:szCs w:val="28"/>
        </w:rPr>
        <w:t>е</w:t>
      </w:r>
      <w:r w:rsidRPr="005837DA">
        <w:rPr>
          <w:sz w:val="28"/>
          <w:szCs w:val="28"/>
        </w:rPr>
        <w:t>нию и содержанию.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 технологической карте не указывать и</w:t>
      </w:r>
      <w:r w:rsidRPr="005837DA">
        <w:rPr>
          <w:sz w:val="28"/>
          <w:szCs w:val="28"/>
        </w:rPr>
        <w:t>нформацию о пищевой ценн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 xml:space="preserve">сти блюда (кулинарного изделия). </w:t>
      </w:r>
      <w:r w:rsidRPr="005837DA">
        <w:rPr>
          <w:sz w:val="28"/>
          <w:szCs w:val="28"/>
          <w:lang w:eastAsia="en-US"/>
        </w:rPr>
        <w:t xml:space="preserve"> Пример оформления технологической карты приведен в приложении Т.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Оформленные карты разместить в приложении к курсовой работе.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Pr="005837DA" w:rsidRDefault="00551CB6" w:rsidP="00847552">
      <w:pPr>
        <w:numPr>
          <w:ilvl w:val="1"/>
          <w:numId w:val="23"/>
        </w:numPr>
        <w:spacing w:line="360" w:lineRule="auto"/>
        <w:ind w:left="0"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Ассортимент блюд из дополнительной литературы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b/>
          <w:sz w:val="28"/>
          <w:szCs w:val="28"/>
          <w:lang w:eastAsia="en-US"/>
        </w:rPr>
      </w:pP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Изучить и проанализировать ассортимент блюд и кулинарных изделий по разрабатываемой теме</w:t>
      </w:r>
      <w:r>
        <w:rPr>
          <w:sz w:val="28"/>
          <w:szCs w:val="28"/>
          <w:lang w:eastAsia="en-US"/>
        </w:rPr>
        <w:t xml:space="preserve"> из дополнительной литературы</w:t>
      </w:r>
      <w:r w:rsidRPr="005837DA">
        <w:rPr>
          <w:sz w:val="28"/>
          <w:szCs w:val="28"/>
          <w:lang w:eastAsia="en-US"/>
        </w:rPr>
        <w:t>. Привести примеры рецептур блюд (не менее трех блюд), технологию их приготовления, офор</w:t>
      </w:r>
      <w:r w:rsidRPr="005837DA">
        <w:rPr>
          <w:sz w:val="28"/>
          <w:szCs w:val="28"/>
          <w:lang w:eastAsia="en-US"/>
        </w:rPr>
        <w:t>м</w:t>
      </w:r>
      <w:r w:rsidRPr="005837DA">
        <w:rPr>
          <w:sz w:val="28"/>
          <w:szCs w:val="28"/>
          <w:lang w:eastAsia="en-US"/>
        </w:rPr>
        <w:t>ления и отпуска по дополнительной литературе. Рецептуру представить в в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 xml:space="preserve">де таблицы. Нормы продуктов не менять, указывать в том виде, в каком есть в дополнительной литературе. </w:t>
      </w:r>
      <w:r>
        <w:rPr>
          <w:sz w:val="28"/>
          <w:szCs w:val="28"/>
          <w:lang w:eastAsia="en-US"/>
        </w:rPr>
        <w:t>Ассортимент и рецептуры</w:t>
      </w:r>
      <w:r w:rsidRPr="005837DA">
        <w:rPr>
          <w:sz w:val="28"/>
          <w:szCs w:val="28"/>
          <w:lang w:eastAsia="en-US"/>
        </w:rPr>
        <w:t xml:space="preserve"> блюд из дополн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тельной литературы привести в приложении к курсовой работе.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имер оформления блюд из дополнительной литературы приведен в приложении У.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 том случае, если в нормативной документации представлен узкий а</w:t>
      </w:r>
      <w:r w:rsidRPr="005837DA">
        <w:rPr>
          <w:sz w:val="28"/>
          <w:szCs w:val="28"/>
          <w:lang w:eastAsia="en-US"/>
        </w:rPr>
        <w:t>с</w:t>
      </w:r>
      <w:r w:rsidRPr="005837DA">
        <w:rPr>
          <w:sz w:val="28"/>
          <w:szCs w:val="28"/>
          <w:lang w:eastAsia="en-US"/>
        </w:rPr>
        <w:t>сортимент блюд по теме или нет рецептур блюд по данной теме, то необх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 xml:space="preserve">димо из дополнительной литературы  выбрать большее количество рецептур блюд по теме (не менее шести блюд). 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</w:p>
    <w:p w:rsidR="00551CB6" w:rsidRPr="005837DA" w:rsidRDefault="004E0100" w:rsidP="00847552">
      <w:pPr>
        <w:numPr>
          <w:ilvl w:val="1"/>
          <w:numId w:val="23"/>
        </w:numPr>
        <w:spacing w:line="360" w:lineRule="auto"/>
        <w:ind w:left="0" w:firstLine="567"/>
        <w:jc w:val="center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eastAsia="en-US"/>
        </w:rPr>
        <w:t>Обоснование выбора фирменного</w:t>
      </w:r>
      <w:r w:rsidR="00551CB6" w:rsidRPr="005837DA">
        <w:rPr>
          <w:b/>
          <w:sz w:val="28"/>
          <w:szCs w:val="28"/>
          <w:lang w:eastAsia="en-US"/>
        </w:rPr>
        <w:t xml:space="preserve"> блюда</w:t>
      </w:r>
    </w:p>
    <w:p w:rsidR="00551CB6" w:rsidRPr="005837DA" w:rsidRDefault="00551CB6" w:rsidP="00847552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</w:p>
    <w:p w:rsidR="00551CB6" w:rsidRPr="005837DA" w:rsidRDefault="004E0100" w:rsidP="00847552">
      <w:pPr>
        <w:spacing w:line="360" w:lineRule="auto"/>
        <w:ind w:firstLine="567"/>
        <w:jc w:val="both"/>
        <w:rPr>
          <w:b/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Ф</w:t>
      </w:r>
      <w:r w:rsidR="00551CB6" w:rsidRPr="005837DA">
        <w:rPr>
          <w:sz w:val="28"/>
          <w:szCs w:val="28"/>
          <w:lang w:eastAsia="en-US"/>
        </w:rPr>
        <w:t>ирмен</w:t>
      </w:r>
      <w:r>
        <w:rPr>
          <w:sz w:val="28"/>
          <w:szCs w:val="28"/>
          <w:lang w:eastAsia="en-US"/>
        </w:rPr>
        <w:t>ное</w:t>
      </w:r>
      <w:r w:rsidR="00551CB6" w:rsidRPr="005837DA">
        <w:rPr>
          <w:sz w:val="28"/>
          <w:szCs w:val="28"/>
          <w:lang w:eastAsia="en-US"/>
        </w:rPr>
        <w:t xml:space="preserve"> блюдо является визитной карточкой предприятия. Наличие таких блюд в производственной программе предприятия повышает его ко</w:t>
      </w:r>
      <w:r w:rsidR="00551CB6" w:rsidRPr="005837DA">
        <w:rPr>
          <w:sz w:val="28"/>
          <w:szCs w:val="28"/>
          <w:lang w:eastAsia="en-US"/>
        </w:rPr>
        <w:t>н</w:t>
      </w:r>
      <w:r w:rsidR="00551CB6" w:rsidRPr="005837DA">
        <w:rPr>
          <w:sz w:val="28"/>
          <w:szCs w:val="28"/>
          <w:lang w:eastAsia="en-US"/>
        </w:rPr>
        <w:t>курентоспособность, показывает наличие творчески работающих квалиф</w:t>
      </w:r>
      <w:r w:rsidR="00551CB6" w:rsidRPr="005837DA">
        <w:rPr>
          <w:sz w:val="28"/>
          <w:szCs w:val="28"/>
          <w:lang w:eastAsia="en-US"/>
        </w:rPr>
        <w:t>и</w:t>
      </w:r>
      <w:r w:rsidR="00551CB6" w:rsidRPr="005837DA">
        <w:rPr>
          <w:sz w:val="28"/>
          <w:szCs w:val="28"/>
          <w:lang w:eastAsia="en-US"/>
        </w:rPr>
        <w:t>цированных работников произво</w:t>
      </w:r>
      <w:r>
        <w:rPr>
          <w:sz w:val="28"/>
          <w:szCs w:val="28"/>
          <w:lang w:eastAsia="en-US"/>
        </w:rPr>
        <w:t>дства. Разработка и внедрение фирменных</w:t>
      </w:r>
      <w:r w:rsidR="00551CB6" w:rsidRPr="005837DA">
        <w:rPr>
          <w:sz w:val="28"/>
          <w:szCs w:val="28"/>
          <w:lang w:eastAsia="en-US"/>
        </w:rPr>
        <w:t xml:space="preserve"> блюд способствует расширению ассортимента блюд по видам используемого сырья, по видам тепловой обработки и т.д.</w:t>
      </w:r>
      <w:r w:rsidR="00551CB6">
        <w:rPr>
          <w:sz w:val="28"/>
          <w:szCs w:val="28"/>
          <w:lang w:eastAsia="en-US"/>
        </w:rPr>
        <w:t xml:space="preserve">  При разработке рецептур блюд могут быть использованы старинные забытые рецептуры, рецепты наци</w:t>
      </w:r>
      <w:r w:rsidR="00551CB6">
        <w:rPr>
          <w:sz w:val="28"/>
          <w:szCs w:val="28"/>
          <w:lang w:eastAsia="en-US"/>
        </w:rPr>
        <w:t>о</w:t>
      </w:r>
      <w:r w:rsidR="00551CB6">
        <w:rPr>
          <w:sz w:val="28"/>
          <w:szCs w:val="28"/>
          <w:lang w:eastAsia="en-US"/>
        </w:rPr>
        <w:t>нальных и зарубежных кухонь, собственный опыт работы.</w:t>
      </w:r>
    </w:p>
    <w:p w:rsidR="00551CB6" w:rsidRPr="005837DA" w:rsidRDefault="004E0100" w:rsidP="00847552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Обоснованием выбора фирменного</w:t>
      </w:r>
      <w:r w:rsidR="00551CB6" w:rsidRPr="005837DA">
        <w:rPr>
          <w:sz w:val="28"/>
          <w:szCs w:val="28"/>
          <w:lang w:eastAsia="en-US"/>
        </w:rPr>
        <w:t xml:space="preserve"> блюда может быть:</w:t>
      </w:r>
    </w:p>
    <w:p w:rsidR="00551CB6" w:rsidRPr="005837DA" w:rsidRDefault="00551CB6" w:rsidP="00847552">
      <w:pPr>
        <w:pStyle w:val="a3"/>
        <w:numPr>
          <w:ilvl w:val="0"/>
          <w:numId w:val="3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недостаточный ассортимент блюд данной группы в нормативной д</w:t>
      </w:r>
      <w:r w:rsidRPr="005837DA">
        <w:rPr>
          <w:rFonts w:ascii="Times New Roman" w:hAnsi="Times New Roman"/>
          <w:sz w:val="28"/>
          <w:szCs w:val="28"/>
        </w:rPr>
        <w:t>о</w:t>
      </w:r>
      <w:r w:rsidRPr="005837DA">
        <w:rPr>
          <w:rFonts w:ascii="Times New Roman" w:hAnsi="Times New Roman"/>
          <w:sz w:val="28"/>
          <w:szCs w:val="28"/>
        </w:rPr>
        <w:t>кументации;</w:t>
      </w:r>
    </w:p>
    <w:p w:rsidR="00551CB6" w:rsidRPr="005837DA" w:rsidRDefault="00551CB6" w:rsidP="00847552">
      <w:pPr>
        <w:pStyle w:val="a3"/>
        <w:numPr>
          <w:ilvl w:val="0"/>
          <w:numId w:val="3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возможность изменить вид тепловой обработки с применением новых видов оборудования;</w:t>
      </w:r>
    </w:p>
    <w:p w:rsidR="00551CB6" w:rsidRPr="005837DA" w:rsidRDefault="00551CB6" w:rsidP="00847552">
      <w:pPr>
        <w:pStyle w:val="a3"/>
        <w:numPr>
          <w:ilvl w:val="0"/>
          <w:numId w:val="3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применение новых видов сырья, полуфабрикатов, новых технологий;</w:t>
      </w:r>
    </w:p>
    <w:p w:rsidR="00551CB6" w:rsidRPr="005837DA" w:rsidRDefault="00551CB6" w:rsidP="00847552">
      <w:pPr>
        <w:pStyle w:val="a3"/>
        <w:numPr>
          <w:ilvl w:val="0"/>
          <w:numId w:val="3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нетрадиционное использование отдельных видов сырья;</w:t>
      </w:r>
    </w:p>
    <w:p w:rsidR="00551CB6" w:rsidRPr="005837DA" w:rsidRDefault="00551CB6" w:rsidP="00847552">
      <w:pPr>
        <w:pStyle w:val="a3"/>
        <w:numPr>
          <w:ilvl w:val="0"/>
          <w:numId w:val="3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использование к классическим блюдам современных соусов, гарн</w:t>
      </w:r>
      <w:r w:rsidRPr="005837DA">
        <w:rPr>
          <w:rFonts w:ascii="Times New Roman" w:hAnsi="Times New Roman"/>
          <w:sz w:val="28"/>
          <w:szCs w:val="28"/>
        </w:rPr>
        <w:t>и</w:t>
      </w:r>
      <w:r w:rsidRPr="005837DA">
        <w:rPr>
          <w:rFonts w:ascii="Times New Roman" w:hAnsi="Times New Roman"/>
          <w:sz w:val="28"/>
          <w:szCs w:val="28"/>
        </w:rPr>
        <w:t>ров;</w:t>
      </w:r>
    </w:p>
    <w:p w:rsidR="00551CB6" w:rsidRPr="005837DA" w:rsidRDefault="00551CB6" w:rsidP="00847552">
      <w:pPr>
        <w:pStyle w:val="a3"/>
        <w:numPr>
          <w:ilvl w:val="0"/>
          <w:numId w:val="32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применение современных способов дизайна с учетом современных гарниров и соусов.</w:t>
      </w:r>
    </w:p>
    <w:p w:rsidR="00551CB6" w:rsidRPr="005837DA" w:rsidRDefault="00551CB6" w:rsidP="00847552">
      <w:pPr>
        <w:spacing w:line="360" w:lineRule="auto"/>
        <w:ind w:firstLine="567"/>
        <w:jc w:val="both"/>
        <w:rPr>
          <w:sz w:val="28"/>
          <w:szCs w:val="28"/>
        </w:rPr>
      </w:pPr>
    </w:p>
    <w:p w:rsidR="00551CB6" w:rsidRPr="005837DA" w:rsidRDefault="004E0100" w:rsidP="00847552">
      <w:pPr>
        <w:numPr>
          <w:ilvl w:val="1"/>
          <w:numId w:val="23"/>
        </w:numPr>
        <w:spacing w:line="360" w:lineRule="auto"/>
        <w:ind w:left="0" w:firstLine="567"/>
        <w:jc w:val="center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eastAsia="en-US"/>
        </w:rPr>
        <w:t>Разработка фирменного</w:t>
      </w:r>
      <w:r w:rsidR="00551CB6" w:rsidRPr="005837DA">
        <w:rPr>
          <w:b/>
          <w:sz w:val="28"/>
          <w:szCs w:val="28"/>
          <w:lang w:eastAsia="en-US"/>
        </w:rPr>
        <w:t xml:space="preserve"> блюда</w:t>
      </w:r>
    </w:p>
    <w:p w:rsidR="00551CB6" w:rsidRPr="005837DA" w:rsidRDefault="00551CB6" w:rsidP="00847552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</w:p>
    <w:p w:rsidR="00551CB6" w:rsidRPr="005837DA" w:rsidRDefault="004E0100" w:rsidP="00847552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фирменного</w:t>
      </w:r>
      <w:r w:rsidR="00551CB6" w:rsidRPr="005837DA">
        <w:rPr>
          <w:sz w:val="28"/>
          <w:szCs w:val="28"/>
        </w:rPr>
        <w:t xml:space="preserve"> блюда должны быть учтены:</w:t>
      </w:r>
    </w:p>
    <w:p w:rsidR="00551CB6" w:rsidRPr="005837DA" w:rsidRDefault="00551CB6" w:rsidP="00847552">
      <w:pPr>
        <w:pStyle w:val="a3"/>
        <w:numPr>
          <w:ilvl w:val="0"/>
          <w:numId w:val="31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современные тенденции в развитии отрасли;</w:t>
      </w:r>
    </w:p>
    <w:p w:rsidR="00551CB6" w:rsidRPr="005837DA" w:rsidRDefault="00551CB6" w:rsidP="00847552">
      <w:pPr>
        <w:pStyle w:val="a3"/>
        <w:numPr>
          <w:ilvl w:val="0"/>
          <w:numId w:val="31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тенденции в развитии кулинарного мастерства;</w:t>
      </w:r>
    </w:p>
    <w:p w:rsidR="00551CB6" w:rsidRPr="005837DA" w:rsidRDefault="00551CB6" w:rsidP="00847552">
      <w:pPr>
        <w:pStyle w:val="a3"/>
        <w:numPr>
          <w:ilvl w:val="0"/>
          <w:numId w:val="31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опыт национальной и мировой кухни;</w:t>
      </w:r>
    </w:p>
    <w:p w:rsidR="00551CB6" w:rsidRPr="005837DA" w:rsidRDefault="00551CB6" w:rsidP="00847552">
      <w:pPr>
        <w:pStyle w:val="a3"/>
        <w:numPr>
          <w:ilvl w:val="0"/>
          <w:numId w:val="31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 xml:space="preserve">совместимость и взаимозаменяемость сырья и пищевых продуктов; </w:t>
      </w:r>
    </w:p>
    <w:p w:rsidR="00551CB6" w:rsidRPr="005837DA" w:rsidRDefault="00551CB6" w:rsidP="00847552">
      <w:pPr>
        <w:pStyle w:val="a3"/>
        <w:numPr>
          <w:ilvl w:val="0"/>
          <w:numId w:val="31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принципы рационального, здорового  питания;</w:t>
      </w:r>
    </w:p>
    <w:p w:rsidR="00551CB6" w:rsidRPr="005837DA" w:rsidRDefault="00551CB6" w:rsidP="00847552">
      <w:pPr>
        <w:pStyle w:val="a3"/>
        <w:numPr>
          <w:ilvl w:val="0"/>
          <w:numId w:val="31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стремление получить блюда невысокой калорийности, но высокой биологической и физиологической ценности.</w:t>
      </w:r>
    </w:p>
    <w:p w:rsidR="00551CB6" w:rsidRPr="005837DA" w:rsidRDefault="00551CB6" w:rsidP="00847552">
      <w:pPr>
        <w:pStyle w:val="Default"/>
        <w:numPr>
          <w:ilvl w:val="2"/>
          <w:numId w:val="23"/>
        </w:numPr>
        <w:tabs>
          <w:tab w:val="left" w:pos="851"/>
          <w:tab w:val="left" w:pos="1134"/>
          <w:tab w:val="left" w:pos="1418"/>
        </w:tabs>
        <w:spacing w:line="360" w:lineRule="auto"/>
        <w:ind w:left="0" w:firstLine="567"/>
        <w:jc w:val="both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Перечень сырья</w:t>
      </w:r>
    </w:p>
    <w:p w:rsidR="00551CB6" w:rsidRPr="005837DA" w:rsidRDefault="00551CB6" w:rsidP="00847552">
      <w:pPr>
        <w:pStyle w:val="Default"/>
        <w:tabs>
          <w:tab w:val="left" w:pos="851"/>
          <w:tab w:val="left" w:pos="1134"/>
          <w:tab w:val="left" w:pos="1418"/>
        </w:tabs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Указать весь перечень сырья, входящий в состав авторского блюда.</w:t>
      </w:r>
    </w:p>
    <w:p w:rsidR="00551CB6" w:rsidRPr="005837DA" w:rsidRDefault="00F9562F" w:rsidP="00847552">
      <w:pPr>
        <w:pStyle w:val="Default"/>
        <w:numPr>
          <w:ilvl w:val="2"/>
          <w:numId w:val="23"/>
        </w:numPr>
        <w:tabs>
          <w:tab w:val="left" w:pos="851"/>
          <w:tab w:val="left" w:pos="1134"/>
          <w:tab w:val="left" w:pos="1418"/>
        </w:tabs>
        <w:spacing w:line="360" w:lineRule="auto"/>
        <w:ind w:left="0" w:firstLine="567"/>
        <w:jc w:val="both"/>
        <w:rPr>
          <w:rFonts w:ascii="Times New Roman" w:hAnsi="Times New Roman"/>
          <w:b/>
          <w:color w:val="auto"/>
          <w:sz w:val="28"/>
          <w:szCs w:val="28"/>
        </w:rPr>
      </w:pPr>
      <w:r>
        <w:rPr>
          <w:rFonts w:ascii="Times New Roman" w:hAnsi="Times New Roman"/>
          <w:b/>
          <w:color w:val="auto"/>
          <w:sz w:val="28"/>
          <w:szCs w:val="28"/>
        </w:rPr>
        <w:t xml:space="preserve">Рецептура </w:t>
      </w:r>
      <w:r w:rsidR="00551CB6" w:rsidRPr="005837DA">
        <w:rPr>
          <w:rFonts w:ascii="Times New Roman" w:hAnsi="Times New Roman"/>
          <w:b/>
          <w:color w:val="auto"/>
          <w:sz w:val="28"/>
          <w:szCs w:val="28"/>
        </w:rPr>
        <w:t>блюда</w:t>
      </w:r>
    </w:p>
    <w:p w:rsidR="00551CB6" w:rsidRPr="005837DA" w:rsidRDefault="004E0100" w:rsidP="00847552">
      <w:pPr>
        <w:pStyle w:val="Default"/>
        <w:tabs>
          <w:tab w:val="left" w:pos="851"/>
          <w:tab w:val="left" w:pos="1134"/>
          <w:tab w:val="left" w:pos="1418"/>
        </w:tabs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>
        <w:rPr>
          <w:rFonts w:ascii="Times New Roman" w:hAnsi="Times New Roman"/>
          <w:noProof/>
          <w:color w:val="auto"/>
          <w:sz w:val="28"/>
          <w:szCs w:val="28"/>
        </w:rPr>
        <w:t>Рецептура фирменн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ого </w:t>
      </w:r>
      <w:r w:rsidR="00E94CDC">
        <w:rPr>
          <w:rFonts w:ascii="Times New Roman" w:hAnsi="Times New Roman"/>
          <w:noProof/>
          <w:color w:val="auto"/>
          <w:sz w:val="28"/>
          <w:szCs w:val="28"/>
        </w:rPr>
        <w:t>блюда оформляется в виде табл. 5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>.1.</w:t>
      </w:r>
    </w:p>
    <w:p w:rsidR="00551CB6" w:rsidRPr="005837DA" w:rsidRDefault="00551CB6" w:rsidP="00E27144">
      <w:pPr>
        <w:pStyle w:val="Default"/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</w:p>
    <w:p w:rsidR="00551CB6" w:rsidRPr="005837DA" w:rsidRDefault="00E94CDC" w:rsidP="00E27144">
      <w:pPr>
        <w:pStyle w:val="Default"/>
        <w:rPr>
          <w:rFonts w:ascii="Times New Roman" w:hAnsi="Times New Roman"/>
          <w:noProof/>
          <w:color w:val="auto"/>
          <w:sz w:val="28"/>
          <w:szCs w:val="28"/>
        </w:rPr>
      </w:pPr>
      <w:r>
        <w:rPr>
          <w:rFonts w:ascii="Times New Roman" w:hAnsi="Times New Roman"/>
          <w:noProof/>
          <w:color w:val="auto"/>
          <w:sz w:val="28"/>
          <w:szCs w:val="28"/>
        </w:rPr>
        <w:t>Таблица 5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.1  -  Рецептура </w:t>
      </w:r>
      <w:r w:rsidR="004E0100">
        <w:rPr>
          <w:rFonts w:ascii="Times New Roman" w:hAnsi="Times New Roman"/>
          <w:noProof/>
          <w:color w:val="auto"/>
          <w:sz w:val="28"/>
          <w:szCs w:val="28"/>
        </w:rPr>
        <w:t xml:space="preserve">фирменного 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>блюда « Полное наименование блюда»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11"/>
        <w:gridCol w:w="2624"/>
        <w:gridCol w:w="2622"/>
      </w:tblGrid>
      <w:tr w:rsidR="00551CB6" w:rsidRPr="005837DA" w:rsidTr="00990590">
        <w:trPr>
          <w:cantSplit/>
          <w:trHeight w:val="415"/>
        </w:trPr>
        <w:tc>
          <w:tcPr>
            <w:tcW w:w="2197" w:type="pct"/>
            <w:vMerge w:val="restar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Наименование сырья и продуктов</w:t>
            </w:r>
          </w:p>
        </w:tc>
        <w:tc>
          <w:tcPr>
            <w:tcW w:w="2803" w:type="pct"/>
            <w:gridSpan w:val="2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Расход сырья и продуктов на 1 порцию,</w:t>
            </w:r>
            <w:r w:rsidR="00990590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 </w:t>
            </w: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</w:tr>
      <w:tr w:rsidR="00551CB6" w:rsidRPr="005837DA" w:rsidTr="00990590">
        <w:trPr>
          <w:cantSplit/>
          <w:trHeight w:val="276"/>
        </w:trPr>
        <w:tc>
          <w:tcPr>
            <w:tcW w:w="2197" w:type="pct"/>
            <w:vMerge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b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рутто</w:t>
            </w:r>
          </w:p>
        </w:tc>
        <w:tc>
          <w:tcPr>
            <w:tcW w:w="1402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нетто</w:t>
            </w:r>
          </w:p>
        </w:tc>
      </w:tr>
      <w:tr w:rsidR="00551CB6" w:rsidRPr="005837DA" w:rsidTr="00990590">
        <w:trPr>
          <w:cantSplit/>
          <w:trHeight w:val="276"/>
        </w:trPr>
        <w:tc>
          <w:tcPr>
            <w:tcW w:w="2197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b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402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551CB6" w:rsidRPr="005837DA" w:rsidTr="00990590">
        <w:trPr>
          <w:cantSplit/>
          <w:trHeight w:val="141"/>
        </w:trPr>
        <w:tc>
          <w:tcPr>
            <w:tcW w:w="2197" w:type="pct"/>
          </w:tcPr>
          <w:p w:rsidR="00551CB6" w:rsidRPr="005837DA" w:rsidRDefault="00551CB6" w:rsidP="00E27144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 полуфабриката</w:t>
            </w:r>
          </w:p>
        </w:tc>
        <w:tc>
          <w:tcPr>
            <w:tcW w:w="1402" w:type="pct"/>
          </w:tcPr>
          <w:p w:rsidR="00551CB6" w:rsidRPr="005837DA" w:rsidRDefault="00551CB6" w:rsidP="00E27144">
            <w:pPr>
              <w:pStyle w:val="Default"/>
              <w:jc w:val="both"/>
              <w:rPr>
                <w:rFonts w:ascii="Times New Roman" w:hAnsi="Times New Roman"/>
                <w:b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402" w:type="pct"/>
          </w:tcPr>
          <w:p w:rsidR="00551CB6" w:rsidRPr="005837DA" w:rsidRDefault="00551CB6" w:rsidP="00E27144">
            <w:pPr>
              <w:pStyle w:val="Default"/>
              <w:jc w:val="both"/>
              <w:rPr>
                <w:rFonts w:ascii="Times New Roman" w:hAnsi="Times New Roman"/>
                <w:b/>
                <w:noProof/>
                <w:color w:val="auto"/>
                <w:sz w:val="24"/>
                <w:szCs w:val="24"/>
              </w:rPr>
            </w:pPr>
          </w:p>
        </w:tc>
      </w:tr>
      <w:tr w:rsidR="00551CB6" w:rsidRPr="005837DA" w:rsidTr="00990590">
        <w:trPr>
          <w:cantSplit/>
          <w:trHeight w:val="193"/>
        </w:trPr>
        <w:tc>
          <w:tcPr>
            <w:tcW w:w="2197" w:type="pct"/>
          </w:tcPr>
          <w:p w:rsidR="00551CB6" w:rsidRPr="005837DA" w:rsidRDefault="00551CB6" w:rsidP="00E27144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 готового продукта</w:t>
            </w:r>
          </w:p>
        </w:tc>
        <w:tc>
          <w:tcPr>
            <w:tcW w:w="1402" w:type="pct"/>
          </w:tcPr>
          <w:p w:rsidR="00551CB6" w:rsidRPr="005837DA" w:rsidRDefault="00551CB6" w:rsidP="00E27144">
            <w:pPr>
              <w:pStyle w:val="Default"/>
              <w:jc w:val="both"/>
              <w:rPr>
                <w:rFonts w:ascii="Times New Roman" w:hAnsi="Times New Roman"/>
                <w:b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402" w:type="pct"/>
          </w:tcPr>
          <w:p w:rsidR="00551CB6" w:rsidRPr="005837DA" w:rsidRDefault="00551CB6" w:rsidP="00E27144">
            <w:pPr>
              <w:pStyle w:val="Default"/>
              <w:jc w:val="both"/>
              <w:rPr>
                <w:rFonts w:ascii="Times New Roman" w:hAnsi="Times New Roman"/>
                <w:b/>
                <w:noProof/>
                <w:color w:val="auto"/>
                <w:sz w:val="24"/>
                <w:szCs w:val="24"/>
              </w:rPr>
            </w:pPr>
          </w:p>
        </w:tc>
      </w:tr>
    </w:tbl>
    <w:p w:rsidR="00551CB6" w:rsidRPr="005837DA" w:rsidRDefault="00551CB6" w:rsidP="00186A44">
      <w:pPr>
        <w:pStyle w:val="Default"/>
        <w:jc w:val="center"/>
        <w:rPr>
          <w:rFonts w:ascii="Times New Roman" w:hAnsi="Times New Roman"/>
          <w:noProof/>
          <w:color w:val="auto"/>
        </w:rPr>
      </w:pPr>
    </w:p>
    <w:p w:rsidR="00551CB6" w:rsidRPr="005837DA" w:rsidRDefault="00551CB6" w:rsidP="00E27144">
      <w:pPr>
        <w:pStyle w:val="Default"/>
        <w:spacing w:line="360" w:lineRule="auto"/>
        <w:ind w:firstLine="567"/>
        <w:jc w:val="center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Технологический процесс</w:t>
      </w:r>
    </w:p>
    <w:p w:rsidR="00551CB6" w:rsidRPr="005837DA" w:rsidRDefault="00551CB6" w:rsidP="00E27144">
      <w:pPr>
        <w:pStyle w:val="Default"/>
        <w:spacing w:line="360" w:lineRule="auto"/>
        <w:ind w:firstLine="567"/>
        <w:jc w:val="center"/>
        <w:rPr>
          <w:rFonts w:ascii="Times New Roman" w:hAnsi="Times New Roman"/>
          <w:noProof/>
          <w:color w:val="auto"/>
          <w:sz w:val="28"/>
          <w:szCs w:val="28"/>
        </w:rPr>
      </w:pPr>
    </w:p>
    <w:p w:rsidR="00551CB6" w:rsidRPr="005837DA" w:rsidRDefault="00551CB6" w:rsidP="00E27144">
      <w:pPr>
        <w:spacing w:line="360" w:lineRule="auto"/>
        <w:ind w:firstLine="567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>Подготовка сырья к производству блюда «</w:t>
      </w:r>
      <w:r w:rsidRPr="005837DA">
        <w:rPr>
          <w:sz w:val="28"/>
          <w:szCs w:val="28"/>
        </w:rPr>
        <w:t xml:space="preserve">_________________________» </w:t>
      </w:r>
      <w:r w:rsidRPr="005837DA">
        <w:rPr>
          <w:noProof/>
          <w:sz w:val="28"/>
          <w:szCs w:val="28"/>
          <w:lang w:eastAsia="en-US"/>
        </w:rPr>
        <w:t>производится в соответствии с рекомендациями Сборника технологических нормативов  и технологическими рекомендациями для импортного сырья.</w:t>
      </w:r>
    </w:p>
    <w:p w:rsidR="00551CB6" w:rsidRPr="005837DA" w:rsidRDefault="00551CB6" w:rsidP="00E27144">
      <w:pPr>
        <w:spacing w:line="360" w:lineRule="auto"/>
        <w:ind w:firstLine="567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>И т.д.</w:t>
      </w:r>
    </w:p>
    <w:p w:rsidR="00551CB6" w:rsidRPr="005837DA" w:rsidRDefault="00F9562F" w:rsidP="00847216">
      <w:pPr>
        <w:pStyle w:val="Default"/>
        <w:numPr>
          <w:ilvl w:val="2"/>
          <w:numId w:val="23"/>
        </w:numPr>
        <w:tabs>
          <w:tab w:val="left" w:pos="1418"/>
        </w:tabs>
        <w:spacing w:line="360" w:lineRule="auto"/>
        <w:ind w:left="0" w:firstLine="567"/>
        <w:jc w:val="both"/>
        <w:rPr>
          <w:rFonts w:ascii="Times New Roman" w:hAnsi="Times New Roman"/>
          <w:b/>
          <w:noProof/>
          <w:color w:val="auto"/>
          <w:sz w:val="28"/>
          <w:szCs w:val="28"/>
        </w:rPr>
      </w:pPr>
      <w:r>
        <w:rPr>
          <w:rFonts w:ascii="Times New Roman" w:hAnsi="Times New Roman"/>
          <w:b/>
          <w:noProof/>
          <w:color w:val="auto"/>
          <w:sz w:val="28"/>
          <w:szCs w:val="28"/>
        </w:rPr>
        <w:t xml:space="preserve">Расчет выхода </w:t>
      </w:r>
      <w:r w:rsidR="00551CB6" w:rsidRPr="005837DA">
        <w:rPr>
          <w:rFonts w:ascii="Times New Roman" w:hAnsi="Times New Roman"/>
          <w:b/>
          <w:noProof/>
          <w:color w:val="auto"/>
          <w:sz w:val="28"/>
          <w:szCs w:val="28"/>
        </w:rPr>
        <w:t>блюда</w:t>
      </w:r>
    </w:p>
    <w:p w:rsidR="00551CB6" w:rsidRPr="005837DA" w:rsidRDefault="00551CB6" w:rsidP="00E27144">
      <w:pPr>
        <w:pStyle w:val="Default"/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Выход блюда можно подсчитать теоретически. Процент потерь при механической и тепловой обработке определяется по таблицам Сборников </w:t>
      </w:r>
      <w:r w:rsidR="00AC5202">
        <w:rPr>
          <w:rFonts w:ascii="Times New Roman" w:hAnsi="Times New Roman"/>
          <w:noProof/>
          <w:color w:val="auto"/>
          <w:sz w:val="28"/>
          <w:szCs w:val="28"/>
        </w:rPr>
        <w:t>рецептур [14</w:t>
      </w:r>
      <w:r w:rsidRPr="005F386D">
        <w:rPr>
          <w:rFonts w:ascii="Times New Roman" w:hAnsi="Times New Roman"/>
          <w:noProof/>
          <w:color w:val="auto"/>
          <w:sz w:val="28"/>
          <w:szCs w:val="28"/>
        </w:rPr>
        <w:t>].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 Процент  потерь при тепловой обработке </w:t>
      </w:r>
      <w:r w:rsidRPr="005837DA">
        <w:rPr>
          <w:rFonts w:ascii="Times New Roman" w:hAnsi="Times New Roman"/>
          <w:color w:val="auto"/>
          <w:sz w:val="28"/>
          <w:szCs w:val="28"/>
        </w:rPr>
        <w:t>блюд и мучных и</w:t>
      </w:r>
      <w:r w:rsidRPr="005837DA">
        <w:rPr>
          <w:rFonts w:ascii="Times New Roman" w:hAnsi="Times New Roman"/>
          <w:color w:val="auto"/>
          <w:sz w:val="28"/>
          <w:szCs w:val="28"/>
        </w:rPr>
        <w:t>з</w:t>
      </w:r>
      <w:r w:rsidRPr="005837DA">
        <w:rPr>
          <w:rFonts w:ascii="Times New Roman" w:hAnsi="Times New Roman"/>
          <w:color w:val="auto"/>
          <w:sz w:val="28"/>
          <w:szCs w:val="28"/>
        </w:rPr>
        <w:t>делий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определяется по приложению Ф. Процент потерь при тепловой обработке определяется только для готового блюда. Пример расчета выхода готового </w:t>
      </w:r>
      <w:r w:rsidR="00E94CDC">
        <w:rPr>
          <w:rFonts w:ascii="Times New Roman" w:hAnsi="Times New Roman"/>
          <w:noProof/>
          <w:color w:val="auto"/>
          <w:sz w:val="28"/>
          <w:szCs w:val="28"/>
        </w:rPr>
        <w:t>блюда оформляется в виде табл. 5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>.2.</w:t>
      </w:r>
    </w:p>
    <w:p w:rsidR="00551CB6" w:rsidRPr="005837DA" w:rsidRDefault="00E94CDC" w:rsidP="00186A44">
      <w:pPr>
        <w:pStyle w:val="Default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>
        <w:rPr>
          <w:rFonts w:ascii="Times New Roman" w:hAnsi="Times New Roman"/>
          <w:noProof/>
          <w:color w:val="auto"/>
          <w:sz w:val="28"/>
          <w:szCs w:val="28"/>
        </w:rPr>
        <w:t>Таблица 5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>.2 – Расчет выхода</w:t>
      </w:r>
      <w:r w:rsidR="004E0100">
        <w:rPr>
          <w:rFonts w:ascii="Times New Roman" w:hAnsi="Times New Roman"/>
          <w:noProof/>
          <w:color w:val="auto"/>
          <w:sz w:val="28"/>
          <w:szCs w:val="28"/>
        </w:rPr>
        <w:t xml:space="preserve"> фирменного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блюд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60"/>
        <w:gridCol w:w="1245"/>
        <w:gridCol w:w="1963"/>
        <w:gridCol w:w="1239"/>
        <w:gridCol w:w="1774"/>
        <w:gridCol w:w="1215"/>
      </w:tblGrid>
      <w:tr w:rsidR="00551CB6" w:rsidRPr="005837DA" w:rsidTr="00C42A30">
        <w:tc>
          <w:tcPr>
            <w:tcW w:w="1960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Наименование продуктов</w:t>
            </w:r>
          </w:p>
        </w:tc>
        <w:tc>
          <w:tcPr>
            <w:tcW w:w="124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</w:t>
            </w:r>
          </w:p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рутто, г</w:t>
            </w:r>
          </w:p>
        </w:tc>
        <w:tc>
          <w:tcPr>
            <w:tcW w:w="1963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роцент отходов при механической обработке, %</w:t>
            </w:r>
          </w:p>
        </w:tc>
        <w:tc>
          <w:tcPr>
            <w:tcW w:w="1239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</w:t>
            </w:r>
          </w:p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нетто , г</w:t>
            </w:r>
          </w:p>
        </w:tc>
        <w:tc>
          <w:tcPr>
            <w:tcW w:w="1774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роцент потерь при тепловой обработке, %</w:t>
            </w:r>
          </w:p>
        </w:tc>
        <w:tc>
          <w:tcPr>
            <w:tcW w:w="121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 готового продукта, г</w:t>
            </w:r>
          </w:p>
        </w:tc>
      </w:tr>
      <w:tr w:rsidR="00551CB6" w:rsidRPr="005837DA" w:rsidTr="00C42A30">
        <w:tc>
          <w:tcPr>
            <w:tcW w:w="1960" w:type="dxa"/>
            <w:vAlign w:val="center"/>
          </w:tcPr>
          <w:p w:rsidR="00551CB6" w:rsidRPr="005837DA" w:rsidRDefault="00551CB6" w:rsidP="004E50EB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овядина (вырезка)</w:t>
            </w:r>
          </w:p>
        </w:tc>
        <w:tc>
          <w:tcPr>
            <w:tcW w:w="124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9</w:t>
            </w:r>
          </w:p>
        </w:tc>
        <w:tc>
          <w:tcPr>
            <w:tcW w:w="1963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1239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0</w:t>
            </w:r>
          </w:p>
        </w:tc>
        <w:tc>
          <w:tcPr>
            <w:tcW w:w="1774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7</w:t>
            </w:r>
          </w:p>
        </w:tc>
        <w:tc>
          <w:tcPr>
            <w:tcW w:w="121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69</w:t>
            </w:r>
          </w:p>
        </w:tc>
      </w:tr>
      <w:tr w:rsidR="00551CB6" w:rsidRPr="005837DA" w:rsidTr="00C42A30">
        <w:tc>
          <w:tcPr>
            <w:tcW w:w="1960" w:type="dxa"/>
            <w:vAlign w:val="center"/>
          </w:tcPr>
          <w:p w:rsidR="00551CB6" w:rsidRPr="005837DA" w:rsidRDefault="00551CB6" w:rsidP="004E50EB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Лук репчатый</w:t>
            </w:r>
          </w:p>
        </w:tc>
        <w:tc>
          <w:tcPr>
            <w:tcW w:w="124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48</w:t>
            </w:r>
          </w:p>
        </w:tc>
        <w:tc>
          <w:tcPr>
            <w:tcW w:w="1963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6</w:t>
            </w:r>
          </w:p>
        </w:tc>
        <w:tc>
          <w:tcPr>
            <w:tcW w:w="1239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40</w:t>
            </w:r>
          </w:p>
        </w:tc>
        <w:tc>
          <w:tcPr>
            <w:tcW w:w="1774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50</w:t>
            </w:r>
          </w:p>
        </w:tc>
        <w:tc>
          <w:tcPr>
            <w:tcW w:w="121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42A30">
        <w:tc>
          <w:tcPr>
            <w:tcW w:w="1960" w:type="dxa"/>
            <w:vAlign w:val="center"/>
          </w:tcPr>
          <w:p w:rsidR="00551CB6" w:rsidRPr="005837DA" w:rsidRDefault="00551CB6" w:rsidP="004E50EB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И т. д</w:t>
            </w:r>
          </w:p>
        </w:tc>
        <w:tc>
          <w:tcPr>
            <w:tcW w:w="124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963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239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774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21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551CB6" w:rsidRPr="005837DA" w:rsidTr="00C42A30">
        <w:tc>
          <w:tcPr>
            <w:tcW w:w="1960" w:type="dxa"/>
            <w:vAlign w:val="center"/>
          </w:tcPr>
          <w:p w:rsidR="00551CB6" w:rsidRPr="00DC4F21" w:rsidRDefault="00551CB6" w:rsidP="004E50EB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DC4F21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Итого</w:t>
            </w:r>
          </w:p>
        </w:tc>
        <w:tc>
          <w:tcPr>
            <w:tcW w:w="124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963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239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774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215" w:type="dxa"/>
            <w:vAlign w:val="center"/>
          </w:tcPr>
          <w:p w:rsidR="00551CB6" w:rsidRPr="005837DA" w:rsidRDefault="00551CB6" w:rsidP="004E50EB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0</w:t>
            </w:r>
          </w:p>
        </w:tc>
      </w:tr>
    </w:tbl>
    <w:p w:rsidR="00D97762" w:rsidRDefault="00D97762" w:rsidP="00D97762">
      <w:pPr>
        <w:pStyle w:val="Default"/>
        <w:spacing w:line="360" w:lineRule="auto"/>
        <w:jc w:val="both"/>
        <w:rPr>
          <w:rFonts w:ascii="Times New Roman" w:hAnsi="Times New Roman"/>
          <w:noProof/>
          <w:color w:val="auto"/>
          <w:sz w:val="28"/>
          <w:szCs w:val="28"/>
        </w:rPr>
      </w:pPr>
    </w:p>
    <w:p w:rsidR="00551CB6" w:rsidRPr="005837DA" w:rsidRDefault="00551CB6" w:rsidP="00E27144">
      <w:pPr>
        <w:pStyle w:val="Default"/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Пример расчета:</w:t>
      </w:r>
    </w:p>
    <w:p w:rsidR="00551CB6" w:rsidRPr="005837DA" w:rsidRDefault="0052299C" w:rsidP="00E876D8">
      <w:pPr>
        <w:pStyle w:val="Default"/>
        <w:spacing w:line="360" w:lineRule="auto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2299C">
        <w:rPr>
          <w:rFonts w:ascii="Times New Roman" w:hAnsi="Times New Roman"/>
          <w:b/>
          <w:position w:val="-20"/>
          <w:sz w:val="28"/>
          <w:szCs w:val="28"/>
          <w:lang w:eastAsia="en-US"/>
        </w:rPr>
        <w:object w:dxaOrig="1020" w:dyaOrig="460">
          <v:shape id="_x0000_i1051" type="#_x0000_t75" style="width:59.45pt;height:22.6pt" o:ole="">
            <v:imagedata r:id="rId64" o:title=""/>
          </v:shape>
          <o:OLEObject Type="Embed" ProgID="Equation.3" ShapeID="_x0000_i1051" DrawAspect="Content" ObjectID="_1579949267" r:id="rId65"/>
        </w:object>
      </w:r>
      <w:r w:rsidR="00E876D8">
        <w:rPr>
          <w:rFonts w:ascii="Times New Roman" w:hAnsi="Times New Roman"/>
          <w:noProof/>
          <w:color w:val="auto"/>
          <w:sz w:val="28"/>
          <w:szCs w:val="28"/>
        </w:rPr>
        <w:t xml:space="preserve"> 129 г</w:t>
      </w:r>
      <w:r w:rsidR="002E45D3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E876D8">
        <w:rPr>
          <w:rFonts w:ascii="Times New Roman" w:hAnsi="Times New Roman"/>
          <w:noProof/>
          <w:color w:val="auto"/>
          <w:sz w:val="28"/>
          <w:szCs w:val="28"/>
        </w:rPr>
        <w:t xml:space="preserve"> –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2E45D3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>100%</w:t>
      </w:r>
    </w:p>
    <w:p w:rsidR="00E876D8" w:rsidRPr="005837DA" w:rsidRDefault="0052299C" w:rsidP="00E876D8">
      <w:pPr>
        <w:pStyle w:val="Default"/>
        <w:spacing w:line="360" w:lineRule="auto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E876D8">
        <w:rPr>
          <w:rFonts w:ascii="Times New Roman" w:hAnsi="Times New Roman"/>
          <w:b/>
          <w:position w:val="-12"/>
          <w:sz w:val="28"/>
          <w:szCs w:val="28"/>
          <w:lang w:eastAsia="en-US"/>
        </w:rPr>
        <w:object w:dxaOrig="920" w:dyaOrig="380">
          <v:shape id="_x0000_i1052" type="#_x0000_t75" style="width:53.6pt;height:19.25pt" o:ole="">
            <v:imagedata r:id="rId66" o:title=""/>
          </v:shape>
          <o:OLEObject Type="Embed" ProgID="Equation.3" ShapeID="_x0000_i1052" DrawAspect="Content" ObjectID="_1579949268" r:id="rId67"/>
        </w:object>
      </w:r>
      <w:r w:rsidR="00E876D8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2E45D3">
        <w:rPr>
          <w:rFonts w:ascii="Times New Roman" w:hAnsi="Times New Roman"/>
          <w:noProof/>
          <w:color w:val="auto"/>
          <w:sz w:val="28"/>
          <w:szCs w:val="28"/>
        </w:rPr>
        <w:t xml:space="preserve">  </w:t>
      </w:r>
      <w:r w:rsidR="00ED6833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2E45D3">
        <w:rPr>
          <w:rFonts w:ascii="Times New Roman" w:hAnsi="Times New Roman"/>
          <w:noProof/>
          <w:color w:val="auto"/>
          <w:sz w:val="28"/>
          <w:szCs w:val="28"/>
        </w:rPr>
        <w:t xml:space="preserve">  </w:t>
      </w:r>
      <w:r w:rsidR="00E876D8">
        <w:rPr>
          <w:rFonts w:ascii="Times New Roman" w:hAnsi="Times New Roman"/>
          <w:noProof/>
          <w:color w:val="auto"/>
          <w:sz w:val="28"/>
          <w:szCs w:val="28"/>
        </w:rPr>
        <w:t xml:space="preserve">Х г  – 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(100 % – 15 % )</w:t>
      </w:r>
    </w:p>
    <w:p w:rsidR="00551CB6" w:rsidRDefault="00FF6C1B" w:rsidP="00E876D8">
      <w:pPr>
        <w:pStyle w:val="Default"/>
        <w:spacing w:before="120" w:line="360" w:lineRule="auto"/>
        <w:ind w:firstLine="567"/>
        <w:jc w:val="center"/>
        <w:rPr>
          <w:rFonts w:ascii="Times New Roman" w:hAnsi="Times New Roman"/>
          <w:b/>
          <w:sz w:val="28"/>
          <w:szCs w:val="28"/>
          <w:lang w:eastAsia="en-US"/>
        </w:rPr>
      </w:pPr>
      <w:r w:rsidRPr="00750648">
        <w:rPr>
          <w:rFonts w:ascii="Times New Roman" w:hAnsi="Times New Roman"/>
          <w:b/>
          <w:position w:val="-28"/>
          <w:sz w:val="28"/>
          <w:szCs w:val="28"/>
          <w:lang w:eastAsia="en-US"/>
        </w:rPr>
        <w:object w:dxaOrig="2960" w:dyaOrig="720">
          <v:shape id="_x0000_i1053" type="#_x0000_t75" style="width:172.45pt;height:36pt" o:ole="">
            <v:imagedata r:id="rId68" o:title=""/>
          </v:shape>
          <o:OLEObject Type="Embed" ProgID="Equation.3" ShapeID="_x0000_i1053" DrawAspect="Content" ObjectID="_1579949269" r:id="rId69"/>
        </w:object>
      </w:r>
    </w:p>
    <w:p w:rsidR="00551CB6" w:rsidRPr="005837DA" w:rsidRDefault="00551CB6" w:rsidP="00E27144">
      <w:pPr>
        <w:pStyle w:val="Default"/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Также производится расчёт  массы готового продукта: </w:t>
      </w:r>
    </w:p>
    <w:p w:rsidR="00551CB6" w:rsidRPr="005837DA" w:rsidRDefault="00FF6C1B" w:rsidP="00A244D6">
      <w:pPr>
        <w:pStyle w:val="Default"/>
        <w:spacing w:line="360" w:lineRule="auto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E876D8">
        <w:rPr>
          <w:rFonts w:ascii="Times New Roman" w:hAnsi="Times New Roman"/>
          <w:b/>
          <w:position w:val="-12"/>
          <w:sz w:val="28"/>
          <w:szCs w:val="28"/>
          <w:lang w:eastAsia="en-US"/>
        </w:rPr>
        <w:object w:dxaOrig="920" w:dyaOrig="380">
          <v:shape id="_x0000_i1054" type="#_x0000_t75" style="width:53.6pt;height:19.25pt" o:ole="">
            <v:imagedata r:id="rId70" o:title=""/>
          </v:shape>
          <o:OLEObject Type="Embed" ProgID="Equation.3" ShapeID="_x0000_i1054" DrawAspect="Content" ObjectID="_1579949270" r:id="rId71"/>
        </w:object>
      </w:r>
      <w:r w:rsidR="00ED6833">
        <w:rPr>
          <w:rFonts w:ascii="Times New Roman" w:hAnsi="Times New Roman"/>
          <w:b/>
          <w:sz w:val="28"/>
          <w:szCs w:val="28"/>
          <w:lang w:eastAsia="en-US"/>
        </w:rPr>
        <w:t xml:space="preserve">  </w:t>
      </w:r>
      <w:r w:rsidR="000D3E01">
        <w:rPr>
          <w:rFonts w:ascii="Times New Roman" w:hAnsi="Times New Roman"/>
          <w:b/>
          <w:sz w:val="28"/>
          <w:szCs w:val="28"/>
          <w:lang w:eastAsia="en-US"/>
        </w:rPr>
        <w:t xml:space="preserve">         </w:t>
      </w:r>
      <w:r w:rsidR="00062757">
        <w:rPr>
          <w:rFonts w:ascii="Times New Roman" w:hAnsi="Times New Roman"/>
          <w:noProof/>
          <w:color w:val="auto"/>
          <w:sz w:val="28"/>
          <w:szCs w:val="28"/>
        </w:rPr>
        <w:t xml:space="preserve">110 г 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062757">
        <w:rPr>
          <w:rFonts w:ascii="Times New Roman" w:hAnsi="Times New Roman"/>
          <w:noProof/>
          <w:color w:val="auto"/>
          <w:sz w:val="28"/>
          <w:szCs w:val="28"/>
        </w:rPr>
        <w:t>–</w:t>
      </w:r>
      <w:r w:rsidR="00062757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>100%</w:t>
      </w:r>
    </w:p>
    <w:p w:rsidR="00551CB6" w:rsidRPr="005837DA" w:rsidRDefault="0052299C" w:rsidP="00E876D8">
      <w:pPr>
        <w:pStyle w:val="Default"/>
        <w:spacing w:line="360" w:lineRule="auto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2299C">
        <w:rPr>
          <w:rFonts w:ascii="Times New Roman" w:hAnsi="Times New Roman"/>
          <w:b/>
          <w:position w:val="-20"/>
          <w:sz w:val="28"/>
          <w:szCs w:val="28"/>
          <w:lang w:eastAsia="en-US"/>
        </w:rPr>
        <w:object w:dxaOrig="1740" w:dyaOrig="460">
          <v:shape id="_x0000_i1055" type="#_x0000_t75" style="width:101.3pt;height:22.6pt" o:ole="">
            <v:imagedata r:id="rId72" o:title=""/>
          </v:shape>
          <o:OLEObject Type="Embed" ProgID="Equation.3" ShapeID="_x0000_i1055" DrawAspect="Content" ObjectID="_1579949271" r:id="rId73"/>
        </w:object>
      </w:r>
      <w:r w:rsidR="00714424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DC4F21">
        <w:rPr>
          <w:rFonts w:ascii="Times New Roman" w:hAnsi="Times New Roman"/>
          <w:noProof/>
          <w:color w:val="auto"/>
          <w:sz w:val="28"/>
          <w:szCs w:val="28"/>
        </w:rPr>
        <w:t>Х г</w:t>
      </w:r>
      <w:r w:rsidR="00ED6833">
        <w:rPr>
          <w:rFonts w:ascii="Times New Roman" w:hAnsi="Times New Roman"/>
          <w:noProof/>
          <w:color w:val="auto"/>
          <w:sz w:val="28"/>
          <w:szCs w:val="28"/>
        </w:rPr>
        <w:t xml:space="preserve">  –</w:t>
      </w:r>
      <w:r w:rsidR="00E876D8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ED6833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="00E876D8">
        <w:rPr>
          <w:rFonts w:ascii="Times New Roman" w:hAnsi="Times New Roman"/>
          <w:noProof/>
          <w:color w:val="auto"/>
          <w:sz w:val="28"/>
          <w:szCs w:val="28"/>
        </w:rPr>
        <w:t xml:space="preserve">(100 % – 37 % )  </w:t>
      </w:r>
    </w:p>
    <w:p w:rsidR="00551CB6" w:rsidRPr="005837DA" w:rsidRDefault="00FF6C1B" w:rsidP="000D3E01">
      <w:pPr>
        <w:pStyle w:val="Default"/>
        <w:spacing w:before="120" w:after="120" w:line="360" w:lineRule="auto"/>
        <w:ind w:firstLine="567"/>
        <w:jc w:val="center"/>
        <w:rPr>
          <w:rFonts w:ascii="Times New Roman" w:hAnsi="Times New Roman"/>
          <w:noProof/>
          <w:color w:val="auto"/>
          <w:sz w:val="28"/>
          <w:szCs w:val="28"/>
        </w:rPr>
      </w:pPr>
      <w:r w:rsidRPr="0052299C">
        <w:rPr>
          <w:rFonts w:ascii="Times New Roman" w:hAnsi="Times New Roman"/>
          <w:b/>
          <w:position w:val="-28"/>
          <w:sz w:val="28"/>
          <w:szCs w:val="28"/>
          <w:lang w:eastAsia="en-US"/>
        </w:rPr>
        <w:object w:dxaOrig="3660" w:dyaOrig="720">
          <v:shape id="_x0000_i1056" type="#_x0000_t75" style="width:212.65pt;height:36pt" o:ole="">
            <v:imagedata r:id="rId74" o:title=""/>
          </v:shape>
          <o:OLEObject Type="Embed" ProgID="Equation.3" ShapeID="_x0000_i1056" DrawAspect="Content" ObjectID="_1579949272" r:id="rId75"/>
        </w:object>
      </w:r>
    </w:p>
    <w:p w:rsidR="00551CB6" w:rsidRPr="0097179A" w:rsidRDefault="00551CB6" w:rsidP="00083373">
      <w:pPr>
        <w:pStyle w:val="Default"/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97179A">
        <w:rPr>
          <w:rFonts w:ascii="Times New Roman" w:hAnsi="Times New Roman"/>
          <w:noProof/>
          <w:color w:val="auto"/>
          <w:sz w:val="28"/>
          <w:szCs w:val="28"/>
        </w:rPr>
        <w:t>При расчете массы полуфабриката необходимо также учит</w:t>
      </w:r>
      <w:r>
        <w:rPr>
          <w:rFonts w:ascii="Times New Roman" w:hAnsi="Times New Roman"/>
          <w:noProof/>
          <w:color w:val="auto"/>
          <w:sz w:val="28"/>
          <w:szCs w:val="28"/>
        </w:rPr>
        <w:t xml:space="preserve">ывать производственные потери, а при </w:t>
      </w:r>
      <w:r w:rsidRPr="0097179A">
        <w:rPr>
          <w:rFonts w:ascii="Times New Roman" w:hAnsi="Times New Roman"/>
          <w:noProof/>
          <w:color w:val="auto"/>
          <w:sz w:val="28"/>
          <w:szCs w:val="28"/>
        </w:rPr>
        <w:t xml:space="preserve"> расчете выхода блюда учитывать потери при порционировании.</w:t>
      </w:r>
    </w:p>
    <w:p w:rsidR="00551CB6" w:rsidRPr="005837DA" w:rsidRDefault="00EF7F4D" w:rsidP="004E0100">
      <w:pPr>
        <w:pStyle w:val="Default"/>
        <w:numPr>
          <w:ilvl w:val="2"/>
          <w:numId w:val="23"/>
        </w:numPr>
        <w:tabs>
          <w:tab w:val="left" w:pos="1276"/>
        </w:tabs>
        <w:spacing w:line="360" w:lineRule="auto"/>
        <w:ind w:left="0" w:firstLine="426"/>
        <w:jc w:val="both"/>
        <w:rPr>
          <w:rFonts w:ascii="Times New Roman" w:hAnsi="Times New Roman"/>
          <w:b/>
          <w:noProof/>
          <w:color w:val="auto"/>
          <w:sz w:val="28"/>
          <w:szCs w:val="28"/>
        </w:rPr>
      </w:pPr>
      <w:r>
        <w:rPr>
          <w:rFonts w:ascii="Times New Roman" w:hAnsi="Times New Roman"/>
          <w:b/>
          <w:noProof/>
          <w:color w:val="auto"/>
          <w:sz w:val="28"/>
          <w:szCs w:val="28"/>
        </w:rPr>
        <w:t xml:space="preserve"> </w:t>
      </w:r>
      <w:r w:rsidR="00551CB6" w:rsidRPr="005837DA">
        <w:rPr>
          <w:rFonts w:ascii="Times New Roman" w:hAnsi="Times New Roman"/>
          <w:b/>
          <w:noProof/>
          <w:color w:val="auto"/>
          <w:sz w:val="28"/>
          <w:szCs w:val="28"/>
        </w:rPr>
        <w:t xml:space="preserve">Составление алгоритма </w:t>
      </w:r>
      <w:r w:rsidR="004E0100">
        <w:rPr>
          <w:rFonts w:ascii="Times New Roman" w:hAnsi="Times New Roman"/>
          <w:b/>
          <w:noProof/>
          <w:color w:val="auto"/>
          <w:sz w:val="28"/>
          <w:szCs w:val="28"/>
        </w:rPr>
        <w:t>приготовления фирменного</w:t>
      </w:r>
      <w:r w:rsidR="00551CB6" w:rsidRPr="004A1F19">
        <w:rPr>
          <w:rFonts w:ascii="Times New Roman" w:hAnsi="Times New Roman"/>
          <w:b/>
          <w:noProof/>
          <w:color w:val="auto"/>
          <w:sz w:val="28"/>
          <w:szCs w:val="28"/>
        </w:rPr>
        <w:t xml:space="preserve"> блюда</w:t>
      </w:r>
    </w:p>
    <w:p w:rsidR="00551CB6" w:rsidRPr="005837DA" w:rsidRDefault="00551CB6" w:rsidP="004E0100">
      <w:pPr>
        <w:pStyle w:val="Default"/>
        <w:spacing w:line="360" w:lineRule="auto"/>
        <w:ind w:firstLine="426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Алгоритм приготовления блюда (технологическую схему) необходимо составить с учетом всех технологических операций, их последовательности, режимов кулинарной обработки, особенностей отпуска. А</w:t>
      </w:r>
      <w:r w:rsidR="004E0100">
        <w:rPr>
          <w:rFonts w:ascii="Times New Roman" w:hAnsi="Times New Roman"/>
          <w:noProof/>
          <w:color w:val="auto"/>
          <w:sz w:val="28"/>
          <w:szCs w:val="28"/>
        </w:rPr>
        <w:t>лгоритм приготовления фирменн</w:t>
      </w:r>
      <w:r w:rsidR="004E0100" w:rsidRPr="005837DA">
        <w:rPr>
          <w:rFonts w:ascii="Times New Roman" w:hAnsi="Times New Roman"/>
          <w:noProof/>
          <w:color w:val="auto"/>
          <w:sz w:val="28"/>
          <w:szCs w:val="28"/>
        </w:rPr>
        <w:t>ого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блюда можно привести в основном тексте и</w:t>
      </w:r>
      <w:r>
        <w:rPr>
          <w:rFonts w:ascii="Times New Roman" w:hAnsi="Times New Roman"/>
          <w:noProof/>
          <w:color w:val="auto"/>
          <w:sz w:val="28"/>
          <w:szCs w:val="28"/>
        </w:rPr>
        <w:t>ли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в приложении к курсовой работе.</w:t>
      </w:r>
    </w:p>
    <w:p w:rsidR="00551CB6" w:rsidRPr="005837DA" w:rsidRDefault="00551CB6" w:rsidP="004E0100">
      <w:pPr>
        <w:pStyle w:val="Default"/>
        <w:numPr>
          <w:ilvl w:val="2"/>
          <w:numId w:val="23"/>
        </w:numPr>
        <w:tabs>
          <w:tab w:val="left" w:pos="1134"/>
          <w:tab w:val="left" w:pos="1418"/>
        </w:tabs>
        <w:spacing w:line="360" w:lineRule="auto"/>
        <w:ind w:left="0" w:firstLine="426"/>
        <w:jc w:val="both"/>
        <w:rPr>
          <w:rFonts w:ascii="Times New Roman" w:hAnsi="Times New Roman"/>
          <w:b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noProof/>
          <w:color w:val="auto"/>
          <w:sz w:val="28"/>
          <w:szCs w:val="28"/>
        </w:rPr>
        <w:t xml:space="preserve">Расчет пищевой ценности сырьевого </w:t>
      </w:r>
      <w:r w:rsidRPr="004A1F19">
        <w:rPr>
          <w:rFonts w:ascii="Times New Roman" w:hAnsi="Times New Roman"/>
          <w:b/>
          <w:noProof/>
          <w:color w:val="auto"/>
          <w:sz w:val="28"/>
          <w:szCs w:val="28"/>
        </w:rPr>
        <w:t xml:space="preserve">набора </w:t>
      </w:r>
      <w:r w:rsidR="004E0100">
        <w:rPr>
          <w:rFonts w:ascii="Times New Roman" w:hAnsi="Times New Roman"/>
          <w:b/>
          <w:noProof/>
          <w:color w:val="auto"/>
          <w:sz w:val="28"/>
          <w:szCs w:val="28"/>
        </w:rPr>
        <w:t xml:space="preserve">фирменного </w:t>
      </w:r>
      <w:r w:rsidRPr="004A1F19">
        <w:rPr>
          <w:rFonts w:ascii="Times New Roman" w:hAnsi="Times New Roman"/>
          <w:b/>
          <w:noProof/>
          <w:color w:val="auto"/>
          <w:sz w:val="28"/>
          <w:szCs w:val="28"/>
        </w:rPr>
        <w:t>блюда</w:t>
      </w:r>
    </w:p>
    <w:p w:rsidR="00551CB6" w:rsidRPr="005837DA" w:rsidRDefault="00551CB6" w:rsidP="004E0100">
      <w:pPr>
        <w:pStyle w:val="Default"/>
        <w:spacing w:line="360" w:lineRule="auto"/>
        <w:ind w:firstLine="426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Для расчета пищевой ценности сырья на то или иное блюдо (изделие) необходимо знать: точную рецептуру блюда или изделия (по Мн), химический состав пищевого сырья, используемого при приготовлении блюда (изделия), в том числе количество добавляемой соли, выход готового блюда (изделия). Данные по химическому составу сырых пищевых продуктов пр</w:t>
      </w:r>
      <w:r>
        <w:rPr>
          <w:rFonts w:ascii="Times New Roman" w:hAnsi="Times New Roman"/>
          <w:noProof/>
          <w:color w:val="auto"/>
          <w:sz w:val="28"/>
          <w:szCs w:val="28"/>
        </w:rPr>
        <w:t xml:space="preserve">иведены в </w:t>
      </w:r>
      <w:r w:rsidRPr="00B33327">
        <w:rPr>
          <w:rFonts w:ascii="Times New Roman" w:hAnsi="Times New Roman"/>
          <w:noProof/>
          <w:color w:val="auto"/>
          <w:sz w:val="28"/>
          <w:szCs w:val="28"/>
        </w:rPr>
        <w:t>справочниках [</w:t>
      </w:r>
      <w:r w:rsidR="00B33327" w:rsidRPr="00B33327">
        <w:rPr>
          <w:rFonts w:ascii="Times New Roman" w:hAnsi="Times New Roman"/>
          <w:noProof/>
          <w:color w:val="auto"/>
          <w:sz w:val="28"/>
          <w:szCs w:val="28"/>
        </w:rPr>
        <w:t>25, 26</w:t>
      </w:r>
      <w:r w:rsidRPr="00B33327">
        <w:rPr>
          <w:rFonts w:ascii="Times New Roman" w:hAnsi="Times New Roman"/>
          <w:noProof/>
          <w:color w:val="auto"/>
          <w:sz w:val="28"/>
          <w:szCs w:val="28"/>
        </w:rPr>
        <w:t>].</w:t>
      </w:r>
    </w:p>
    <w:p w:rsidR="00D97762" w:rsidRDefault="00551CB6" w:rsidP="00083373">
      <w:pPr>
        <w:pStyle w:val="Default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В зависимости от нормы закладки продуктов рассчитывают </w:t>
      </w:r>
      <w:r>
        <w:rPr>
          <w:rFonts w:ascii="Times New Roman" w:hAnsi="Times New Roman"/>
          <w:noProof/>
          <w:color w:val="auto"/>
          <w:sz w:val="28"/>
          <w:szCs w:val="28"/>
        </w:rPr>
        <w:t>содержание белков, жиров, углеводов в сырьевом наборе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>. Расчеты можно производить в программе Ехсе</w:t>
      </w:r>
      <w:r w:rsidRPr="005837DA">
        <w:rPr>
          <w:rFonts w:ascii="Times New Roman" w:hAnsi="Times New Roman"/>
          <w:noProof/>
          <w:color w:val="auto"/>
          <w:sz w:val="28"/>
          <w:szCs w:val="28"/>
          <w:lang w:val="en-US"/>
        </w:rPr>
        <w:t>l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. </w:t>
      </w:r>
      <w:r w:rsidRPr="005837DA">
        <w:rPr>
          <w:rFonts w:ascii="Times New Roman" w:hAnsi="Times New Roman"/>
          <w:color w:val="auto"/>
          <w:sz w:val="28"/>
          <w:szCs w:val="28"/>
        </w:rPr>
        <w:t>Данны</w:t>
      </w:r>
      <w:r w:rsidR="00E94CDC">
        <w:rPr>
          <w:rFonts w:ascii="Times New Roman" w:hAnsi="Times New Roman"/>
          <w:color w:val="auto"/>
          <w:sz w:val="28"/>
          <w:szCs w:val="28"/>
        </w:rPr>
        <w:t>е расчетов переносятся в табл. 5</w:t>
      </w:r>
      <w:r w:rsidRPr="005837DA">
        <w:rPr>
          <w:rFonts w:ascii="Times New Roman" w:hAnsi="Times New Roman"/>
          <w:color w:val="auto"/>
          <w:sz w:val="28"/>
          <w:szCs w:val="28"/>
        </w:rPr>
        <w:t>.3.</w:t>
      </w:r>
    </w:p>
    <w:p w:rsidR="00551CB6" w:rsidRPr="005837DA" w:rsidRDefault="00E94CDC" w:rsidP="00186A44">
      <w:pPr>
        <w:pStyle w:val="Default"/>
        <w:rPr>
          <w:rFonts w:ascii="Times New Roman" w:hAnsi="Times New Roman"/>
          <w:b/>
          <w:noProof/>
          <w:color w:val="auto"/>
          <w:sz w:val="28"/>
          <w:szCs w:val="28"/>
        </w:rPr>
      </w:pPr>
      <w:r>
        <w:rPr>
          <w:rFonts w:ascii="Times New Roman" w:hAnsi="Times New Roman"/>
          <w:noProof/>
          <w:color w:val="auto"/>
          <w:sz w:val="28"/>
          <w:szCs w:val="28"/>
        </w:rPr>
        <w:t>Таблица 5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.3 </w:t>
      </w:r>
      <w:r w:rsidR="00551CB6" w:rsidRPr="005837DA">
        <w:rPr>
          <w:rFonts w:ascii="Times New Roman" w:hAnsi="Times New Roman"/>
          <w:caps/>
          <w:noProof/>
          <w:color w:val="auto"/>
          <w:sz w:val="28"/>
          <w:szCs w:val="28"/>
        </w:rPr>
        <w:t xml:space="preserve">- </w:t>
      </w:r>
      <w:r w:rsidR="00551CB6" w:rsidRPr="005837DA">
        <w:rPr>
          <w:rFonts w:ascii="Times New Roman" w:hAnsi="Times New Roman"/>
          <w:color w:val="auto"/>
          <w:sz w:val="28"/>
          <w:szCs w:val="28"/>
        </w:rPr>
        <w:t>Пищевая ценность сырьевого набор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2"/>
        <w:gridCol w:w="1560"/>
        <w:gridCol w:w="986"/>
        <w:gridCol w:w="988"/>
        <w:gridCol w:w="436"/>
        <w:gridCol w:w="549"/>
        <w:gridCol w:w="988"/>
        <w:gridCol w:w="165"/>
        <w:gridCol w:w="821"/>
        <w:gridCol w:w="986"/>
      </w:tblGrid>
      <w:tr w:rsidR="00551CB6" w:rsidRPr="005837DA" w:rsidTr="004336B0">
        <w:tc>
          <w:tcPr>
            <w:tcW w:w="1093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именование сырья</w:t>
            </w:r>
          </w:p>
        </w:tc>
        <w:tc>
          <w:tcPr>
            <w:tcW w:w="815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Масса нетто 1 порции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1259" w:type="pct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Белки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889" w:type="pct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иры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944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Углеводы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</w:tr>
      <w:tr w:rsidR="002519C6" w:rsidRPr="005837DA" w:rsidTr="004336B0">
        <w:tc>
          <w:tcPr>
            <w:tcW w:w="1093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815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г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 пор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г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 пор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г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 пор</w:t>
            </w:r>
          </w:p>
        </w:tc>
      </w:tr>
      <w:tr w:rsidR="002519C6" w:rsidRPr="005837DA" w:rsidTr="004336B0">
        <w:tc>
          <w:tcPr>
            <w:tcW w:w="1093" w:type="pct"/>
          </w:tcPr>
          <w:p w:rsidR="00551CB6" w:rsidRPr="005837DA" w:rsidRDefault="00551CB6" w:rsidP="00CF5937">
            <w:pPr>
              <w:pStyle w:val="Default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Говядина  </w:t>
            </w:r>
          </w:p>
        </w:tc>
        <w:tc>
          <w:tcPr>
            <w:tcW w:w="8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0</w:t>
            </w:r>
          </w:p>
        </w:tc>
        <w:tc>
          <w:tcPr>
            <w:tcW w:w="5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,6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,46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,6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2519C6" w:rsidRPr="005837DA" w:rsidTr="004336B0">
        <w:tc>
          <w:tcPr>
            <w:tcW w:w="1093" w:type="pct"/>
          </w:tcPr>
          <w:p w:rsidR="00551CB6" w:rsidRPr="005837DA" w:rsidRDefault="00551CB6" w:rsidP="00CF5937">
            <w:pPr>
              <w:pStyle w:val="Default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Лук репчатый </w:t>
            </w:r>
          </w:p>
        </w:tc>
        <w:tc>
          <w:tcPr>
            <w:tcW w:w="8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5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4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6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2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8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,2</w:t>
            </w: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,28</w:t>
            </w:r>
          </w:p>
        </w:tc>
      </w:tr>
      <w:tr w:rsidR="002519C6" w:rsidRPr="005837DA" w:rsidTr="004336B0">
        <w:tc>
          <w:tcPr>
            <w:tcW w:w="1093" w:type="pct"/>
          </w:tcPr>
          <w:p w:rsidR="00551CB6" w:rsidRPr="005837DA" w:rsidRDefault="00551CB6" w:rsidP="00CF5937">
            <w:pPr>
              <w:pStyle w:val="Default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.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. д.</w:t>
            </w:r>
          </w:p>
        </w:tc>
        <w:tc>
          <w:tcPr>
            <w:tcW w:w="8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2519C6" w:rsidRPr="005837DA" w:rsidTr="004336B0">
        <w:tc>
          <w:tcPr>
            <w:tcW w:w="1093" w:type="pct"/>
          </w:tcPr>
          <w:p w:rsidR="00551CB6" w:rsidRPr="005837DA" w:rsidRDefault="00551CB6" w:rsidP="00CF5937">
            <w:pPr>
              <w:pStyle w:val="Default"/>
              <w:jc w:val="both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того в сырьевом наборе</w:t>
            </w:r>
          </w:p>
        </w:tc>
        <w:tc>
          <w:tcPr>
            <w:tcW w:w="8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0</w:t>
            </w:r>
          </w:p>
        </w:tc>
        <w:tc>
          <w:tcPr>
            <w:tcW w:w="5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,02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,68</w:t>
            </w:r>
          </w:p>
        </w:tc>
        <w:tc>
          <w:tcPr>
            <w:tcW w:w="51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1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,28</w:t>
            </w:r>
          </w:p>
        </w:tc>
      </w:tr>
    </w:tbl>
    <w:p w:rsidR="00551CB6" w:rsidRPr="005837DA" w:rsidRDefault="00551CB6" w:rsidP="00D97762">
      <w:pPr>
        <w:pStyle w:val="Default"/>
        <w:spacing w:line="360" w:lineRule="auto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Пример расчета:</w:t>
      </w:r>
    </w:p>
    <w:p w:rsidR="00551CB6" w:rsidRPr="005837DA" w:rsidRDefault="002519C6" w:rsidP="000D3E01">
      <w:pPr>
        <w:pStyle w:val="Default"/>
        <w:spacing w:before="120" w:after="120" w:line="360" w:lineRule="auto"/>
        <w:jc w:val="center"/>
        <w:rPr>
          <w:rFonts w:ascii="Times New Roman" w:hAnsi="Times New Roman"/>
          <w:color w:val="auto"/>
          <w:sz w:val="28"/>
          <w:szCs w:val="28"/>
        </w:rPr>
      </w:pPr>
      <w:r w:rsidRPr="009B27AD">
        <w:rPr>
          <w:rFonts w:ascii="Times New Roman" w:hAnsi="Times New Roman"/>
          <w:b/>
          <w:position w:val="-28"/>
          <w:sz w:val="28"/>
          <w:szCs w:val="28"/>
          <w:lang w:eastAsia="en-US"/>
        </w:rPr>
        <w:object w:dxaOrig="3240" w:dyaOrig="720">
          <v:shape id="_x0000_i1057" type="#_x0000_t75" style="width:185pt;height:36pt" o:ole="">
            <v:imagedata r:id="rId76" o:title=""/>
          </v:shape>
          <o:OLEObject Type="Embed" ProgID="Equation.3" ShapeID="_x0000_i1057" DrawAspect="Content" ObjectID="_1579949273" r:id="rId77"/>
        </w:object>
      </w:r>
    </w:p>
    <w:p w:rsidR="00551CB6" w:rsidRPr="005837DA" w:rsidRDefault="004336B0" w:rsidP="000D3E01">
      <w:pPr>
        <w:pStyle w:val="Default"/>
        <w:spacing w:before="120" w:after="120" w:line="360" w:lineRule="auto"/>
        <w:jc w:val="center"/>
        <w:rPr>
          <w:rFonts w:ascii="Times New Roman" w:hAnsi="Times New Roman"/>
          <w:color w:val="auto"/>
          <w:sz w:val="28"/>
          <w:szCs w:val="28"/>
        </w:rPr>
      </w:pPr>
      <w:r w:rsidRPr="009B27AD">
        <w:rPr>
          <w:rFonts w:ascii="Times New Roman" w:hAnsi="Times New Roman"/>
          <w:b/>
          <w:position w:val="-28"/>
          <w:sz w:val="28"/>
          <w:szCs w:val="28"/>
          <w:lang w:eastAsia="en-US"/>
        </w:rPr>
        <w:object w:dxaOrig="2920" w:dyaOrig="720">
          <v:shape id="_x0000_i1058" type="#_x0000_t75" style="width:166.6pt;height:36pt" o:ole="">
            <v:imagedata r:id="rId78" o:title=""/>
          </v:shape>
          <o:OLEObject Type="Embed" ProgID="Equation.3" ShapeID="_x0000_i1058" DrawAspect="Content" ObjectID="_1579949274" r:id="rId79"/>
        </w:object>
      </w:r>
    </w:p>
    <w:p w:rsidR="00551CB6" w:rsidRPr="005837DA" w:rsidRDefault="00551CB6" w:rsidP="00186A44">
      <w:pPr>
        <w:pStyle w:val="Default"/>
        <w:spacing w:line="360" w:lineRule="auto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083373">
      <w:pPr>
        <w:pStyle w:val="Default"/>
        <w:numPr>
          <w:ilvl w:val="1"/>
          <w:numId w:val="23"/>
        </w:numPr>
        <w:spacing w:line="360" w:lineRule="auto"/>
        <w:ind w:left="0" w:firstLine="567"/>
        <w:jc w:val="center"/>
        <w:rPr>
          <w:rFonts w:ascii="Times New Roman" w:hAnsi="Times New Roman"/>
          <w:b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noProof/>
          <w:color w:val="auto"/>
          <w:sz w:val="28"/>
          <w:szCs w:val="28"/>
        </w:rPr>
        <w:t>Разработка</w:t>
      </w:r>
      <w:r w:rsidR="004E0100">
        <w:rPr>
          <w:rFonts w:ascii="Times New Roman" w:hAnsi="Times New Roman"/>
          <w:b/>
          <w:noProof/>
          <w:color w:val="auto"/>
          <w:sz w:val="28"/>
          <w:szCs w:val="28"/>
        </w:rPr>
        <w:t xml:space="preserve"> показателей качества фирменного</w:t>
      </w:r>
      <w:r w:rsidRPr="005837DA">
        <w:rPr>
          <w:rFonts w:ascii="Times New Roman" w:hAnsi="Times New Roman"/>
          <w:b/>
          <w:noProof/>
          <w:color w:val="auto"/>
          <w:sz w:val="28"/>
          <w:szCs w:val="28"/>
        </w:rPr>
        <w:t xml:space="preserve"> блюда</w:t>
      </w:r>
    </w:p>
    <w:p w:rsidR="00551CB6" w:rsidRPr="005837DA" w:rsidRDefault="00551CB6" w:rsidP="00083373">
      <w:pPr>
        <w:pStyle w:val="Default"/>
        <w:spacing w:line="360" w:lineRule="auto"/>
        <w:ind w:firstLine="567"/>
        <w:jc w:val="center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083373">
      <w:pPr>
        <w:pStyle w:val="Default"/>
        <w:tabs>
          <w:tab w:val="left" w:pos="851"/>
        </w:tabs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При определении показателей</w:t>
      </w:r>
      <w:r w:rsidR="00075D5B">
        <w:rPr>
          <w:rFonts w:ascii="Times New Roman" w:hAnsi="Times New Roman"/>
          <w:noProof/>
          <w:color w:val="auto"/>
          <w:sz w:val="28"/>
          <w:szCs w:val="28"/>
        </w:rPr>
        <w:t xml:space="preserve"> качества и безопасности фирменн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>ого  блюда необходимо остановиться на двух группах показателей: органолептические и микробиологические.</w:t>
      </w:r>
    </w:p>
    <w:p w:rsidR="00551CB6" w:rsidRPr="005837DA" w:rsidRDefault="00551CB6" w:rsidP="00083373">
      <w:pPr>
        <w:pStyle w:val="Default"/>
        <w:numPr>
          <w:ilvl w:val="2"/>
          <w:numId w:val="23"/>
        </w:numPr>
        <w:tabs>
          <w:tab w:val="left" w:pos="851"/>
          <w:tab w:val="left" w:pos="1418"/>
        </w:tabs>
        <w:spacing w:line="360" w:lineRule="auto"/>
        <w:ind w:left="0" w:firstLine="567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Органолептические показатели</w:t>
      </w:r>
    </w:p>
    <w:p w:rsidR="00551CB6" w:rsidRPr="005837DA" w:rsidRDefault="00551CB6" w:rsidP="00083373">
      <w:pPr>
        <w:pStyle w:val="Default"/>
        <w:tabs>
          <w:tab w:val="left" w:pos="851"/>
        </w:tabs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Для определения органолептических показателей необходима экспериментальная отработка авторского блюда.</w:t>
      </w:r>
    </w:p>
    <w:p w:rsidR="00551CB6" w:rsidRPr="005837DA" w:rsidRDefault="00551CB6" w:rsidP="00083373">
      <w:pPr>
        <w:pStyle w:val="Default"/>
        <w:tabs>
          <w:tab w:val="left" w:pos="851"/>
        </w:tabs>
        <w:spacing w:line="360" w:lineRule="auto"/>
        <w:ind w:firstLine="567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В разделе «Показатели качества и безопасность» указываются органолептические показатели блюда (изделия)</w:t>
      </w:r>
      <w:r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 w:rsidRPr="001B6623">
        <w:rPr>
          <w:rFonts w:ascii="Times New Roman" w:hAnsi="Times New Roman"/>
          <w:noProof/>
          <w:color w:val="auto"/>
          <w:sz w:val="28"/>
          <w:szCs w:val="28"/>
        </w:rPr>
        <w:t>в соответсвии с</w:t>
      </w:r>
      <w:r w:rsidRPr="001B6623">
        <w:rPr>
          <w:rFonts w:ascii="Times New Roman" w:hAnsi="Times New Roman"/>
          <w:sz w:val="28"/>
          <w:szCs w:val="28"/>
        </w:rPr>
        <w:t xml:space="preserve"> ГОСТ 31986-2012. Услуги общественного питания. Метод органолептической оценки к</w:t>
      </w:r>
      <w:r w:rsidRPr="001B6623">
        <w:rPr>
          <w:rFonts w:ascii="Times New Roman" w:hAnsi="Times New Roman"/>
          <w:sz w:val="28"/>
          <w:szCs w:val="28"/>
        </w:rPr>
        <w:t>а</w:t>
      </w:r>
      <w:r w:rsidRPr="001B6623">
        <w:rPr>
          <w:rFonts w:ascii="Times New Roman" w:hAnsi="Times New Roman"/>
          <w:sz w:val="28"/>
          <w:szCs w:val="28"/>
        </w:rPr>
        <w:t>чества продукции общественного питания.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</w:t>
      </w:r>
      <w:r>
        <w:rPr>
          <w:rFonts w:ascii="Times New Roman" w:hAnsi="Times New Roman"/>
          <w:noProof/>
          <w:color w:val="auto"/>
          <w:sz w:val="28"/>
          <w:szCs w:val="28"/>
        </w:rPr>
        <w:t>Например:</w:t>
      </w:r>
    </w:p>
    <w:p w:rsidR="00551CB6" w:rsidRPr="001B6623" w:rsidRDefault="00551CB6" w:rsidP="00083373">
      <w:pPr>
        <w:pStyle w:val="24"/>
        <w:numPr>
          <w:ilvl w:val="0"/>
          <w:numId w:val="8"/>
        </w:numPr>
        <w:tabs>
          <w:tab w:val="clear" w:pos="720"/>
          <w:tab w:val="num" w:pos="360"/>
          <w:tab w:val="left" w:pos="851"/>
        </w:tabs>
        <w:spacing w:line="360" w:lineRule="auto"/>
        <w:ind w:left="0" w:right="0" w:firstLine="567"/>
        <w:jc w:val="both"/>
        <w:rPr>
          <w:noProof/>
          <w:sz w:val="28"/>
          <w:szCs w:val="28"/>
        </w:rPr>
      </w:pPr>
      <w:proofErr w:type="gramStart"/>
      <w:r w:rsidRPr="001B6623">
        <w:rPr>
          <w:noProof/>
          <w:sz w:val="28"/>
          <w:szCs w:val="28"/>
        </w:rPr>
        <w:t>Внешний вид - порционные куски мяса у</w:t>
      </w:r>
      <w:r w:rsidR="00D97762">
        <w:rPr>
          <w:noProof/>
          <w:sz w:val="28"/>
          <w:szCs w:val="28"/>
        </w:rPr>
        <w:t xml:space="preserve">ложены на тарелку, сбоку </w:t>
      </w:r>
      <w:r w:rsidRPr="001B6623">
        <w:rPr>
          <w:noProof/>
          <w:sz w:val="28"/>
          <w:szCs w:val="28"/>
        </w:rPr>
        <w:t>гарнир, порционные куски мяса сохранили форму, на поверхности</w:t>
      </w:r>
      <w:r w:rsidR="00D97762">
        <w:rPr>
          <w:noProof/>
          <w:sz w:val="28"/>
          <w:szCs w:val="28"/>
        </w:rPr>
        <w:t xml:space="preserve"> золотистая корочка и т.</w:t>
      </w:r>
      <w:r w:rsidRPr="001B6623">
        <w:rPr>
          <w:noProof/>
          <w:sz w:val="28"/>
          <w:szCs w:val="28"/>
        </w:rPr>
        <w:t xml:space="preserve">д.; </w:t>
      </w:r>
      <w:r>
        <w:rPr>
          <w:noProof/>
          <w:sz w:val="28"/>
          <w:szCs w:val="28"/>
        </w:rPr>
        <w:t>ц</w:t>
      </w:r>
      <w:r w:rsidRPr="001B6623">
        <w:rPr>
          <w:noProof/>
          <w:sz w:val="28"/>
          <w:szCs w:val="28"/>
        </w:rPr>
        <w:t xml:space="preserve">вет – мяса </w:t>
      </w:r>
      <w:r>
        <w:rPr>
          <w:noProof/>
          <w:sz w:val="28"/>
          <w:szCs w:val="28"/>
        </w:rPr>
        <w:t xml:space="preserve">на разрезе </w:t>
      </w:r>
      <w:r w:rsidR="00D97762">
        <w:rPr>
          <w:noProof/>
          <w:sz w:val="28"/>
          <w:szCs w:val="28"/>
        </w:rPr>
        <w:t>серый и т.</w:t>
      </w:r>
      <w:r w:rsidRPr="001B6623">
        <w:rPr>
          <w:noProof/>
          <w:sz w:val="28"/>
          <w:szCs w:val="28"/>
        </w:rPr>
        <w:t>д.;</w:t>
      </w:r>
      <w:proofErr w:type="gramEnd"/>
    </w:p>
    <w:p w:rsidR="00551CB6" w:rsidRPr="005837DA" w:rsidRDefault="00551CB6" w:rsidP="00083373">
      <w:pPr>
        <w:pStyle w:val="24"/>
        <w:numPr>
          <w:ilvl w:val="0"/>
          <w:numId w:val="8"/>
        </w:numPr>
        <w:tabs>
          <w:tab w:val="clear" w:pos="720"/>
          <w:tab w:val="num" w:pos="360"/>
          <w:tab w:val="left" w:pos="851"/>
        </w:tabs>
        <w:spacing w:line="360" w:lineRule="auto"/>
        <w:ind w:left="0" w:right="0" w:firstLine="567"/>
        <w:jc w:val="both"/>
        <w:rPr>
          <w:noProof/>
          <w:sz w:val="28"/>
          <w:szCs w:val="28"/>
        </w:rPr>
      </w:pPr>
      <w:r w:rsidRPr="005837DA">
        <w:rPr>
          <w:noProof/>
          <w:sz w:val="28"/>
          <w:szCs w:val="28"/>
        </w:rPr>
        <w:t>Текстура (консистенция) – мягкая, сочная и т. д.;</w:t>
      </w:r>
    </w:p>
    <w:p w:rsidR="00551CB6" w:rsidRPr="005837DA" w:rsidRDefault="00551CB6" w:rsidP="00083373">
      <w:pPr>
        <w:pStyle w:val="24"/>
        <w:numPr>
          <w:ilvl w:val="0"/>
          <w:numId w:val="8"/>
        </w:numPr>
        <w:tabs>
          <w:tab w:val="clear" w:pos="720"/>
          <w:tab w:val="num" w:pos="360"/>
          <w:tab w:val="left" w:pos="851"/>
        </w:tabs>
        <w:spacing w:line="360" w:lineRule="auto"/>
        <w:ind w:left="0" w:right="0" w:firstLine="567"/>
        <w:jc w:val="both"/>
        <w:rPr>
          <w:noProof/>
          <w:sz w:val="28"/>
          <w:szCs w:val="28"/>
        </w:rPr>
      </w:pPr>
      <w:r w:rsidRPr="005837DA">
        <w:rPr>
          <w:noProof/>
          <w:sz w:val="28"/>
          <w:szCs w:val="28"/>
        </w:rPr>
        <w:t>Запах - аромат жареного мяса и т. д.;</w:t>
      </w:r>
    </w:p>
    <w:p w:rsidR="00D97762" w:rsidRPr="00480596" w:rsidRDefault="00D97762" w:rsidP="00083373">
      <w:pPr>
        <w:pStyle w:val="24"/>
        <w:numPr>
          <w:ilvl w:val="0"/>
          <w:numId w:val="8"/>
        </w:numPr>
        <w:tabs>
          <w:tab w:val="clear" w:pos="720"/>
          <w:tab w:val="num" w:pos="360"/>
          <w:tab w:val="left" w:pos="851"/>
        </w:tabs>
        <w:spacing w:line="360" w:lineRule="auto"/>
        <w:ind w:left="0" w:right="0"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Вкус -</w:t>
      </w:r>
      <w:r w:rsidR="00551CB6" w:rsidRPr="005837DA">
        <w:rPr>
          <w:noProof/>
          <w:sz w:val="28"/>
          <w:szCs w:val="28"/>
        </w:rPr>
        <w:t xml:space="preserve"> в меру солёный</w:t>
      </w:r>
      <w:r w:rsidR="00551CB6" w:rsidRPr="006F74DB">
        <w:rPr>
          <w:noProof/>
          <w:sz w:val="28"/>
          <w:szCs w:val="28"/>
        </w:rPr>
        <w:t xml:space="preserve"> </w:t>
      </w:r>
      <w:r w:rsidR="00551CB6" w:rsidRPr="005837DA">
        <w:rPr>
          <w:noProof/>
          <w:sz w:val="28"/>
          <w:szCs w:val="28"/>
        </w:rPr>
        <w:t>и т. д.</w:t>
      </w:r>
    </w:p>
    <w:p w:rsidR="00551CB6" w:rsidRPr="00D97762" w:rsidRDefault="00551CB6" w:rsidP="00083373">
      <w:pPr>
        <w:pStyle w:val="Default"/>
        <w:numPr>
          <w:ilvl w:val="2"/>
          <w:numId w:val="23"/>
        </w:numPr>
        <w:tabs>
          <w:tab w:val="left" w:pos="1418"/>
        </w:tabs>
        <w:spacing w:line="360" w:lineRule="auto"/>
        <w:ind w:left="0" w:firstLine="567"/>
        <w:jc w:val="both"/>
        <w:rPr>
          <w:rFonts w:ascii="Times New Roman" w:hAnsi="Times New Roman"/>
          <w:b/>
          <w:noProof/>
          <w:color w:val="auto"/>
          <w:sz w:val="28"/>
          <w:szCs w:val="28"/>
        </w:rPr>
      </w:pPr>
      <w:r w:rsidRPr="00D97762">
        <w:rPr>
          <w:rFonts w:ascii="Times New Roman" w:hAnsi="Times New Roman"/>
          <w:b/>
          <w:color w:val="auto"/>
          <w:sz w:val="28"/>
          <w:szCs w:val="28"/>
        </w:rPr>
        <w:t>Микробиологические показатели</w:t>
      </w:r>
    </w:p>
    <w:p w:rsidR="00551CB6" w:rsidRDefault="00551CB6" w:rsidP="00083373">
      <w:pPr>
        <w:tabs>
          <w:tab w:val="left" w:pos="1418"/>
        </w:tabs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noProof/>
          <w:sz w:val="28"/>
          <w:szCs w:val="28"/>
          <w:lang w:eastAsia="en-US"/>
        </w:rPr>
        <w:t>Микробио</w:t>
      </w:r>
      <w:r w:rsidR="00075D5B">
        <w:rPr>
          <w:noProof/>
          <w:sz w:val="28"/>
          <w:szCs w:val="28"/>
          <w:lang w:eastAsia="en-US"/>
        </w:rPr>
        <w:t xml:space="preserve">логические показатели </w:t>
      </w:r>
      <w:r w:rsidR="00075D5B">
        <w:rPr>
          <w:noProof/>
          <w:sz w:val="28"/>
          <w:szCs w:val="28"/>
        </w:rPr>
        <w:t>фирменн</w:t>
      </w:r>
      <w:r w:rsidR="00075D5B" w:rsidRPr="005837DA">
        <w:rPr>
          <w:noProof/>
          <w:sz w:val="28"/>
          <w:szCs w:val="28"/>
        </w:rPr>
        <w:t>ого</w:t>
      </w:r>
      <w:r w:rsidRPr="005837DA">
        <w:rPr>
          <w:noProof/>
          <w:sz w:val="28"/>
          <w:szCs w:val="28"/>
          <w:lang w:eastAsia="en-US"/>
        </w:rPr>
        <w:t xml:space="preserve"> блюда </w:t>
      </w:r>
      <w:r w:rsidRPr="005837DA">
        <w:rPr>
          <w:noProof/>
          <w:sz w:val="28"/>
          <w:szCs w:val="28"/>
        </w:rPr>
        <w:t xml:space="preserve">должны соответствовать требованиям </w:t>
      </w:r>
      <w:r>
        <w:rPr>
          <w:noProof/>
          <w:sz w:val="28"/>
          <w:szCs w:val="28"/>
        </w:rPr>
        <w:t xml:space="preserve">Приложения 2 </w:t>
      </w:r>
      <w:proofErr w:type="gramStart"/>
      <w:r w:rsidRPr="00201181">
        <w:rPr>
          <w:sz w:val="28"/>
          <w:szCs w:val="28"/>
        </w:rPr>
        <w:t>ТР</w:t>
      </w:r>
      <w:proofErr w:type="gramEnd"/>
      <w:r w:rsidRPr="00201181">
        <w:rPr>
          <w:sz w:val="28"/>
          <w:szCs w:val="28"/>
        </w:rPr>
        <w:t xml:space="preserve"> ТС 021/2011 Техни</w:t>
      </w:r>
      <w:r>
        <w:rPr>
          <w:sz w:val="28"/>
          <w:szCs w:val="28"/>
        </w:rPr>
        <w:t>ческого</w:t>
      </w:r>
      <w:r w:rsidRPr="00201181">
        <w:rPr>
          <w:sz w:val="28"/>
          <w:szCs w:val="28"/>
        </w:rPr>
        <w:t xml:space="preserve"> регламент</w:t>
      </w:r>
      <w:r>
        <w:rPr>
          <w:sz w:val="28"/>
          <w:szCs w:val="28"/>
        </w:rPr>
        <w:t>а</w:t>
      </w:r>
      <w:r w:rsidRPr="00201181">
        <w:rPr>
          <w:sz w:val="28"/>
          <w:szCs w:val="28"/>
        </w:rPr>
        <w:t xml:space="preserve"> Таможенно</w:t>
      </w:r>
      <w:r w:rsidR="00075D5B">
        <w:rPr>
          <w:sz w:val="28"/>
          <w:szCs w:val="28"/>
        </w:rPr>
        <w:t>го союза «</w:t>
      </w:r>
      <w:r w:rsidRPr="00201181">
        <w:rPr>
          <w:sz w:val="28"/>
          <w:szCs w:val="28"/>
        </w:rPr>
        <w:t>О</w:t>
      </w:r>
      <w:r w:rsidR="00075D5B">
        <w:rPr>
          <w:sz w:val="28"/>
          <w:szCs w:val="28"/>
        </w:rPr>
        <w:t xml:space="preserve"> безопасности пищевой продукции»</w:t>
      </w:r>
      <w:r>
        <w:rPr>
          <w:sz w:val="28"/>
          <w:szCs w:val="28"/>
        </w:rPr>
        <w:t>.</w:t>
      </w:r>
    </w:p>
    <w:p w:rsidR="00480596" w:rsidRPr="00201181" w:rsidRDefault="00480596" w:rsidP="00083373">
      <w:pPr>
        <w:tabs>
          <w:tab w:val="left" w:pos="1418"/>
        </w:tabs>
        <w:spacing w:line="360" w:lineRule="auto"/>
        <w:ind w:firstLine="567"/>
        <w:jc w:val="both"/>
        <w:rPr>
          <w:sz w:val="28"/>
          <w:szCs w:val="28"/>
        </w:rPr>
      </w:pPr>
    </w:p>
    <w:p w:rsidR="00551CB6" w:rsidRPr="005837DA" w:rsidRDefault="00551CB6" w:rsidP="00083373">
      <w:pPr>
        <w:pStyle w:val="Default"/>
        <w:numPr>
          <w:ilvl w:val="1"/>
          <w:numId w:val="23"/>
        </w:numPr>
        <w:spacing w:line="360" w:lineRule="auto"/>
        <w:ind w:left="0" w:firstLine="567"/>
        <w:jc w:val="center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Расчет пищевой и</w:t>
      </w:r>
      <w:r w:rsidR="00075D5B">
        <w:rPr>
          <w:rFonts w:ascii="Times New Roman" w:hAnsi="Times New Roman"/>
          <w:b/>
          <w:color w:val="auto"/>
          <w:sz w:val="28"/>
          <w:szCs w:val="28"/>
        </w:rPr>
        <w:t xml:space="preserve"> энергетической ценности фирменн</w:t>
      </w:r>
      <w:r w:rsidRPr="005837DA">
        <w:rPr>
          <w:rFonts w:ascii="Times New Roman" w:hAnsi="Times New Roman"/>
          <w:b/>
          <w:color w:val="auto"/>
          <w:sz w:val="28"/>
          <w:szCs w:val="28"/>
        </w:rPr>
        <w:t>ого блюда</w:t>
      </w:r>
    </w:p>
    <w:p w:rsidR="00551CB6" w:rsidRPr="005837DA" w:rsidRDefault="00551CB6" w:rsidP="00083373">
      <w:pPr>
        <w:pStyle w:val="Default"/>
        <w:spacing w:line="360" w:lineRule="auto"/>
        <w:ind w:firstLine="567"/>
        <w:jc w:val="center"/>
        <w:rPr>
          <w:rFonts w:ascii="Times New Roman" w:hAnsi="Times New Roman"/>
          <w:noProof/>
          <w:color w:val="auto"/>
          <w:sz w:val="28"/>
          <w:szCs w:val="28"/>
        </w:rPr>
      </w:pPr>
    </w:p>
    <w:p w:rsidR="00551CB6" w:rsidRPr="005837DA" w:rsidRDefault="00551CB6" w:rsidP="00083373">
      <w:pPr>
        <w:autoSpaceDE w:val="0"/>
        <w:autoSpaceDN w:val="0"/>
        <w:adjustRightInd w:val="0"/>
        <w:spacing w:line="360" w:lineRule="auto"/>
        <w:ind w:firstLine="567"/>
        <w:jc w:val="both"/>
        <w:rPr>
          <w:noProof/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О</w:t>
      </w:r>
      <w:r w:rsidRPr="005837DA">
        <w:rPr>
          <w:noProof/>
          <w:sz w:val="28"/>
          <w:szCs w:val="28"/>
          <w:lang w:eastAsia="en-US"/>
        </w:rPr>
        <w:t xml:space="preserve">пределяем содержание белков, жиров, углеводов и </w:t>
      </w:r>
      <w:r w:rsidR="00527598">
        <w:rPr>
          <w:noProof/>
          <w:sz w:val="28"/>
          <w:szCs w:val="28"/>
          <w:lang w:eastAsia="en-US"/>
        </w:rPr>
        <w:t>калорийность готового фирменного</w:t>
      </w:r>
      <w:r w:rsidRPr="005837DA">
        <w:rPr>
          <w:noProof/>
          <w:sz w:val="28"/>
          <w:szCs w:val="28"/>
          <w:lang w:eastAsia="en-US"/>
        </w:rPr>
        <w:t xml:space="preserve"> блюда. Для определения содержания пищевых веществ необходим</w:t>
      </w:r>
      <w:r w:rsidR="00E94CDC">
        <w:rPr>
          <w:noProof/>
          <w:sz w:val="28"/>
          <w:szCs w:val="28"/>
          <w:lang w:eastAsia="en-US"/>
        </w:rPr>
        <w:t>о выполнить расчет по формуле (5</w:t>
      </w:r>
      <w:r w:rsidRPr="005837DA">
        <w:rPr>
          <w:noProof/>
          <w:sz w:val="28"/>
          <w:szCs w:val="28"/>
          <w:lang w:eastAsia="en-US"/>
        </w:rPr>
        <w:t>.1):</w:t>
      </w:r>
    </w:p>
    <w:p w:rsidR="00551CB6" w:rsidRPr="005837DA" w:rsidRDefault="000D3E01" w:rsidP="000D3E01">
      <w:pPr>
        <w:autoSpaceDE w:val="0"/>
        <w:autoSpaceDN w:val="0"/>
        <w:adjustRightInd w:val="0"/>
        <w:spacing w:before="120" w:after="120" w:line="360" w:lineRule="auto"/>
        <w:ind w:firstLine="567"/>
        <w:jc w:val="right"/>
        <w:rPr>
          <w:b/>
          <w:noProof/>
          <w:sz w:val="28"/>
          <w:szCs w:val="28"/>
          <w:lang w:eastAsia="en-US"/>
        </w:rPr>
      </w:pPr>
      <w:r w:rsidRPr="0052299C">
        <w:rPr>
          <w:color w:val="000000"/>
          <w:position w:val="-26"/>
          <w:sz w:val="28"/>
          <w:szCs w:val="28"/>
          <w:lang w:eastAsia="en-US"/>
        </w:rPr>
        <w:object w:dxaOrig="1620" w:dyaOrig="700">
          <v:shape id="_x0000_i1059" type="#_x0000_t75" style="width:70.35pt;height:35.15pt" o:ole="">
            <v:imagedata r:id="rId80" o:title=""/>
          </v:shape>
          <o:OLEObject Type="Embed" ProgID="Equation.3" ShapeID="_x0000_i1059" DrawAspect="Content" ObjectID="_1579949275" r:id="rId81"/>
        </w:object>
      </w:r>
      <w:r w:rsidR="00551CB6" w:rsidRPr="005837DA">
        <w:rPr>
          <w:noProof/>
          <w:sz w:val="28"/>
          <w:szCs w:val="28"/>
          <w:lang w:eastAsia="en-US"/>
        </w:rPr>
        <w:t xml:space="preserve"> ,</w:t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E94CDC">
        <w:rPr>
          <w:noProof/>
          <w:sz w:val="28"/>
          <w:szCs w:val="28"/>
          <w:lang w:eastAsia="en-US"/>
        </w:rPr>
        <w:t>(5</w:t>
      </w:r>
      <w:r w:rsidR="00551CB6" w:rsidRPr="005837DA">
        <w:rPr>
          <w:noProof/>
          <w:sz w:val="28"/>
          <w:szCs w:val="28"/>
          <w:lang w:eastAsia="en-US"/>
        </w:rPr>
        <w:t>.1)</w:t>
      </w:r>
    </w:p>
    <w:p w:rsidR="00551CB6" w:rsidRPr="005837DA" w:rsidRDefault="00551CB6" w:rsidP="00AC6238">
      <w:pPr>
        <w:autoSpaceDE w:val="0"/>
        <w:autoSpaceDN w:val="0"/>
        <w:adjustRightInd w:val="0"/>
        <w:spacing w:line="360" w:lineRule="auto"/>
        <w:ind w:left="567" w:hanging="567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 xml:space="preserve">где </w:t>
      </w:r>
      <w:r w:rsidR="000D3E01" w:rsidRPr="000D3E01">
        <w:rPr>
          <w:color w:val="000000"/>
          <w:position w:val="-4"/>
          <w:sz w:val="28"/>
          <w:szCs w:val="28"/>
          <w:lang w:eastAsia="en-US"/>
        </w:rPr>
        <w:object w:dxaOrig="400" w:dyaOrig="279">
          <v:shape id="_x0000_i1060" type="#_x0000_t75" style="width:17.6pt;height:14.25pt" o:ole="">
            <v:imagedata r:id="rId82" o:title=""/>
          </v:shape>
          <o:OLEObject Type="Embed" ProgID="Equation.3" ShapeID="_x0000_i1060" DrawAspect="Content" ObjectID="_1579949276" r:id="rId83"/>
        </w:object>
      </w:r>
      <w:r w:rsidRPr="005837DA">
        <w:rPr>
          <w:noProof/>
          <w:sz w:val="28"/>
          <w:szCs w:val="28"/>
          <w:lang w:eastAsia="en-US"/>
        </w:rPr>
        <w:t xml:space="preserve"> - содержание пищевого вещества в готовом блюде на 1 порцию съедобной части, г;</w:t>
      </w:r>
    </w:p>
    <w:p w:rsidR="00551CB6" w:rsidRPr="005837DA" w:rsidRDefault="000D3E01" w:rsidP="00E27144">
      <w:pPr>
        <w:autoSpaceDE w:val="0"/>
        <w:autoSpaceDN w:val="0"/>
        <w:adjustRightInd w:val="0"/>
        <w:spacing w:line="360" w:lineRule="auto"/>
        <w:ind w:firstLine="567"/>
        <w:jc w:val="both"/>
        <w:rPr>
          <w:noProof/>
          <w:sz w:val="28"/>
          <w:szCs w:val="28"/>
          <w:lang w:eastAsia="en-US"/>
        </w:rPr>
      </w:pPr>
      <w:r w:rsidRPr="000D3E01">
        <w:rPr>
          <w:color w:val="000000"/>
          <w:position w:val="-6"/>
          <w:sz w:val="28"/>
          <w:szCs w:val="28"/>
          <w:lang w:eastAsia="en-US"/>
        </w:rPr>
        <w:object w:dxaOrig="380" w:dyaOrig="300">
          <v:shape id="_x0000_i1061" type="#_x0000_t75" style="width:16.75pt;height:15.05pt" o:ole="">
            <v:imagedata r:id="rId84" o:title=""/>
          </v:shape>
          <o:OLEObject Type="Embed" ProgID="Equation.3" ShapeID="_x0000_i1061" DrawAspect="Content" ObjectID="_1579949277" r:id="rId85"/>
        </w:object>
      </w:r>
      <w:r w:rsidR="00551CB6" w:rsidRPr="005837DA">
        <w:rPr>
          <w:noProof/>
          <w:sz w:val="28"/>
          <w:szCs w:val="28"/>
          <w:lang w:eastAsia="en-US"/>
        </w:rPr>
        <w:t xml:space="preserve"> - сохранность пищевого вещества, </w:t>
      </w:r>
      <w:r w:rsidR="00551CB6" w:rsidRPr="005837DA">
        <w:rPr>
          <w:i/>
          <w:noProof/>
          <w:sz w:val="28"/>
          <w:szCs w:val="28"/>
          <w:lang w:eastAsia="en-US"/>
        </w:rPr>
        <w:t>%</w:t>
      </w:r>
      <w:r w:rsidR="00551CB6" w:rsidRPr="005837DA">
        <w:rPr>
          <w:noProof/>
          <w:sz w:val="28"/>
          <w:szCs w:val="28"/>
          <w:lang w:eastAsia="en-US"/>
        </w:rPr>
        <w:t xml:space="preserve"> ;</w:t>
      </w:r>
    </w:p>
    <w:p w:rsidR="00551CB6" w:rsidRPr="005837DA" w:rsidRDefault="000D3E01" w:rsidP="00AC6238">
      <w:pPr>
        <w:autoSpaceDE w:val="0"/>
        <w:autoSpaceDN w:val="0"/>
        <w:adjustRightInd w:val="0"/>
        <w:spacing w:line="360" w:lineRule="auto"/>
        <w:ind w:left="567"/>
        <w:jc w:val="both"/>
        <w:rPr>
          <w:noProof/>
          <w:sz w:val="28"/>
          <w:szCs w:val="28"/>
          <w:lang w:eastAsia="en-US"/>
        </w:rPr>
      </w:pPr>
      <w:r w:rsidRPr="000D3E01">
        <w:rPr>
          <w:color w:val="000000"/>
          <w:position w:val="-6"/>
          <w:sz w:val="28"/>
          <w:szCs w:val="28"/>
          <w:lang w:eastAsia="en-US"/>
        </w:rPr>
        <w:object w:dxaOrig="420" w:dyaOrig="300">
          <v:shape id="_x0000_i1062" type="#_x0000_t75" style="width:18.4pt;height:15.05pt" o:ole="">
            <v:imagedata r:id="rId86" o:title=""/>
          </v:shape>
          <o:OLEObject Type="Embed" ProgID="Equation.3" ShapeID="_x0000_i1062" DrawAspect="Content" ObjectID="_1579949278" r:id="rId87"/>
        </w:object>
      </w:r>
      <w:r>
        <w:rPr>
          <w:noProof/>
          <w:sz w:val="28"/>
          <w:szCs w:val="28"/>
          <w:lang w:eastAsia="en-US"/>
        </w:rPr>
        <w:t xml:space="preserve"> </w:t>
      </w:r>
      <w:r w:rsidR="00551CB6" w:rsidRPr="005837DA">
        <w:rPr>
          <w:noProof/>
          <w:sz w:val="28"/>
          <w:szCs w:val="28"/>
          <w:lang w:eastAsia="en-US"/>
        </w:rPr>
        <w:t>-</w:t>
      </w:r>
      <w:r w:rsidR="00551CB6">
        <w:rPr>
          <w:noProof/>
          <w:sz w:val="28"/>
          <w:szCs w:val="28"/>
          <w:lang w:eastAsia="en-US"/>
        </w:rPr>
        <w:t xml:space="preserve"> </w:t>
      </w:r>
      <w:r w:rsidR="00551CB6" w:rsidRPr="005837DA">
        <w:rPr>
          <w:noProof/>
          <w:sz w:val="28"/>
          <w:szCs w:val="28"/>
          <w:lang w:eastAsia="en-US"/>
        </w:rPr>
        <w:t>содержание пищевого вещества в 1 порции съедобной части сырьевого набора, г;</w:t>
      </w:r>
    </w:p>
    <w:p w:rsidR="00551CB6" w:rsidRPr="005837DA" w:rsidRDefault="000D3E01" w:rsidP="00E27144">
      <w:pPr>
        <w:autoSpaceDE w:val="0"/>
        <w:autoSpaceDN w:val="0"/>
        <w:adjustRightInd w:val="0"/>
        <w:spacing w:line="360" w:lineRule="auto"/>
        <w:ind w:firstLine="567"/>
        <w:jc w:val="both"/>
        <w:rPr>
          <w:noProof/>
          <w:sz w:val="28"/>
          <w:szCs w:val="28"/>
          <w:lang w:eastAsia="en-US"/>
        </w:rPr>
      </w:pPr>
      <w:r w:rsidRPr="000D3E01">
        <w:rPr>
          <w:color w:val="000000"/>
          <w:position w:val="-16"/>
          <w:sz w:val="28"/>
          <w:szCs w:val="28"/>
          <w:lang w:eastAsia="en-US"/>
        </w:rPr>
        <w:object w:dxaOrig="920" w:dyaOrig="420">
          <v:shape id="_x0000_i1063" type="#_x0000_t75" style="width:40.2pt;height:20.1pt" o:ole="">
            <v:imagedata r:id="rId88" o:title=""/>
          </v:shape>
          <o:OLEObject Type="Embed" ProgID="Equation.3" ShapeID="_x0000_i1063" DrawAspect="Content" ObjectID="_1579949279" r:id="rId89"/>
        </w:object>
      </w:r>
      <w:r w:rsidR="00551CB6">
        <w:rPr>
          <w:noProof/>
          <w:sz w:val="28"/>
          <w:szCs w:val="28"/>
          <w:lang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 </w:t>
      </w:r>
      <w:r w:rsidR="00551CB6">
        <w:rPr>
          <w:noProof/>
          <w:sz w:val="28"/>
          <w:szCs w:val="28"/>
          <w:lang w:eastAsia="en-US"/>
        </w:rPr>
        <w:t xml:space="preserve">- </w:t>
      </w:r>
      <w:r w:rsidR="00551CB6" w:rsidRPr="005837DA">
        <w:rPr>
          <w:noProof/>
          <w:sz w:val="28"/>
          <w:szCs w:val="28"/>
          <w:lang w:eastAsia="en-US"/>
        </w:rPr>
        <w:t>выхо</w:t>
      </w:r>
      <w:r w:rsidR="00E94CDC">
        <w:rPr>
          <w:noProof/>
          <w:sz w:val="28"/>
          <w:szCs w:val="28"/>
          <w:lang w:eastAsia="en-US"/>
        </w:rPr>
        <w:t>д, %, определяется по формуле (5</w:t>
      </w:r>
      <w:r w:rsidR="00551CB6" w:rsidRPr="005837DA">
        <w:rPr>
          <w:noProof/>
          <w:sz w:val="28"/>
          <w:szCs w:val="28"/>
          <w:lang w:eastAsia="en-US"/>
        </w:rPr>
        <w:t>.2.):</w:t>
      </w:r>
    </w:p>
    <w:p w:rsidR="00551CB6" w:rsidRPr="005837DA" w:rsidRDefault="000D3E01" w:rsidP="000D3E01">
      <w:pPr>
        <w:autoSpaceDE w:val="0"/>
        <w:autoSpaceDN w:val="0"/>
        <w:adjustRightInd w:val="0"/>
        <w:spacing w:before="120" w:after="120" w:line="360" w:lineRule="auto"/>
        <w:ind w:firstLine="567"/>
        <w:jc w:val="right"/>
        <w:rPr>
          <w:noProof/>
          <w:sz w:val="28"/>
          <w:szCs w:val="28"/>
          <w:lang w:eastAsia="en-US"/>
        </w:rPr>
      </w:pPr>
      <w:r w:rsidRPr="00FF6C1B">
        <w:rPr>
          <w:color w:val="000000"/>
          <w:position w:val="-42"/>
          <w:sz w:val="28"/>
          <w:szCs w:val="28"/>
          <w:lang w:eastAsia="en-US"/>
        </w:rPr>
        <w:object w:dxaOrig="3480" w:dyaOrig="900">
          <v:shape id="_x0000_i1064" type="#_x0000_t75" style="width:153.2pt;height:43.55pt" o:ole="">
            <v:imagedata r:id="rId90" o:title=""/>
          </v:shape>
          <o:OLEObject Type="Embed" ProgID="Equation.3" ShapeID="_x0000_i1064" DrawAspect="Content" ObjectID="_1579949280" r:id="rId91"/>
        </w:object>
      </w:r>
      <w:r w:rsidR="00551CB6" w:rsidRPr="005837DA">
        <w:rPr>
          <w:color w:val="000000"/>
          <w:sz w:val="28"/>
          <w:szCs w:val="28"/>
          <w:lang w:eastAsia="en-US"/>
        </w:rPr>
        <w:t xml:space="preserve"> , </w:t>
      </w:r>
      <w:r w:rsidR="00FF6C1B">
        <w:rPr>
          <w:color w:val="000000"/>
          <w:sz w:val="28"/>
          <w:szCs w:val="28"/>
          <w:lang w:eastAsia="en-US"/>
        </w:rPr>
        <w:tab/>
      </w:r>
      <w:r w:rsidR="00E94CDC">
        <w:rPr>
          <w:color w:val="000000"/>
          <w:sz w:val="28"/>
          <w:szCs w:val="28"/>
          <w:lang w:eastAsia="en-US"/>
        </w:rPr>
        <w:tab/>
      </w:r>
      <w:r w:rsidR="00E94CDC">
        <w:rPr>
          <w:color w:val="000000"/>
          <w:sz w:val="28"/>
          <w:szCs w:val="28"/>
          <w:lang w:eastAsia="en-US"/>
        </w:rPr>
        <w:tab/>
      </w:r>
      <w:r w:rsidR="00E94CDC">
        <w:rPr>
          <w:color w:val="000000"/>
          <w:sz w:val="28"/>
          <w:szCs w:val="28"/>
          <w:lang w:eastAsia="en-US"/>
        </w:rPr>
        <w:tab/>
      </w:r>
      <w:r w:rsidR="00E94CDC">
        <w:rPr>
          <w:color w:val="000000"/>
          <w:sz w:val="28"/>
          <w:szCs w:val="28"/>
          <w:lang w:eastAsia="en-US"/>
        </w:rPr>
        <w:tab/>
        <w:t>(5</w:t>
      </w:r>
      <w:r w:rsidR="00551CB6" w:rsidRPr="005837DA">
        <w:rPr>
          <w:color w:val="000000"/>
          <w:sz w:val="28"/>
          <w:szCs w:val="28"/>
          <w:lang w:eastAsia="en-US"/>
        </w:rPr>
        <w:t>.2)</w:t>
      </w:r>
    </w:p>
    <w:p w:rsidR="00551CB6" w:rsidRDefault="00551CB6" w:rsidP="00E27144">
      <w:pPr>
        <w:autoSpaceDE w:val="0"/>
        <w:autoSpaceDN w:val="0"/>
        <w:adjustRightInd w:val="0"/>
        <w:spacing w:line="360" w:lineRule="auto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Сохранность пищевого вещества в готовом блюде определяется путем вычитания % потерь пищевого вещества (</w:t>
      </w:r>
      <w:r w:rsidRPr="005837DA">
        <w:rPr>
          <w:noProof/>
          <w:sz w:val="28"/>
          <w:szCs w:val="28"/>
        </w:rPr>
        <w:t>Приложение Х</w:t>
      </w:r>
      <w:r>
        <w:rPr>
          <w:noProof/>
          <w:sz w:val="28"/>
          <w:szCs w:val="28"/>
          <w:lang w:eastAsia="en-US"/>
        </w:rPr>
        <w:t>) из 100%.</w:t>
      </w:r>
    </w:p>
    <w:p w:rsidR="00551CB6" w:rsidRPr="005837DA" w:rsidRDefault="00551CB6" w:rsidP="00E27144">
      <w:pPr>
        <w:autoSpaceDE w:val="0"/>
        <w:autoSpaceDN w:val="0"/>
        <w:adjustRightInd w:val="0"/>
        <w:spacing w:line="360" w:lineRule="auto"/>
        <w:ind w:firstLine="567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>Для определения энергетической ценности блюда необходимо</w:t>
      </w:r>
      <w:r w:rsidR="00E94CDC">
        <w:rPr>
          <w:noProof/>
          <w:sz w:val="28"/>
          <w:szCs w:val="28"/>
          <w:lang w:eastAsia="en-US"/>
        </w:rPr>
        <w:t xml:space="preserve"> произвести расчет по формуле (5</w:t>
      </w:r>
      <w:r w:rsidRPr="005837DA">
        <w:rPr>
          <w:noProof/>
          <w:sz w:val="28"/>
          <w:szCs w:val="28"/>
          <w:lang w:eastAsia="en-US"/>
        </w:rPr>
        <w:t>.3):</w:t>
      </w:r>
    </w:p>
    <w:p w:rsidR="00551CB6" w:rsidRPr="005837DA" w:rsidRDefault="000D3E01" w:rsidP="000D3E01">
      <w:pPr>
        <w:autoSpaceDE w:val="0"/>
        <w:autoSpaceDN w:val="0"/>
        <w:adjustRightInd w:val="0"/>
        <w:spacing w:before="120" w:after="120" w:line="360" w:lineRule="auto"/>
        <w:ind w:firstLine="567"/>
        <w:jc w:val="right"/>
        <w:rPr>
          <w:b/>
          <w:noProof/>
          <w:sz w:val="28"/>
          <w:szCs w:val="28"/>
          <w:lang w:eastAsia="en-US"/>
        </w:rPr>
      </w:pPr>
      <w:r w:rsidRPr="000D3E01">
        <w:rPr>
          <w:color w:val="000000"/>
          <w:position w:val="-12"/>
          <w:sz w:val="28"/>
          <w:szCs w:val="28"/>
          <w:lang w:eastAsia="en-US"/>
        </w:rPr>
        <w:object w:dxaOrig="3360" w:dyaOrig="360">
          <v:shape id="_x0000_i1065" type="#_x0000_t75" style="width:146.5pt;height:16.75pt" o:ole="">
            <v:imagedata r:id="rId92" o:title=""/>
          </v:shape>
          <o:OLEObject Type="Embed" ProgID="Equation.3" ShapeID="_x0000_i1065" DrawAspect="Content" ObjectID="_1579949281" r:id="rId93"/>
        </w:object>
      </w:r>
      <w:r w:rsidR="00551CB6" w:rsidRPr="005837DA">
        <w:rPr>
          <w:color w:val="000000"/>
          <w:sz w:val="28"/>
          <w:szCs w:val="28"/>
          <w:lang w:eastAsia="en-US"/>
        </w:rPr>
        <w:t xml:space="preserve"> , </w:t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551CB6" w:rsidRPr="005837DA">
        <w:rPr>
          <w:b/>
          <w:noProof/>
          <w:sz w:val="28"/>
          <w:szCs w:val="28"/>
          <w:lang w:eastAsia="en-US"/>
        </w:rPr>
        <w:tab/>
      </w:r>
      <w:r w:rsidR="00E94CDC">
        <w:rPr>
          <w:noProof/>
          <w:sz w:val="28"/>
          <w:szCs w:val="28"/>
          <w:lang w:eastAsia="en-US"/>
        </w:rPr>
        <w:t>(5</w:t>
      </w:r>
      <w:r w:rsidR="00551CB6" w:rsidRPr="005837DA">
        <w:rPr>
          <w:noProof/>
          <w:sz w:val="28"/>
          <w:szCs w:val="28"/>
          <w:lang w:eastAsia="en-US"/>
        </w:rPr>
        <w:t>.3)</w:t>
      </w:r>
    </w:p>
    <w:p w:rsidR="00551CB6" w:rsidRPr="005837DA" w:rsidRDefault="00551CB6" w:rsidP="00075CD9">
      <w:pPr>
        <w:autoSpaceDE w:val="0"/>
        <w:autoSpaceDN w:val="0"/>
        <w:adjustRightInd w:val="0"/>
        <w:spacing w:line="360" w:lineRule="auto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 xml:space="preserve">где </w:t>
      </w:r>
      <w:r w:rsidR="00D97762">
        <w:rPr>
          <w:noProof/>
          <w:sz w:val="28"/>
          <w:szCs w:val="28"/>
          <w:lang w:eastAsia="en-US"/>
        </w:rPr>
        <w:t xml:space="preserve"> </w:t>
      </w:r>
      <w:r w:rsidRPr="005837DA">
        <w:rPr>
          <w:noProof/>
          <w:sz w:val="28"/>
          <w:szCs w:val="28"/>
          <w:lang w:eastAsia="en-US"/>
        </w:rPr>
        <w:t>Э - энергетическая ценность в 1 порции  готового блюда, ккал;</w:t>
      </w:r>
    </w:p>
    <w:p w:rsidR="00551CB6" w:rsidRPr="005837DA" w:rsidRDefault="00551CB6" w:rsidP="00075CD9">
      <w:pPr>
        <w:autoSpaceDE w:val="0"/>
        <w:autoSpaceDN w:val="0"/>
        <w:adjustRightInd w:val="0"/>
        <w:spacing w:line="360" w:lineRule="auto"/>
        <w:ind w:left="567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>4,0; 4,0 и 9,0 - коэффициенты энергетической ценности соответственно белков, углеводов и жира, ккал/г;</w:t>
      </w:r>
    </w:p>
    <w:p w:rsidR="00551CB6" w:rsidRPr="005837DA" w:rsidRDefault="000D3E01" w:rsidP="00075CD9">
      <w:pPr>
        <w:autoSpaceDE w:val="0"/>
        <w:autoSpaceDN w:val="0"/>
        <w:adjustRightInd w:val="0"/>
        <w:spacing w:line="360" w:lineRule="auto"/>
        <w:ind w:left="567"/>
        <w:jc w:val="both"/>
        <w:rPr>
          <w:noProof/>
          <w:sz w:val="28"/>
          <w:szCs w:val="28"/>
          <w:lang w:eastAsia="en-US"/>
        </w:rPr>
      </w:pPr>
      <w:r w:rsidRPr="000D3E01">
        <w:rPr>
          <w:color w:val="000000"/>
          <w:position w:val="-12"/>
          <w:sz w:val="32"/>
          <w:szCs w:val="32"/>
          <w:lang w:eastAsia="en-US"/>
        </w:rPr>
        <w:object w:dxaOrig="1420" w:dyaOrig="360">
          <v:shape id="_x0000_i1066" type="#_x0000_t75" style="width:61.95pt;height:16.75pt" o:ole="">
            <v:imagedata r:id="rId94" o:title=""/>
          </v:shape>
          <o:OLEObject Type="Embed" ProgID="Equation.3" ShapeID="_x0000_i1066" DrawAspect="Content" ObjectID="_1579949282" r:id="rId95"/>
        </w:object>
      </w:r>
      <w:r w:rsidR="00551CB6" w:rsidRPr="005837DA">
        <w:rPr>
          <w:noProof/>
          <w:sz w:val="28"/>
          <w:szCs w:val="28"/>
          <w:lang w:eastAsia="en-US"/>
        </w:rPr>
        <w:t xml:space="preserve"> - количество белков, углеводов, жира </w:t>
      </w:r>
      <w:r w:rsidR="00202FE3">
        <w:rPr>
          <w:noProof/>
          <w:sz w:val="28"/>
          <w:szCs w:val="28"/>
          <w:lang w:eastAsia="en-US"/>
        </w:rPr>
        <w:t>в 1 порции готового продукта, г.</w:t>
      </w:r>
    </w:p>
    <w:p w:rsidR="00551CB6" w:rsidRDefault="00551CB6" w:rsidP="00E27144">
      <w:pPr>
        <w:pStyle w:val="Default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noProof/>
          <w:color w:val="auto"/>
          <w:sz w:val="28"/>
          <w:szCs w:val="28"/>
        </w:rPr>
        <w:t>Расчетные данные необходимы для заполнения технико-технологической карты. Расчеты можно производить в программе Ехсе</w:t>
      </w:r>
      <w:r w:rsidRPr="005837DA">
        <w:rPr>
          <w:rFonts w:ascii="Times New Roman" w:hAnsi="Times New Roman"/>
          <w:noProof/>
          <w:color w:val="auto"/>
          <w:sz w:val="28"/>
          <w:szCs w:val="28"/>
          <w:lang w:val="en-US"/>
        </w:rPr>
        <w:t>l</w:t>
      </w:r>
      <w:r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. </w:t>
      </w:r>
      <w:r w:rsidR="00E94CDC">
        <w:rPr>
          <w:rFonts w:ascii="Times New Roman" w:hAnsi="Times New Roman"/>
          <w:color w:val="auto"/>
          <w:sz w:val="28"/>
          <w:szCs w:val="28"/>
        </w:rPr>
        <w:t>Данные расчетов сводим в табл. 5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.4. </w:t>
      </w:r>
    </w:p>
    <w:p w:rsidR="00551CB6" w:rsidRPr="005837DA" w:rsidRDefault="00E94CDC" w:rsidP="00186A44">
      <w:pPr>
        <w:pStyle w:val="Default"/>
        <w:jc w:val="both"/>
        <w:rPr>
          <w:rFonts w:ascii="Times New Roman" w:hAnsi="Times New Roman"/>
          <w:noProof/>
          <w:color w:val="auto"/>
          <w:sz w:val="28"/>
          <w:szCs w:val="28"/>
        </w:rPr>
      </w:pPr>
      <w:r>
        <w:rPr>
          <w:rFonts w:ascii="Times New Roman" w:hAnsi="Times New Roman"/>
          <w:noProof/>
          <w:color w:val="auto"/>
          <w:sz w:val="28"/>
          <w:szCs w:val="28"/>
        </w:rPr>
        <w:t>Таблица 5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>.4 - Расчет  пищевой и эн</w:t>
      </w:r>
      <w:r w:rsidR="00075D5B">
        <w:rPr>
          <w:rFonts w:ascii="Times New Roman" w:hAnsi="Times New Roman"/>
          <w:noProof/>
          <w:color w:val="auto"/>
          <w:sz w:val="28"/>
          <w:szCs w:val="28"/>
        </w:rPr>
        <w:t>ергетической ценности фирменного</w:t>
      </w:r>
      <w:r w:rsidR="00551CB6" w:rsidRPr="005837DA">
        <w:rPr>
          <w:rFonts w:ascii="Times New Roman" w:hAnsi="Times New Roman"/>
          <w:noProof/>
          <w:color w:val="auto"/>
          <w:sz w:val="28"/>
          <w:szCs w:val="28"/>
        </w:rPr>
        <w:t xml:space="preserve"> блюд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3"/>
        <w:gridCol w:w="972"/>
        <w:gridCol w:w="1008"/>
        <w:gridCol w:w="1112"/>
        <w:gridCol w:w="900"/>
        <w:gridCol w:w="1051"/>
        <w:gridCol w:w="1705"/>
        <w:gridCol w:w="1360"/>
      </w:tblGrid>
      <w:tr w:rsidR="00551CB6" w:rsidRPr="005837DA" w:rsidTr="00A52284">
        <w:tc>
          <w:tcPr>
            <w:tcW w:w="1289" w:type="pct"/>
            <w:gridSpan w:val="2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одержание пищевого вещества в 1 порции сырьевого набора</w:t>
            </w:r>
          </w:p>
        </w:tc>
        <w:tc>
          <w:tcPr>
            <w:tcW w:w="535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 сырье-вого набора</w:t>
            </w:r>
            <w:r w:rsidR="00A52284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,</w:t>
            </w:r>
          </w:p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568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 готового блюда</w:t>
            </w:r>
            <w:r w:rsidR="00A52284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,</w:t>
            </w:r>
          </w:p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450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Выход %</w:t>
            </w:r>
          </w:p>
        </w:tc>
        <w:tc>
          <w:tcPr>
            <w:tcW w:w="540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охран-ность</w:t>
            </w:r>
          </w:p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%</w:t>
            </w:r>
          </w:p>
        </w:tc>
        <w:tc>
          <w:tcPr>
            <w:tcW w:w="899" w:type="pct"/>
            <w:vAlign w:val="center"/>
          </w:tcPr>
          <w:p w:rsidR="00551CB6" w:rsidRPr="005837DA" w:rsidRDefault="00551CB6" w:rsidP="00E27144">
            <w:pPr>
              <w:pStyle w:val="Default"/>
              <w:ind w:firstLine="108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одержание пищевого вещества в 1пор-ции готового блюда, г</w:t>
            </w:r>
          </w:p>
        </w:tc>
        <w:tc>
          <w:tcPr>
            <w:tcW w:w="719" w:type="pct"/>
            <w:vAlign w:val="center"/>
          </w:tcPr>
          <w:p w:rsidR="00551CB6" w:rsidRPr="005837DA" w:rsidRDefault="00551CB6" w:rsidP="00E27144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Энергети-ческая ценность готового блюда, ккал</w:t>
            </w:r>
          </w:p>
        </w:tc>
      </w:tr>
      <w:tr w:rsidR="00551CB6" w:rsidRPr="005837DA" w:rsidTr="00A52284">
        <w:tc>
          <w:tcPr>
            <w:tcW w:w="773" w:type="pct"/>
          </w:tcPr>
          <w:p w:rsidR="00551CB6" w:rsidRPr="005837DA" w:rsidRDefault="00551CB6" w:rsidP="006D0F22">
            <w:pPr>
              <w:pStyle w:val="Default"/>
              <w:spacing w:before="40" w:after="40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елки</w:t>
            </w:r>
          </w:p>
        </w:tc>
        <w:tc>
          <w:tcPr>
            <w:tcW w:w="516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,02</w:t>
            </w:r>
          </w:p>
        </w:tc>
        <w:tc>
          <w:tcPr>
            <w:tcW w:w="535" w:type="pct"/>
            <w:vMerge w:val="restar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0</w:t>
            </w:r>
          </w:p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568" w:type="pct"/>
            <w:vMerge w:val="restar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0</w:t>
            </w:r>
          </w:p>
        </w:tc>
        <w:tc>
          <w:tcPr>
            <w:tcW w:w="450" w:type="pct"/>
            <w:vMerge w:val="restar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66,7</w:t>
            </w:r>
          </w:p>
        </w:tc>
        <w:tc>
          <w:tcPr>
            <w:tcW w:w="540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7</w:t>
            </w:r>
          </w:p>
        </w:tc>
        <w:tc>
          <w:tcPr>
            <w:tcW w:w="899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0,6</w:t>
            </w:r>
          </w:p>
        </w:tc>
        <w:tc>
          <w:tcPr>
            <w:tcW w:w="719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2,4</w:t>
            </w:r>
          </w:p>
        </w:tc>
      </w:tr>
      <w:tr w:rsidR="00551CB6" w:rsidRPr="005837DA" w:rsidTr="00A52284">
        <w:tc>
          <w:tcPr>
            <w:tcW w:w="773" w:type="pct"/>
          </w:tcPr>
          <w:p w:rsidR="00551CB6" w:rsidRPr="005837DA" w:rsidRDefault="00551CB6" w:rsidP="006D0F22">
            <w:pPr>
              <w:pStyle w:val="Default"/>
              <w:spacing w:before="40" w:after="40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Жиры</w:t>
            </w:r>
          </w:p>
        </w:tc>
        <w:tc>
          <w:tcPr>
            <w:tcW w:w="516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,68</w:t>
            </w:r>
          </w:p>
        </w:tc>
        <w:tc>
          <w:tcPr>
            <w:tcW w:w="535" w:type="pct"/>
            <w:vMerge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568" w:type="pct"/>
            <w:vMerge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450" w:type="pct"/>
            <w:vMerge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540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4</w:t>
            </w:r>
          </w:p>
        </w:tc>
        <w:tc>
          <w:tcPr>
            <w:tcW w:w="899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4,9</w:t>
            </w:r>
          </w:p>
        </w:tc>
        <w:tc>
          <w:tcPr>
            <w:tcW w:w="719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24,1</w:t>
            </w:r>
          </w:p>
        </w:tc>
      </w:tr>
      <w:tr w:rsidR="00551CB6" w:rsidRPr="005837DA" w:rsidTr="00A52284">
        <w:tc>
          <w:tcPr>
            <w:tcW w:w="773" w:type="pct"/>
          </w:tcPr>
          <w:p w:rsidR="00551CB6" w:rsidRPr="005837DA" w:rsidRDefault="00551CB6" w:rsidP="006D0F22">
            <w:pPr>
              <w:pStyle w:val="Default"/>
              <w:spacing w:before="40" w:after="40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Углеводы</w:t>
            </w:r>
          </w:p>
        </w:tc>
        <w:tc>
          <w:tcPr>
            <w:tcW w:w="516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,28</w:t>
            </w:r>
          </w:p>
        </w:tc>
        <w:tc>
          <w:tcPr>
            <w:tcW w:w="535" w:type="pct"/>
            <w:vMerge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568" w:type="pct"/>
            <w:vMerge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450" w:type="pct"/>
            <w:vMerge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540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87</w:t>
            </w:r>
          </w:p>
        </w:tc>
        <w:tc>
          <w:tcPr>
            <w:tcW w:w="899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4,3</w:t>
            </w:r>
          </w:p>
        </w:tc>
        <w:tc>
          <w:tcPr>
            <w:tcW w:w="719" w:type="pct"/>
          </w:tcPr>
          <w:p w:rsidR="00551CB6" w:rsidRPr="005837DA" w:rsidRDefault="00551CB6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7,2</w:t>
            </w:r>
          </w:p>
        </w:tc>
      </w:tr>
      <w:tr w:rsidR="00551CB6" w:rsidRPr="005837DA" w:rsidTr="00A52284">
        <w:tc>
          <w:tcPr>
            <w:tcW w:w="4281" w:type="pct"/>
            <w:gridSpan w:val="7"/>
          </w:tcPr>
          <w:p w:rsidR="00551CB6" w:rsidRPr="005837DA" w:rsidRDefault="00551CB6" w:rsidP="006D0F22">
            <w:pPr>
              <w:pStyle w:val="Default"/>
              <w:spacing w:before="40" w:after="40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Итого</w:t>
            </w:r>
          </w:p>
        </w:tc>
        <w:tc>
          <w:tcPr>
            <w:tcW w:w="719" w:type="pct"/>
          </w:tcPr>
          <w:p w:rsidR="00551CB6" w:rsidRPr="005837DA" w:rsidRDefault="009C3FDA" w:rsidP="006D0F22">
            <w:pPr>
              <w:pStyle w:val="Default"/>
              <w:spacing w:before="40" w:after="4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63,7</w:t>
            </w:r>
          </w:p>
        </w:tc>
      </w:tr>
    </w:tbl>
    <w:p w:rsidR="00551CB6" w:rsidRDefault="00551CB6" w:rsidP="00186A44">
      <w:pPr>
        <w:pStyle w:val="Default"/>
        <w:spacing w:line="360" w:lineRule="auto"/>
        <w:ind w:firstLine="540"/>
        <w:jc w:val="center"/>
        <w:rPr>
          <w:rFonts w:ascii="Times New Roman" w:hAnsi="Times New Roman"/>
          <w:b/>
          <w:noProof/>
          <w:color w:val="auto"/>
          <w:sz w:val="28"/>
          <w:szCs w:val="28"/>
        </w:rPr>
      </w:pPr>
    </w:p>
    <w:p w:rsidR="00551CB6" w:rsidRPr="005837DA" w:rsidRDefault="00551CB6" w:rsidP="00083373">
      <w:pPr>
        <w:pStyle w:val="Default"/>
        <w:numPr>
          <w:ilvl w:val="1"/>
          <w:numId w:val="23"/>
        </w:numPr>
        <w:spacing w:line="360" w:lineRule="auto"/>
        <w:ind w:left="0" w:firstLine="567"/>
        <w:jc w:val="center"/>
        <w:rPr>
          <w:rFonts w:ascii="Times New Roman" w:hAnsi="Times New Roman"/>
          <w:b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noProof/>
          <w:color w:val="auto"/>
          <w:sz w:val="28"/>
          <w:szCs w:val="28"/>
        </w:rPr>
        <w:t xml:space="preserve">Технико-технологическая карта </w:t>
      </w:r>
      <w:r w:rsidR="00075D5B">
        <w:rPr>
          <w:rFonts w:ascii="Times New Roman" w:hAnsi="Times New Roman"/>
          <w:b/>
          <w:noProof/>
          <w:color w:val="auto"/>
          <w:sz w:val="28"/>
          <w:szCs w:val="28"/>
        </w:rPr>
        <w:t>фирменного</w:t>
      </w:r>
      <w:r w:rsidR="00E27144">
        <w:rPr>
          <w:rFonts w:ascii="Times New Roman" w:hAnsi="Times New Roman"/>
          <w:b/>
          <w:noProof/>
          <w:color w:val="auto"/>
          <w:sz w:val="28"/>
          <w:szCs w:val="28"/>
        </w:rPr>
        <w:t xml:space="preserve"> </w:t>
      </w:r>
      <w:r w:rsidRPr="005837DA">
        <w:rPr>
          <w:rFonts w:ascii="Times New Roman" w:hAnsi="Times New Roman"/>
          <w:b/>
          <w:noProof/>
          <w:color w:val="auto"/>
          <w:sz w:val="28"/>
          <w:szCs w:val="28"/>
        </w:rPr>
        <w:t>блюда</w:t>
      </w:r>
    </w:p>
    <w:p w:rsidR="00551CB6" w:rsidRPr="005837DA" w:rsidRDefault="00551CB6" w:rsidP="00083373">
      <w:pPr>
        <w:pStyle w:val="Default"/>
        <w:spacing w:line="360" w:lineRule="auto"/>
        <w:ind w:firstLine="567"/>
        <w:jc w:val="center"/>
        <w:rPr>
          <w:rFonts w:ascii="Times New Roman" w:hAnsi="Times New Roman"/>
          <w:color w:val="auto"/>
          <w:sz w:val="28"/>
          <w:szCs w:val="28"/>
        </w:rPr>
      </w:pPr>
    </w:p>
    <w:p w:rsidR="00551CB6" w:rsidRPr="0002307B" w:rsidRDefault="00075D5B" w:rsidP="0008337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eastAsia="en-US"/>
        </w:rPr>
        <w:t>На фирменные</w:t>
      </w:r>
      <w:r w:rsidR="00551CB6" w:rsidRPr="005837DA">
        <w:rPr>
          <w:sz w:val="28"/>
          <w:szCs w:val="28"/>
          <w:lang w:eastAsia="en-US"/>
        </w:rPr>
        <w:t xml:space="preserve"> блюда, реализуемые в предприятиях общественного п</w:t>
      </w:r>
      <w:r w:rsidR="00551CB6" w:rsidRPr="005837DA">
        <w:rPr>
          <w:sz w:val="28"/>
          <w:szCs w:val="28"/>
          <w:lang w:eastAsia="en-US"/>
        </w:rPr>
        <w:t>и</w:t>
      </w:r>
      <w:r w:rsidR="00551CB6" w:rsidRPr="005837DA">
        <w:rPr>
          <w:sz w:val="28"/>
          <w:szCs w:val="28"/>
          <w:lang w:eastAsia="en-US"/>
        </w:rPr>
        <w:t xml:space="preserve">тания, разрабатывают технико-технологические карты (ТТК) </w:t>
      </w:r>
      <w:r w:rsidR="00551CB6">
        <w:rPr>
          <w:sz w:val="28"/>
          <w:szCs w:val="28"/>
          <w:lang w:eastAsia="en-US"/>
        </w:rPr>
        <w:t>в соответствии с межгосударственным стандартом</w:t>
      </w:r>
      <w:r w:rsidR="00551CB6" w:rsidRPr="005837DA">
        <w:rPr>
          <w:sz w:val="28"/>
          <w:szCs w:val="28"/>
          <w:lang w:eastAsia="en-US"/>
        </w:rPr>
        <w:t xml:space="preserve"> </w:t>
      </w:r>
      <w:r w:rsidR="00551CB6" w:rsidRPr="0002307B">
        <w:rPr>
          <w:sz w:val="28"/>
          <w:szCs w:val="28"/>
        </w:rPr>
        <w:t>ГОСТ 31987-2012. Услуги общественного питания. Технологические документы на продукцию общественного питания. Общие требования к оформлению, построению и содержанию.</w:t>
      </w:r>
    </w:p>
    <w:p w:rsidR="00551CB6" w:rsidRPr="005837DA" w:rsidRDefault="00551CB6" w:rsidP="00083373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 xml:space="preserve">На основе </w:t>
      </w:r>
      <w:r w:rsidR="009D7997">
        <w:rPr>
          <w:sz w:val="28"/>
          <w:szCs w:val="28"/>
        </w:rPr>
        <w:t>данного нормативного документа,</w:t>
      </w:r>
      <w:r w:rsidRPr="005837DA">
        <w:rPr>
          <w:sz w:val="28"/>
          <w:szCs w:val="28"/>
        </w:rPr>
        <w:t xml:space="preserve"> в соответствии с образцом</w:t>
      </w:r>
      <w:r w:rsidR="009D7997">
        <w:rPr>
          <w:sz w:val="28"/>
          <w:szCs w:val="28"/>
        </w:rPr>
        <w:t>,</w:t>
      </w:r>
      <w:r w:rsidRPr="005837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составить </w:t>
      </w:r>
      <w:r w:rsidRPr="005837DA">
        <w:rPr>
          <w:sz w:val="28"/>
          <w:szCs w:val="28"/>
        </w:rPr>
        <w:t xml:space="preserve">ТТК на </w:t>
      </w:r>
      <w:r>
        <w:rPr>
          <w:sz w:val="28"/>
          <w:szCs w:val="28"/>
        </w:rPr>
        <w:t>разработанное</w:t>
      </w:r>
      <w:r w:rsidR="00075D5B">
        <w:rPr>
          <w:sz w:val="28"/>
          <w:szCs w:val="28"/>
        </w:rPr>
        <w:t xml:space="preserve"> </w:t>
      </w:r>
      <w:r w:rsidRPr="005837DA">
        <w:rPr>
          <w:sz w:val="28"/>
          <w:szCs w:val="28"/>
        </w:rPr>
        <w:t xml:space="preserve">блюдо (приложение Ц). </w:t>
      </w:r>
    </w:p>
    <w:p w:rsidR="00551CB6" w:rsidRPr="005837DA" w:rsidRDefault="00551CB6" w:rsidP="00083373">
      <w:pPr>
        <w:pStyle w:val="Default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ТТК привести в данном </w:t>
      </w:r>
      <w:r w:rsidRPr="00761567">
        <w:rPr>
          <w:rFonts w:ascii="Times New Roman" w:hAnsi="Times New Roman"/>
          <w:color w:val="auto"/>
          <w:sz w:val="28"/>
          <w:szCs w:val="28"/>
        </w:rPr>
        <w:t>параграфе или в приложении. Оформление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 xml:space="preserve">ТТК 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вести четко по образцу, </w:t>
      </w:r>
      <w:r>
        <w:rPr>
          <w:rFonts w:ascii="Times New Roman" w:hAnsi="Times New Roman"/>
          <w:color w:val="auto"/>
          <w:sz w:val="28"/>
          <w:szCs w:val="28"/>
        </w:rPr>
        <w:t>так как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 </w:t>
      </w:r>
      <w:r w:rsidRPr="005837DA">
        <w:rPr>
          <w:rFonts w:ascii="Times New Roman" w:hAnsi="Times New Roman"/>
          <w:sz w:val="28"/>
          <w:szCs w:val="28"/>
          <w:shd w:val="clear" w:color="auto" w:fill="FFFFFF"/>
        </w:rPr>
        <w:t xml:space="preserve">к </w:t>
      </w:r>
      <w:r>
        <w:rPr>
          <w:rFonts w:ascii="Times New Roman" w:hAnsi="Times New Roman"/>
          <w:sz w:val="28"/>
          <w:szCs w:val="28"/>
          <w:shd w:val="clear" w:color="auto" w:fill="FFFFFF"/>
        </w:rPr>
        <w:t>данному технологическому документу</w:t>
      </w:r>
      <w:r w:rsidRPr="005837DA">
        <w:rPr>
          <w:rFonts w:ascii="Times New Roman" w:hAnsi="Times New Roman"/>
          <w:sz w:val="28"/>
          <w:szCs w:val="28"/>
          <w:shd w:val="clear" w:color="auto" w:fill="FFFFFF"/>
        </w:rPr>
        <w:t xml:space="preserve"> не применяются общие правила оформления текста.</w:t>
      </w:r>
    </w:p>
    <w:p w:rsidR="00551CB6" w:rsidRPr="005837DA" w:rsidRDefault="00551CB6" w:rsidP="00E27144">
      <w:pPr>
        <w:ind w:firstLine="567"/>
        <w:jc w:val="center"/>
        <w:rPr>
          <w:b/>
          <w:sz w:val="28"/>
          <w:szCs w:val="28"/>
        </w:rPr>
      </w:pPr>
      <w:r w:rsidRPr="005837DA">
        <w:rPr>
          <w:sz w:val="22"/>
          <w:szCs w:val="22"/>
          <w:lang w:eastAsia="en-US"/>
        </w:rPr>
        <w:br w:type="page"/>
      </w:r>
      <w:r w:rsidRPr="005837DA">
        <w:rPr>
          <w:b/>
          <w:sz w:val="28"/>
          <w:szCs w:val="28"/>
        </w:rPr>
        <w:t>ПРИЛОЖЕНИЕ А</w:t>
      </w:r>
    </w:p>
    <w:p w:rsidR="00551CB6" w:rsidRPr="005837DA" w:rsidRDefault="00551CB6" w:rsidP="00E27144">
      <w:pPr>
        <w:jc w:val="center"/>
        <w:rPr>
          <w:sz w:val="22"/>
          <w:szCs w:val="22"/>
          <w:lang w:eastAsia="en-US"/>
        </w:rPr>
      </w:pPr>
    </w:p>
    <w:p w:rsidR="00551CB6" w:rsidRPr="005837DA" w:rsidRDefault="00551CB6" w:rsidP="00E27144">
      <w:pPr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ЗАДАНИЕ</w:t>
      </w:r>
    </w:p>
    <w:p w:rsidR="00551CB6" w:rsidRPr="005837DA" w:rsidRDefault="00551CB6" w:rsidP="00E27144">
      <w:pPr>
        <w:jc w:val="center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на курсовую работу</w:t>
      </w:r>
    </w:p>
    <w:p w:rsidR="00551CB6" w:rsidRPr="005837DA" w:rsidRDefault="00551CB6" w:rsidP="00E27144">
      <w:pPr>
        <w:jc w:val="center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удента</w:t>
      </w:r>
      <w:r w:rsidR="00F9562F">
        <w:rPr>
          <w:sz w:val="28"/>
          <w:szCs w:val="28"/>
          <w:lang w:eastAsia="en-US"/>
        </w:rPr>
        <w:t xml:space="preserve"> 3 курса группы Т-15</w:t>
      </w:r>
      <w:r w:rsidRPr="005837DA">
        <w:rPr>
          <w:sz w:val="28"/>
          <w:szCs w:val="28"/>
          <w:lang w:eastAsia="en-US"/>
        </w:rPr>
        <w:t xml:space="preserve"> очной формы обучения</w:t>
      </w:r>
    </w:p>
    <w:p w:rsidR="00551CB6" w:rsidRPr="005837DA" w:rsidRDefault="00551CB6" w:rsidP="00E27144">
      <w:pPr>
        <w:jc w:val="center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пециальности  19.02.10  Технология продукции общественного питания</w:t>
      </w:r>
    </w:p>
    <w:p w:rsidR="00551CB6" w:rsidRPr="005837DA" w:rsidRDefault="00551CB6" w:rsidP="00E27144">
      <w:pPr>
        <w:pStyle w:val="Default"/>
        <w:widowControl w:val="0"/>
        <w:jc w:val="center"/>
        <w:rPr>
          <w:rFonts w:ascii="Times New Roman" w:hAnsi="Times New Roman"/>
          <w:bCs/>
          <w:color w:val="auto"/>
          <w:sz w:val="28"/>
          <w:szCs w:val="28"/>
        </w:rPr>
      </w:pPr>
      <w:r w:rsidRPr="005837DA">
        <w:rPr>
          <w:rFonts w:ascii="Times New Roman" w:hAnsi="Times New Roman"/>
          <w:bCs/>
          <w:color w:val="auto"/>
          <w:sz w:val="28"/>
          <w:szCs w:val="28"/>
        </w:rPr>
        <w:t>Ивановой Анны Петровны</w:t>
      </w:r>
    </w:p>
    <w:p w:rsidR="00551CB6" w:rsidRPr="005837DA" w:rsidRDefault="00551CB6" w:rsidP="00E27144">
      <w:pPr>
        <w:pStyle w:val="Default"/>
        <w:widowControl w:val="0"/>
        <w:jc w:val="center"/>
        <w:rPr>
          <w:rFonts w:ascii="Times New Roman" w:hAnsi="Times New Roman"/>
          <w:bCs/>
          <w:color w:val="auto"/>
          <w:sz w:val="28"/>
          <w:szCs w:val="28"/>
        </w:rPr>
      </w:pPr>
    </w:p>
    <w:p w:rsidR="00551CB6" w:rsidRPr="005837DA" w:rsidRDefault="00551CB6" w:rsidP="00E27144">
      <w:pPr>
        <w:ind w:firstLine="360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Тема: Составление производственной программы кафе с</w:t>
      </w:r>
      <w:r w:rsidR="006F2746">
        <w:rPr>
          <w:sz w:val="28"/>
          <w:szCs w:val="28"/>
          <w:lang w:eastAsia="en-US"/>
        </w:rPr>
        <w:t xml:space="preserve"> обслуживанием официантами на 42</w:t>
      </w:r>
      <w:r w:rsidRPr="005837DA">
        <w:rPr>
          <w:sz w:val="28"/>
          <w:szCs w:val="28"/>
          <w:lang w:eastAsia="en-US"/>
        </w:rPr>
        <w:t xml:space="preserve"> мест</w:t>
      </w:r>
      <w:r w:rsidR="006F2746">
        <w:rPr>
          <w:sz w:val="28"/>
          <w:szCs w:val="28"/>
          <w:lang w:eastAsia="en-US"/>
        </w:rPr>
        <w:t>а</w:t>
      </w:r>
      <w:r w:rsidR="00F9562F">
        <w:rPr>
          <w:sz w:val="28"/>
          <w:szCs w:val="28"/>
          <w:lang w:eastAsia="en-US"/>
        </w:rPr>
        <w:t xml:space="preserve"> и разработка фирменного </w:t>
      </w:r>
      <w:r w:rsidRPr="005837DA">
        <w:rPr>
          <w:sz w:val="28"/>
          <w:szCs w:val="28"/>
          <w:lang w:eastAsia="en-US"/>
        </w:rPr>
        <w:t xml:space="preserve">блюда из птицы </w:t>
      </w:r>
    </w:p>
    <w:p w:rsidR="00551CB6" w:rsidRPr="005837DA" w:rsidRDefault="00551CB6" w:rsidP="00E27144">
      <w:pPr>
        <w:ind w:firstLine="540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руктура курсовой работы:</w:t>
      </w:r>
    </w:p>
    <w:tbl>
      <w:tblPr>
        <w:tblW w:w="9900" w:type="dxa"/>
        <w:tblInd w:w="-252" w:type="dxa"/>
        <w:tblLook w:val="00A0" w:firstRow="1" w:lastRow="0" w:firstColumn="1" w:lastColumn="0" w:noHBand="0" w:noVBand="0"/>
      </w:tblPr>
      <w:tblGrid>
        <w:gridCol w:w="426"/>
        <w:gridCol w:w="654"/>
        <w:gridCol w:w="900"/>
        <w:gridCol w:w="7700"/>
        <w:gridCol w:w="220"/>
      </w:tblGrid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74" w:type="dxa"/>
            <w:gridSpan w:val="4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ОГЛАВЛЕНИЕ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74" w:type="dxa"/>
            <w:gridSpan w:val="4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ВВЕДЕНИЕ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</w:t>
            </w:r>
          </w:p>
        </w:tc>
        <w:tc>
          <w:tcPr>
            <w:tcW w:w="9474" w:type="dxa"/>
            <w:gridSpan w:val="4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ОРГАНИЗАЦИОННЫЙ РАЗДЕЛ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1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noProof/>
                <w:sz w:val="28"/>
                <w:szCs w:val="28"/>
                <w:lang w:eastAsia="en-US"/>
              </w:rPr>
              <w:t>Характеристика предприятия общественного питания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2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  <w:lang w:eastAsia="en-US"/>
              </w:rPr>
              <w:t>Характеристика проектируемого цех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3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Составление производственной программы предприятия</w:t>
            </w:r>
          </w:p>
        </w:tc>
      </w:tr>
      <w:tr w:rsidR="00551CB6" w:rsidRPr="005837DA" w:rsidTr="00075D5B">
        <w:trPr>
          <w:gridAfter w:val="1"/>
          <w:wAfter w:w="220" w:type="dxa"/>
        </w:trPr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1.3.1.</w:t>
            </w:r>
          </w:p>
        </w:tc>
        <w:tc>
          <w:tcPr>
            <w:tcW w:w="77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Составление графика загрузки зала</w:t>
            </w:r>
          </w:p>
        </w:tc>
      </w:tr>
      <w:tr w:rsidR="00551CB6" w:rsidRPr="005837DA" w:rsidTr="00075D5B">
        <w:trPr>
          <w:gridAfter w:val="1"/>
          <w:wAfter w:w="220" w:type="dxa"/>
        </w:trPr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1.3.2.</w:t>
            </w:r>
          </w:p>
        </w:tc>
        <w:tc>
          <w:tcPr>
            <w:tcW w:w="77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Разбивка блюд по ассортименту</w:t>
            </w:r>
          </w:p>
        </w:tc>
      </w:tr>
      <w:tr w:rsidR="00551CB6" w:rsidRPr="005837DA" w:rsidTr="00075D5B">
        <w:trPr>
          <w:gridAfter w:val="1"/>
          <w:wAfter w:w="220" w:type="dxa"/>
        </w:trPr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1.3.3.</w:t>
            </w:r>
          </w:p>
        </w:tc>
        <w:tc>
          <w:tcPr>
            <w:tcW w:w="77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Составление расчётного меню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</w:t>
            </w:r>
          </w:p>
        </w:tc>
        <w:tc>
          <w:tcPr>
            <w:tcW w:w="9474" w:type="dxa"/>
            <w:gridSpan w:val="4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ПЫТНО-ЭКСПЕРЕМЕНТАЛЬНЫЙ РАЗДЕЛ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1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noProof/>
                <w:sz w:val="28"/>
                <w:szCs w:val="28"/>
                <w:lang w:eastAsia="en-US"/>
              </w:rPr>
              <w:t>Характеристика группы блюд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2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Ассортимент блюд из нормативной документации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</w:t>
            </w:r>
            <w:r w:rsidRPr="005837DA">
              <w:rPr>
                <w:sz w:val="28"/>
                <w:szCs w:val="28"/>
                <w:lang w:val="en-US" w:eastAsia="en-US"/>
              </w:rPr>
              <w:t>.3</w:t>
            </w:r>
            <w:r w:rsidRPr="005837DA"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Ассортимент блюд из дополнительной литературы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</w:t>
            </w:r>
            <w:r w:rsidRPr="005837DA">
              <w:rPr>
                <w:sz w:val="28"/>
                <w:szCs w:val="28"/>
                <w:lang w:val="en-US" w:eastAsia="en-US"/>
              </w:rPr>
              <w:t>.4</w:t>
            </w:r>
            <w:r w:rsidRPr="005837DA"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8820" w:type="dxa"/>
            <w:gridSpan w:val="3"/>
          </w:tcPr>
          <w:p w:rsidR="00551CB6" w:rsidRPr="005837DA" w:rsidRDefault="00075D5B" w:rsidP="00E27144">
            <w:pPr>
              <w:widowControl w:val="0"/>
              <w:autoSpaceDE w:val="0"/>
              <w:autoSpaceDN w:val="0"/>
              <w:adjustRightInd w:val="0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боснование выбора фирменн</w:t>
            </w:r>
            <w:r w:rsidR="00551CB6" w:rsidRPr="005837DA">
              <w:rPr>
                <w:sz w:val="28"/>
                <w:szCs w:val="28"/>
                <w:lang w:eastAsia="en-US"/>
              </w:rPr>
              <w:t>ого 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5.</w:t>
            </w:r>
          </w:p>
        </w:tc>
        <w:tc>
          <w:tcPr>
            <w:tcW w:w="8820" w:type="dxa"/>
            <w:gridSpan w:val="3"/>
          </w:tcPr>
          <w:p w:rsidR="00551CB6" w:rsidRPr="005837DA" w:rsidRDefault="00C10FA5" w:rsidP="00E27144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зработка фирменн</w:t>
            </w:r>
            <w:r w:rsidR="00551CB6" w:rsidRPr="005837DA">
              <w:rPr>
                <w:sz w:val="28"/>
                <w:szCs w:val="28"/>
                <w:lang w:eastAsia="en-US"/>
              </w:rPr>
              <w:t>ого 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5.1.</w:t>
            </w:r>
          </w:p>
        </w:tc>
        <w:tc>
          <w:tcPr>
            <w:tcW w:w="7920" w:type="dxa"/>
            <w:gridSpan w:val="2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Перечень сырья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5.2.</w:t>
            </w:r>
          </w:p>
        </w:tc>
        <w:tc>
          <w:tcPr>
            <w:tcW w:w="7920" w:type="dxa"/>
            <w:gridSpan w:val="2"/>
          </w:tcPr>
          <w:p w:rsidR="00551CB6" w:rsidRPr="005837DA" w:rsidRDefault="00075D5B" w:rsidP="00E27144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Рецептура </w:t>
            </w:r>
            <w:r w:rsidR="00551CB6" w:rsidRPr="005837DA">
              <w:rPr>
                <w:sz w:val="28"/>
                <w:szCs w:val="28"/>
                <w:lang w:eastAsia="en-US"/>
              </w:rPr>
              <w:t>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5.3.</w:t>
            </w:r>
          </w:p>
        </w:tc>
        <w:tc>
          <w:tcPr>
            <w:tcW w:w="7920" w:type="dxa"/>
            <w:gridSpan w:val="2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Расчёт выхода 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5.4.</w:t>
            </w:r>
          </w:p>
        </w:tc>
        <w:tc>
          <w:tcPr>
            <w:tcW w:w="7920" w:type="dxa"/>
            <w:gridSpan w:val="2"/>
          </w:tcPr>
          <w:p w:rsidR="00551CB6" w:rsidRPr="005F52B2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F52B2">
              <w:rPr>
                <w:sz w:val="28"/>
                <w:szCs w:val="28"/>
                <w:lang w:eastAsia="en-US"/>
              </w:rPr>
              <w:t>Составлен</w:t>
            </w:r>
            <w:r w:rsidR="00075D5B">
              <w:rPr>
                <w:sz w:val="28"/>
                <w:szCs w:val="28"/>
                <w:lang w:eastAsia="en-US"/>
              </w:rPr>
              <w:t xml:space="preserve">ие алгоритма приготовления фирменного </w:t>
            </w:r>
            <w:r w:rsidRPr="005F52B2">
              <w:rPr>
                <w:sz w:val="28"/>
                <w:szCs w:val="28"/>
                <w:lang w:eastAsia="en-US"/>
              </w:rPr>
              <w:t>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5.5.</w:t>
            </w:r>
          </w:p>
        </w:tc>
        <w:tc>
          <w:tcPr>
            <w:tcW w:w="7920" w:type="dxa"/>
            <w:gridSpan w:val="2"/>
          </w:tcPr>
          <w:p w:rsidR="00551CB6" w:rsidRPr="005F52B2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F52B2">
              <w:rPr>
                <w:sz w:val="28"/>
                <w:szCs w:val="28"/>
                <w:lang w:eastAsia="en-US"/>
              </w:rPr>
              <w:t>Расчет пищевой ц</w:t>
            </w:r>
            <w:r w:rsidR="00075D5B">
              <w:rPr>
                <w:sz w:val="28"/>
                <w:szCs w:val="28"/>
                <w:lang w:eastAsia="en-US"/>
              </w:rPr>
              <w:t>енности сырьевого набора фирменн</w:t>
            </w:r>
            <w:r w:rsidRPr="005F52B2">
              <w:rPr>
                <w:sz w:val="28"/>
                <w:szCs w:val="28"/>
                <w:lang w:eastAsia="en-US"/>
              </w:rPr>
              <w:t>ого 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6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Разрабо</w:t>
            </w:r>
            <w:r w:rsidR="00075D5B">
              <w:rPr>
                <w:sz w:val="28"/>
                <w:szCs w:val="28"/>
                <w:lang w:eastAsia="en-US"/>
              </w:rPr>
              <w:t>тка показателей качества фирменн</w:t>
            </w:r>
            <w:r w:rsidRPr="005837DA">
              <w:rPr>
                <w:sz w:val="28"/>
                <w:szCs w:val="28"/>
                <w:lang w:eastAsia="en-US"/>
              </w:rPr>
              <w:t>ого 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6.1.</w:t>
            </w:r>
          </w:p>
        </w:tc>
        <w:tc>
          <w:tcPr>
            <w:tcW w:w="7920" w:type="dxa"/>
            <w:gridSpan w:val="2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Органолептические показатели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00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.6.2.</w:t>
            </w:r>
          </w:p>
        </w:tc>
        <w:tc>
          <w:tcPr>
            <w:tcW w:w="7920" w:type="dxa"/>
            <w:gridSpan w:val="2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Микробиологические показатели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7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Расчет пищевой и энергетической це</w:t>
            </w:r>
            <w:r w:rsidR="00075D5B">
              <w:rPr>
                <w:sz w:val="28"/>
                <w:szCs w:val="28"/>
                <w:lang w:eastAsia="en-US"/>
              </w:rPr>
              <w:t>нности фирменн</w:t>
            </w:r>
            <w:r w:rsidRPr="005837DA">
              <w:rPr>
                <w:sz w:val="28"/>
                <w:szCs w:val="28"/>
                <w:lang w:eastAsia="en-US"/>
              </w:rPr>
              <w:t>ого 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54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8.</w:t>
            </w:r>
          </w:p>
        </w:tc>
        <w:tc>
          <w:tcPr>
            <w:tcW w:w="8820" w:type="dxa"/>
            <w:gridSpan w:val="3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Техни</w:t>
            </w:r>
            <w:r w:rsidR="00075D5B">
              <w:rPr>
                <w:sz w:val="28"/>
                <w:szCs w:val="28"/>
                <w:lang w:eastAsia="en-US"/>
              </w:rPr>
              <w:t>ко-технологическая карта фирменн</w:t>
            </w:r>
            <w:r w:rsidRPr="005837DA">
              <w:rPr>
                <w:sz w:val="28"/>
                <w:szCs w:val="28"/>
                <w:lang w:eastAsia="en-US"/>
              </w:rPr>
              <w:t>ого блюда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74" w:type="dxa"/>
            <w:gridSpan w:val="4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ЗАКЛЮЧЕНИЕ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74" w:type="dxa"/>
            <w:gridSpan w:val="4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СПИСОК ИСПОЛЬЗОВАННЫХ ИСТОЧНИКОВ</w:t>
            </w:r>
          </w:p>
        </w:tc>
      </w:tr>
      <w:tr w:rsidR="00551CB6" w:rsidRPr="005837DA" w:rsidTr="00186A44">
        <w:tc>
          <w:tcPr>
            <w:tcW w:w="426" w:type="dxa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74" w:type="dxa"/>
            <w:gridSpan w:val="4"/>
          </w:tcPr>
          <w:p w:rsidR="00551CB6" w:rsidRPr="005837DA" w:rsidRDefault="00551CB6" w:rsidP="00E27144">
            <w:pPr>
              <w:jc w:val="both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ПРИЛОЖЕНИЯ</w:t>
            </w:r>
          </w:p>
        </w:tc>
      </w:tr>
    </w:tbl>
    <w:p w:rsidR="00C10FA5" w:rsidRDefault="00C10FA5" w:rsidP="00E27144">
      <w:pPr>
        <w:jc w:val="both"/>
        <w:rPr>
          <w:sz w:val="28"/>
          <w:szCs w:val="28"/>
          <w:lang w:eastAsia="en-US"/>
        </w:rPr>
      </w:pPr>
    </w:p>
    <w:p w:rsidR="00551CB6" w:rsidRPr="005837DA" w:rsidRDefault="00551CB6" w:rsidP="00E27144">
      <w:pPr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Дата выдачи задания:  _________________</w:t>
      </w:r>
    </w:p>
    <w:p w:rsidR="00551CB6" w:rsidRPr="005837DA" w:rsidRDefault="00551CB6" w:rsidP="00E27144">
      <w:pPr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рок сдачи выполненной работы:  ______________</w:t>
      </w:r>
    </w:p>
    <w:p w:rsidR="00551CB6" w:rsidRPr="005837DA" w:rsidRDefault="00551CB6" w:rsidP="00E27144">
      <w:pPr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Преподаватели-руководители курсовой работы:</w:t>
      </w:r>
    </w:p>
    <w:p w:rsidR="00551CB6" w:rsidRPr="005837DA" w:rsidRDefault="00551CB6" w:rsidP="00E27144">
      <w:pPr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____________________подпись / </w:t>
      </w:r>
      <w:r>
        <w:rPr>
          <w:sz w:val="28"/>
          <w:szCs w:val="28"/>
          <w:lang w:eastAsia="en-US"/>
        </w:rPr>
        <w:t>Ф.И.О.</w:t>
      </w:r>
      <w:r w:rsidRPr="005837DA">
        <w:rPr>
          <w:sz w:val="28"/>
          <w:szCs w:val="28"/>
          <w:lang w:eastAsia="en-US"/>
        </w:rPr>
        <w:t xml:space="preserve"> /</w:t>
      </w:r>
    </w:p>
    <w:p w:rsidR="00551CB6" w:rsidRPr="005837DA" w:rsidRDefault="00551CB6" w:rsidP="00E27144">
      <w:pPr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 xml:space="preserve">______________________подпись / </w:t>
      </w:r>
      <w:r>
        <w:rPr>
          <w:sz w:val="28"/>
          <w:szCs w:val="28"/>
          <w:lang w:eastAsia="en-US"/>
        </w:rPr>
        <w:t>Ф.И.О.</w:t>
      </w:r>
      <w:r w:rsidRPr="005837DA">
        <w:rPr>
          <w:sz w:val="28"/>
          <w:szCs w:val="28"/>
          <w:lang w:eastAsia="en-US"/>
        </w:rPr>
        <w:t xml:space="preserve"> /</w:t>
      </w:r>
    </w:p>
    <w:p w:rsidR="00551CB6" w:rsidRPr="005837DA" w:rsidRDefault="00551CB6" w:rsidP="00186A44">
      <w:pPr>
        <w:spacing w:after="80"/>
        <w:jc w:val="both"/>
        <w:rPr>
          <w:sz w:val="24"/>
          <w:szCs w:val="24"/>
          <w:lang w:eastAsia="en-US"/>
        </w:rPr>
        <w:sectPr w:rsidR="00551CB6" w:rsidRPr="005837DA" w:rsidSect="006304C9">
          <w:pgSz w:w="11906" w:h="16838"/>
          <w:pgMar w:top="1134" w:right="850" w:bottom="1134" w:left="1701" w:header="567" w:footer="567" w:gutter="0"/>
          <w:pgNumType w:start="37"/>
          <w:cols w:space="708"/>
          <w:docGrid w:linePitch="360"/>
        </w:sectPr>
      </w:pPr>
    </w:p>
    <w:p w:rsidR="00551CB6" w:rsidRPr="005837DA" w:rsidRDefault="00551CB6" w:rsidP="00186A44">
      <w:pPr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ПРИЛОЖЕНИЕ Б</w:t>
      </w:r>
    </w:p>
    <w:p w:rsidR="00551CB6" w:rsidRPr="005837DA" w:rsidRDefault="00551CB6" w:rsidP="00186A44">
      <w:pPr>
        <w:jc w:val="center"/>
        <w:rPr>
          <w:sz w:val="22"/>
          <w:szCs w:val="22"/>
          <w:lang w:eastAsia="en-US"/>
        </w:rPr>
      </w:pPr>
    </w:p>
    <w:p w:rsidR="00551CB6" w:rsidRPr="005837DA" w:rsidRDefault="00551CB6" w:rsidP="00186A44">
      <w:pPr>
        <w:spacing w:after="80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Образец оформления титульного листа курсовой работы</w:t>
      </w: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pStyle w:val="a6"/>
        <w:ind w:firstLine="0"/>
        <w:jc w:val="center"/>
        <w:rPr>
          <w:sz w:val="28"/>
          <w:szCs w:val="28"/>
        </w:rPr>
      </w:pPr>
      <w:r w:rsidRPr="005837DA">
        <w:rPr>
          <w:sz w:val="28"/>
          <w:szCs w:val="28"/>
        </w:rPr>
        <w:t>Государственное бюджетное профессиональное образовательное учреждение</w:t>
      </w:r>
    </w:p>
    <w:p w:rsidR="00551CB6" w:rsidRPr="005837DA" w:rsidRDefault="00551CB6" w:rsidP="00186A44">
      <w:pPr>
        <w:pStyle w:val="a6"/>
        <w:jc w:val="center"/>
        <w:rPr>
          <w:sz w:val="28"/>
          <w:szCs w:val="28"/>
        </w:rPr>
      </w:pPr>
      <w:r w:rsidRPr="005837DA">
        <w:rPr>
          <w:sz w:val="28"/>
          <w:szCs w:val="28"/>
        </w:rPr>
        <w:t>Новосибирской области</w:t>
      </w:r>
    </w:p>
    <w:p w:rsidR="00551CB6" w:rsidRPr="005837DA" w:rsidRDefault="00551CB6" w:rsidP="00186A44">
      <w:pPr>
        <w:pStyle w:val="a6"/>
        <w:jc w:val="center"/>
        <w:rPr>
          <w:sz w:val="28"/>
          <w:szCs w:val="28"/>
        </w:rPr>
      </w:pPr>
      <w:r w:rsidRPr="005837DA">
        <w:rPr>
          <w:sz w:val="28"/>
          <w:szCs w:val="28"/>
        </w:rPr>
        <w:t>«Новосибирский технологический колледж питания»</w:t>
      </w: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 w:line="360" w:lineRule="auto"/>
        <w:jc w:val="center"/>
        <w:rPr>
          <w:sz w:val="28"/>
          <w:szCs w:val="28"/>
        </w:rPr>
      </w:pPr>
      <w:r w:rsidRPr="005837DA">
        <w:rPr>
          <w:sz w:val="28"/>
          <w:szCs w:val="28"/>
        </w:rPr>
        <w:t>КУРСОВАЯ РАБОТА</w:t>
      </w:r>
    </w:p>
    <w:p w:rsidR="00551CB6" w:rsidRPr="005837DA" w:rsidRDefault="00551CB6" w:rsidP="00186A44">
      <w:pPr>
        <w:spacing w:after="80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</w:rPr>
        <w:t xml:space="preserve">тема: </w:t>
      </w:r>
      <w:r w:rsidRPr="005837DA">
        <w:rPr>
          <w:sz w:val="28"/>
          <w:szCs w:val="28"/>
          <w:lang w:eastAsia="en-US"/>
        </w:rPr>
        <w:t>Составление производственной программы кафе с</w:t>
      </w:r>
      <w:r w:rsidR="006F2746">
        <w:rPr>
          <w:sz w:val="28"/>
          <w:szCs w:val="28"/>
          <w:lang w:eastAsia="en-US"/>
        </w:rPr>
        <w:t xml:space="preserve"> обслуживанием официантами на 42</w:t>
      </w:r>
      <w:r w:rsidRPr="005837DA">
        <w:rPr>
          <w:sz w:val="28"/>
          <w:szCs w:val="28"/>
          <w:lang w:eastAsia="en-US"/>
        </w:rPr>
        <w:t xml:space="preserve"> мест</w:t>
      </w:r>
      <w:r w:rsidR="006F2746">
        <w:rPr>
          <w:sz w:val="28"/>
          <w:szCs w:val="28"/>
          <w:lang w:eastAsia="en-US"/>
        </w:rPr>
        <w:t>а</w:t>
      </w:r>
      <w:r w:rsidR="00527598">
        <w:rPr>
          <w:sz w:val="28"/>
          <w:szCs w:val="28"/>
          <w:lang w:eastAsia="en-US"/>
        </w:rPr>
        <w:t xml:space="preserve"> и разработка фирменного </w:t>
      </w:r>
      <w:r w:rsidRPr="005837DA">
        <w:rPr>
          <w:sz w:val="28"/>
          <w:szCs w:val="28"/>
          <w:lang w:eastAsia="en-US"/>
        </w:rPr>
        <w:t xml:space="preserve">блюда из птицы </w:t>
      </w: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tbl>
      <w:tblPr>
        <w:tblW w:w="0" w:type="auto"/>
        <w:tblInd w:w="5508" w:type="dxa"/>
        <w:tblLook w:val="01E0" w:firstRow="1" w:lastRow="1" w:firstColumn="1" w:lastColumn="1" w:noHBand="0" w:noVBand="0"/>
      </w:tblPr>
      <w:tblGrid>
        <w:gridCol w:w="3960"/>
      </w:tblGrid>
      <w:tr w:rsidR="00551CB6" w:rsidRPr="005837DA" w:rsidTr="009C4064">
        <w:tc>
          <w:tcPr>
            <w:tcW w:w="3960" w:type="dxa"/>
          </w:tcPr>
          <w:p w:rsidR="00551CB6" w:rsidRPr="00BC38C9" w:rsidRDefault="00551CB6" w:rsidP="00CF5937">
            <w:pPr>
              <w:pStyle w:val="a6"/>
              <w:ind w:firstLine="0"/>
              <w:rPr>
                <w:sz w:val="28"/>
                <w:szCs w:val="28"/>
              </w:rPr>
            </w:pPr>
            <w:r w:rsidRPr="00BC38C9">
              <w:rPr>
                <w:sz w:val="28"/>
                <w:szCs w:val="28"/>
              </w:rPr>
              <w:t xml:space="preserve">Студент </w:t>
            </w:r>
            <w:r w:rsidRPr="00BC38C9">
              <w:rPr>
                <w:bCs/>
                <w:sz w:val="28"/>
                <w:szCs w:val="28"/>
              </w:rPr>
              <w:t>группы  Т-</w:t>
            </w:r>
            <w:r w:rsidR="00F9562F">
              <w:rPr>
                <w:bCs/>
                <w:sz w:val="28"/>
                <w:szCs w:val="28"/>
              </w:rPr>
              <w:t>15</w:t>
            </w:r>
          </w:p>
        </w:tc>
      </w:tr>
      <w:tr w:rsidR="00551CB6" w:rsidRPr="005837DA" w:rsidTr="009C4064">
        <w:tc>
          <w:tcPr>
            <w:tcW w:w="3960" w:type="dxa"/>
          </w:tcPr>
          <w:p w:rsidR="00551CB6" w:rsidRPr="005837DA" w:rsidRDefault="008C7F81" w:rsidP="00CF5937">
            <w:pPr>
              <w:pStyle w:val="Default"/>
              <w:widowControl w:val="0"/>
              <w:jc w:val="both"/>
              <w:rPr>
                <w:rFonts w:ascii="Times New Roman" w:hAnsi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/>
                <w:color w:val="auto"/>
                <w:sz w:val="28"/>
                <w:szCs w:val="28"/>
              </w:rPr>
              <w:t>с</w:t>
            </w:r>
            <w:r w:rsidR="00551CB6" w:rsidRPr="005837DA">
              <w:rPr>
                <w:rFonts w:ascii="Times New Roman" w:hAnsi="Times New Roman"/>
                <w:color w:val="auto"/>
                <w:sz w:val="28"/>
                <w:szCs w:val="28"/>
              </w:rPr>
              <w:t>пециальности 19.02.10</w:t>
            </w:r>
          </w:p>
          <w:p w:rsidR="00551CB6" w:rsidRPr="005837DA" w:rsidRDefault="00551CB6" w:rsidP="00CF5937">
            <w:pPr>
              <w:pStyle w:val="Default"/>
              <w:widowControl w:val="0"/>
              <w:jc w:val="both"/>
              <w:rPr>
                <w:rFonts w:ascii="Times New Roman" w:hAnsi="Times New Roman"/>
                <w:color w:val="auto"/>
                <w:sz w:val="28"/>
                <w:szCs w:val="28"/>
              </w:rPr>
            </w:pPr>
            <w:r w:rsidRPr="005837DA">
              <w:rPr>
                <w:rFonts w:ascii="Times New Roman" w:hAnsi="Times New Roman"/>
                <w:color w:val="auto"/>
                <w:sz w:val="28"/>
                <w:szCs w:val="28"/>
              </w:rPr>
              <w:t xml:space="preserve">Технология продукции </w:t>
            </w:r>
          </w:p>
          <w:p w:rsidR="00551CB6" w:rsidRPr="005837DA" w:rsidRDefault="00551CB6" w:rsidP="00CF5937">
            <w:pPr>
              <w:pStyle w:val="Default"/>
              <w:widowControl w:val="0"/>
              <w:jc w:val="both"/>
              <w:rPr>
                <w:rFonts w:ascii="Times New Roman" w:hAnsi="Times New Roman"/>
                <w:color w:val="auto"/>
                <w:sz w:val="28"/>
                <w:szCs w:val="28"/>
              </w:rPr>
            </w:pPr>
            <w:r w:rsidRPr="005837DA">
              <w:rPr>
                <w:rFonts w:ascii="Times New Roman" w:hAnsi="Times New Roman"/>
                <w:color w:val="auto"/>
                <w:sz w:val="28"/>
                <w:szCs w:val="28"/>
              </w:rPr>
              <w:t>общественного питания</w:t>
            </w:r>
          </w:p>
        </w:tc>
      </w:tr>
      <w:tr w:rsidR="00551CB6" w:rsidRPr="005837DA" w:rsidTr="009C4064">
        <w:tc>
          <w:tcPr>
            <w:tcW w:w="3960" w:type="dxa"/>
          </w:tcPr>
          <w:p w:rsidR="00551CB6" w:rsidRPr="005837DA" w:rsidRDefault="00551CB6" w:rsidP="00CF5937">
            <w:pPr>
              <w:pStyle w:val="Default"/>
              <w:widowControl w:val="0"/>
              <w:jc w:val="both"/>
              <w:rPr>
                <w:rFonts w:ascii="Times New Roman" w:hAnsi="Times New Roman"/>
                <w:bCs/>
                <w:color w:val="auto"/>
                <w:sz w:val="28"/>
                <w:szCs w:val="28"/>
              </w:rPr>
            </w:pPr>
            <w:r w:rsidRPr="005837DA">
              <w:rPr>
                <w:rFonts w:ascii="Times New Roman" w:hAnsi="Times New Roman"/>
                <w:bCs/>
                <w:color w:val="auto"/>
                <w:sz w:val="28"/>
                <w:szCs w:val="28"/>
              </w:rPr>
              <w:t>Иванова Анна Петровна</w:t>
            </w:r>
          </w:p>
        </w:tc>
      </w:tr>
      <w:tr w:rsidR="00551CB6" w:rsidRPr="005837DA" w:rsidTr="009C4064">
        <w:tc>
          <w:tcPr>
            <w:tcW w:w="3960" w:type="dxa"/>
          </w:tcPr>
          <w:p w:rsidR="00551CB6" w:rsidRPr="005837DA" w:rsidRDefault="00551CB6" w:rsidP="00CF5937">
            <w:pPr>
              <w:pStyle w:val="Default"/>
              <w:widowControl w:val="0"/>
              <w:jc w:val="both"/>
              <w:rPr>
                <w:rFonts w:ascii="Times New Roman" w:hAnsi="Times New Roman"/>
                <w:color w:val="auto"/>
                <w:sz w:val="28"/>
                <w:szCs w:val="28"/>
              </w:rPr>
            </w:pPr>
            <w:r w:rsidRPr="005837DA">
              <w:rPr>
                <w:rFonts w:ascii="Times New Roman" w:hAnsi="Times New Roman"/>
                <w:color w:val="auto"/>
                <w:sz w:val="28"/>
                <w:szCs w:val="28"/>
              </w:rPr>
              <w:t xml:space="preserve">Руководители:  </w:t>
            </w:r>
          </w:p>
          <w:p w:rsidR="00551CB6" w:rsidRPr="005837DA" w:rsidRDefault="00F9562F" w:rsidP="00CF5937">
            <w:pPr>
              <w:pStyle w:val="Default"/>
              <w:widowControl w:val="0"/>
              <w:jc w:val="both"/>
              <w:rPr>
                <w:rFonts w:ascii="Times New Roman" w:hAnsi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/>
                <w:color w:val="auto"/>
                <w:sz w:val="28"/>
                <w:szCs w:val="28"/>
              </w:rPr>
              <w:t>Шевякова Яна Геннадьевна</w:t>
            </w:r>
          </w:p>
          <w:p w:rsidR="00551CB6" w:rsidRPr="005837DA" w:rsidRDefault="00551CB6" w:rsidP="00CF5937">
            <w:pPr>
              <w:pStyle w:val="Default"/>
              <w:widowControl w:val="0"/>
              <w:jc w:val="both"/>
              <w:rPr>
                <w:rFonts w:ascii="Times New Roman" w:hAnsi="Times New Roman"/>
                <w:bCs/>
                <w:color w:val="auto"/>
                <w:sz w:val="28"/>
                <w:szCs w:val="28"/>
              </w:rPr>
            </w:pPr>
            <w:r w:rsidRPr="005837DA">
              <w:rPr>
                <w:rFonts w:ascii="Times New Roman" w:hAnsi="Times New Roman"/>
                <w:color w:val="auto"/>
                <w:sz w:val="28"/>
                <w:szCs w:val="28"/>
              </w:rPr>
              <w:t>Гранина  Елена Акимовна</w:t>
            </w:r>
          </w:p>
        </w:tc>
      </w:tr>
    </w:tbl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Default="00551CB6" w:rsidP="00186A44">
      <w:pPr>
        <w:spacing w:after="80"/>
        <w:rPr>
          <w:sz w:val="28"/>
          <w:szCs w:val="28"/>
        </w:rPr>
      </w:pPr>
    </w:p>
    <w:p w:rsidR="00551CB6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551CB6" w:rsidP="00186A44">
      <w:pPr>
        <w:spacing w:after="80"/>
        <w:rPr>
          <w:sz w:val="28"/>
          <w:szCs w:val="28"/>
        </w:rPr>
      </w:pPr>
    </w:p>
    <w:p w:rsidR="00551CB6" w:rsidRPr="005837DA" w:rsidRDefault="00075D5B" w:rsidP="00186A44">
      <w:pPr>
        <w:spacing w:line="360" w:lineRule="auto"/>
        <w:jc w:val="center"/>
        <w:rPr>
          <w:b/>
          <w:sz w:val="28"/>
          <w:szCs w:val="28"/>
        </w:rPr>
      </w:pPr>
      <w:r>
        <w:rPr>
          <w:sz w:val="28"/>
          <w:szCs w:val="28"/>
        </w:rPr>
        <w:t>Новосибирск 2018</w:t>
      </w:r>
      <w:r w:rsidR="00551CB6" w:rsidRPr="005837DA">
        <w:rPr>
          <w:sz w:val="28"/>
          <w:szCs w:val="28"/>
        </w:rPr>
        <w:br w:type="page"/>
      </w:r>
      <w:r w:rsidR="00551CB6" w:rsidRPr="005837DA">
        <w:rPr>
          <w:b/>
          <w:sz w:val="28"/>
          <w:szCs w:val="28"/>
        </w:rPr>
        <w:t xml:space="preserve">ПРИЛОЖЕНИЕ </w:t>
      </w:r>
      <w:proofErr w:type="gramStart"/>
      <w:r w:rsidR="00551CB6" w:rsidRPr="005837DA">
        <w:rPr>
          <w:b/>
          <w:sz w:val="28"/>
          <w:szCs w:val="28"/>
        </w:rPr>
        <w:t>В</w:t>
      </w:r>
      <w:proofErr w:type="gramEnd"/>
    </w:p>
    <w:p w:rsidR="00551CB6" w:rsidRPr="005837DA" w:rsidRDefault="00551CB6" w:rsidP="00186A44">
      <w:pPr>
        <w:spacing w:line="360" w:lineRule="auto"/>
        <w:jc w:val="center"/>
        <w:rPr>
          <w:sz w:val="28"/>
          <w:szCs w:val="28"/>
        </w:rPr>
      </w:pPr>
    </w:p>
    <w:p w:rsidR="00551CB6" w:rsidRPr="005837DA" w:rsidRDefault="00551CB6" w:rsidP="00186A44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ОГЛАВЛЕНИЕ</w:t>
      </w:r>
    </w:p>
    <w:p w:rsidR="00551CB6" w:rsidRPr="005837DA" w:rsidRDefault="00551CB6" w:rsidP="00186A44">
      <w:pPr>
        <w:spacing w:line="360" w:lineRule="auto"/>
        <w:jc w:val="center"/>
        <w:rPr>
          <w:sz w:val="28"/>
          <w:szCs w:val="28"/>
        </w:rPr>
      </w:pPr>
    </w:p>
    <w:tbl>
      <w:tblPr>
        <w:tblW w:w="10013" w:type="dxa"/>
        <w:tblInd w:w="-176" w:type="dxa"/>
        <w:tblLook w:val="00A0" w:firstRow="1" w:lastRow="0" w:firstColumn="1" w:lastColumn="0" w:noHBand="0" w:noVBand="0"/>
      </w:tblPr>
      <w:tblGrid>
        <w:gridCol w:w="428"/>
        <w:gridCol w:w="636"/>
        <w:gridCol w:w="8273"/>
        <w:gridCol w:w="676"/>
      </w:tblGrid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8909" w:type="dxa"/>
            <w:gridSpan w:val="2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ВВЕДЕНИЕ………………………………………………………………….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6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</w:t>
            </w:r>
          </w:p>
        </w:tc>
        <w:tc>
          <w:tcPr>
            <w:tcW w:w="8909" w:type="dxa"/>
            <w:gridSpan w:val="2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ОРГАНИЗАЦИОННЫЙ РАЗДЕЛ…………………………………………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9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1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noProof/>
                <w:sz w:val="28"/>
                <w:szCs w:val="28"/>
                <w:lang w:eastAsia="en-US"/>
              </w:rPr>
              <w:t>Характеристика предприятия общественного питания…………….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9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2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  <w:lang w:eastAsia="en-US"/>
              </w:rPr>
              <w:t>Характеристика проектируемого цеха……………………………….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12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1.3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Составление производственной программы предприятия…………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15</w:t>
            </w:r>
          </w:p>
        </w:tc>
      </w:tr>
      <w:tr w:rsidR="00551CB6" w:rsidRPr="005837DA" w:rsidTr="009D7997">
        <w:tc>
          <w:tcPr>
            <w:tcW w:w="428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</w:t>
            </w:r>
          </w:p>
        </w:tc>
        <w:tc>
          <w:tcPr>
            <w:tcW w:w="8909" w:type="dxa"/>
            <w:gridSpan w:val="2"/>
            <w:vAlign w:val="center"/>
          </w:tcPr>
          <w:p w:rsidR="00551CB6" w:rsidRPr="005837DA" w:rsidRDefault="00551CB6" w:rsidP="00E8268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НО-ЭКСПЕРЕМЕНТАЛЬНЫЙ РАЗДЕЛ</w:t>
            </w:r>
            <w:r w:rsidRPr="005837D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…..</w:t>
            </w:r>
            <w:r w:rsidRPr="005837DA">
              <w:rPr>
                <w:sz w:val="28"/>
                <w:szCs w:val="28"/>
              </w:rPr>
              <w:t>………………..…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2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1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noProof/>
                <w:sz w:val="28"/>
                <w:szCs w:val="28"/>
                <w:lang w:eastAsia="en-US"/>
              </w:rPr>
              <w:t>Характеристика группы блюд………………………………………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noProof/>
                <w:sz w:val="28"/>
                <w:szCs w:val="28"/>
                <w:lang w:eastAsia="en-US"/>
              </w:rPr>
            </w:pPr>
            <w:r w:rsidRPr="005837DA">
              <w:rPr>
                <w:noProof/>
                <w:sz w:val="28"/>
                <w:szCs w:val="28"/>
                <w:lang w:eastAsia="en-US"/>
              </w:rPr>
              <w:t>22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2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Ассортимент блюд из нормативной документации………………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3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3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Ассортимент блюд из дополнительной литературы………………..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3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4.</w:t>
            </w:r>
          </w:p>
        </w:tc>
        <w:tc>
          <w:tcPr>
            <w:tcW w:w="8273" w:type="dxa"/>
            <w:vAlign w:val="center"/>
          </w:tcPr>
          <w:p w:rsidR="00551CB6" w:rsidRPr="005837DA" w:rsidRDefault="00075D5B" w:rsidP="00E8268B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боснование выбора фирменн</w:t>
            </w:r>
            <w:r w:rsidR="00551CB6" w:rsidRPr="005837DA">
              <w:rPr>
                <w:sz w:val="28"/>
                <w:szCs w:val="28"/>
                <w:lang w:eastAsia="en-US"/>
              </w:rPr>
              <w:t>ого блю</w:t>
            </w:r>
            <w:r>
              <w:rPr>
                <w:sz w:val="28"/>
                <w:szCs w:val="28"/>
                <w:lang w:eastAsia="en-US"/>
              </w:rPr>
              <w:t>да……</w:t>
            </w:r>
            <w:r w:rsidR="00551CB6" w:rsidRPr="005837DA">
              <w:rPr>
                <w:sz w:val="28"/>
                <w:szCs w:val="28"/>
                <w:lang w:eastAsia="en-US"/>
              </w:rPr>
              <w:t>……………………..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4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5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Ра</w:t>
            </w:r>
            <w:r w:rsidR="00075D5B">
              <w:rPr>
                <w:sz w:val="28"/>
                <w:szCs w:val="28"/>
                <w:lang w:eastAsia="en-US"/>
              </w:rPr>
              <w:t>зработка фирменн</w:t>
            </w:r>
            <w:r w:rsidRPr="005837DA">
              <w:rPr>
                <w:sz w:val="28"/>
                <w:szCs w:val="28"/>
                <w:lang w:eastAsia="en-US"/>
              </w:rPr>
              <w:t>ого блю</w:t>
            </w:r>
            <w:r w:rsidR="00075D5B">
              <w:rPr>
                <w:sz w:val="28"/>
                <w:szCs w:val="28"/>
                <w:lang w:eastAsia="en-US"/>
              </w:rPr>
              <w:t>да……</w:t>
            </w:r>
            <w:r w:rsidRPr="005837DA">
              <w:rPr>
                <w:sz w:val="28"/>
                <w:szCs w:val="28"/>
                <w:lang w:eastAsia="en-US"/>
              </w:rPr>
              <w:t>………………………………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5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6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Разрабо</w:t>
            </w:r>
            <w:r w:rsidR="00075D5B">
              <w:rPr>
                <w:sz w:val="28"/>
                <w:szCs w:val="28"/>
                <w:lang w:eastAsia="en-US"/>
              </w:rPr>
              <w:t>тка показателей качества фирменн</w:t>
            </w:r>
            <w:r w:rsidRPr="005837DA">
              <w:rPr>
                <w:sz w:val="28"/>
                <w:szCs w:val="28"/>
                <w:lang w:eastAsia="en-US"/>
              </w:rPr>
              <w:t>ого блю</w:t>
            </w:r>
            <w:r w:rsidR="00075D5B">
              <w:rPr>
                <w:sz w:val="28"/>
                <w:szCs w:val="28"/>
                <w:lang w:eastAsia="en-US"/>
              </w:rPr>
              <w:t>да…</w:t>
            </w:r>
            <w:r w:rsidRPr="005837DA">
              <w:rPr>
                <w:sz w:val="28"/>
                <w:szCs w:val="28"/>
                <w:lang w:eastAsia="en-US"/>
              </w:rPr>
              <w:t>…………..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6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7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Расчет пищевой и</w:t>
            </w:r>
            <w:r w:rsidR="00075D5B">
              <w:rPr>
                <w:sz w:val="28"/>
                <w:szCs w:val="28"/>
                <w:lang w:eastAsia="en-US"/>
              </w:rPr>
              <w:t xml:space="preserve"> энергетической ценности фирменн</w:t>
            </w:r>
            <w:r w:rsidRPr="005837DA">
              <w:rPr>
                <w:sz w:val="28"/>
                <w:szCs w:val="28"/>
                <w:lang w:eastAsia="en-US"/>
              </w:rPr>
              <w:t>ого блю</w:t>
            </w:r>
            <w:r w:rsidR="00075D5B">
              <w:rPr>
                <w:sz w:val="28"/>
                <w:szCs w:val="28"/>
                <w:lang w:eastAsia="en-US"/>
              </w:rPr>
              <w:t>да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7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3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</w:rPr>
            </w:pPr>
            <w:r w:rsidRPr="005837DA">
              <w:rPr>
                <w:sz w:val="28"/>
                <w:szCs w:val="28"/>
              </w:rPr>
              <w:t>2.8.</w:t>
            </w:r>
          </w:p>
        </w:tc>
        <w:tc>
          <w:tcPr>
            <w:tcW w:w="8273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Техни</w:t>
            </w:r>
            <w:r w:rsidR="00075D5B">
              <w:rPr>
                <w:sz w:val="28"/>
                <w:szCs w:val="28"/>
                <w:lang w:eastAsia="en-US"/>
              </w:rPr>
              <w:t>ко-технологическая карта фирменн</w:t>
            </w:r>
            <w:r w:rsidRPr="005837DA">
              <w:rPr>
                <w:sz w:val="28"/>
                <w:szCs w:val="28"/>
                <w:lang w:eastAsia="en-US"/>
              </w:rPr>
              <w:t>ого блю</w:t>
            </w:r>
            <w:r w:rsidR="00075D5B">
              <w:rPr>
                <w:sz w:val="28"/>
                <w:szCs w:val="28"/>
                <w:lang w:eastAsia="en-US"/>
              </w:rPr>
              <w:t>да………</w:t>
            </w:r>
            <w:r w:rsidRPr="005837DA">
              <w:rPr>
                <w:sz w:val="28"/>
                <w:szCs w:val="28"/>
                <w:lang w:eastAsia="en-US"/>
              </w:rPr>
              <w:t>……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28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8909" w:type="dxa"/>
            <w:gridSpan w:val="2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ЗАКЛЮЧЕНИЕ……………………………………………………………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30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8909" w:type="dxa"/>
            <w:gridSpan w:val="2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СПИСОК ИСПОЛЬЗОВАННЫХ ИСТОЧНИКОВ………………………...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31</w:t>
            </w:r>
          </w:p>
        </w:tc>
      </w:tr>
      <w:tr w:rsidR="00551CB6" w:rsidRPr="005837DA" w:rsidTr="00186A44">
        <w:tc>
          <w:tcPr>
            <w:tcW w:w="428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8909" w:type="dxa"/>
            <w:gridSpan w:val="2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ПРИЛОЖЕНИЯ………………………………………………………………</w:t>
            </w:r>
          </w:p>
        </w:tc>
        <w:tc>
          <w:tcPr>
            <w:tcW w:w="676" w:type="dxa"/>
            <w:vAlign w:val="center"/>
          </w:tcPr>
          <w:p w:rsidR="00551CB6" w:rsidRPr="005837DA" w:rsidRDefault="00551CB6" w:rsidP="00E8268B">
            <w:pPr>
              <w:jc w:val="center"/>
              <w:rPr>
                <w:sz w:val="28"/>
                <w:szCs w:val="28"/>
                <w:lang w:eastAsia="en-US"/>
              </w:rPr>
            </w:pPr>
            <w:r w:rsidRPr="005837DA">
              <w:rPr>
                <w:sz w:val="28"/>
                <w:szCs w:val="28"/>
                <w:lang w:eastAsia="en-US"/>
              </w:rPr>
              <w:t>33</w:t>
            </w:r>
          </w:p>
        </w:tc>
      </w:tr>
    </w:tbl>
    <w:p w:rsidR="00551CB6" w:rsidRPr="005837DA" w:rsidRDefault="00551CB6" w:rsidP="00186A44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br w:type="page"/>
        <w:t>ПРИЛОЖЕНИЕ  Г</w:t>
      </w:r>
    </w:p>
    <w:p w:rsidR="00551CB6" w:rsidRPr="005837DA" w:rsidRDefault="00551CB6" w:rsidP="00186A44">
      <w:pPr>
        <w:spacing w:line="360" w:lineRule="auto"/>
        <w:jc w:val="center"/>
        <w:rPr>
          <w:b/>
          <w:sz w:val="28"/>
          <w:szCs w:val="28"/>
        </w:rPr>
      </w:pPr>
    </w:p>
    <w:p w:rsidR="00551CB6" w:rsidRPr="005837DA" w:rsidRDefault="00551CB6" w:rsidP="00186A44">
      <w:pPr>
        <w:suppressAutoHyphens/>
        <w:spacing w:line="360" w:lineRule="auto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ВВЕДЕНИЕ</w:t>
      </w:r>
    </w:p>
    <w:p w:rsidR="00551CB6" w:rsidRPr="005837DA" w:rsidRDefault="00551CB6" w:rsidP="00186A44">
      <w:pPr>
        <w:spacing w:line="360" w:lineRule="auto"/>
        <w:rPr>
          <w:b/>
          <w:sz w:val="28"/>
          <w:szCs w:val="28"/>
        </w:rPr>
      </w:pPr>
    </w:p>
    <w:p w:rsidR="00551CB6" w:rsidRPr="005837DA" w:rsidRDefault="00E86AF8" w:rsidP="00E27144">
      <w:pPr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бщественное питание -</w:t>
      </w:r>
      <w:r w:rsidR="00551CB6" w:rsidRPr="005837DA">
        <w:rPr>
          <w:color w:val="000000"/>
          <w:sz w:val="28"/>
          <w:szCs w:val="28"/>
          <w:shd w:val="clear" w:color="auto" w:fill="FFFFFF"/>
        </w:rPr>
        <w:t xml:space="preserve"> сектор услуг для населения, который кард</w:t>
      </w:r>
      <w:r w:rsidR="00551CB6" w:rsidRPr="005837DA">
        <w:rPr>
          <w:color w:val="000000"/>
          <w:sz w:val="28"/>
          <w:szCs w:val="28"/>
          <w:shd w:val="clear" w:color="auto" w:fill="FFFFFF"/>
        </w:rPr>
        <w:t>и</w:t>
      </w:r>
      <w:r w:rsidR="00551CB6" w:rsidRPr="005837DA">
        <w:rPr>
          <w:color w:val="000000"/>
          <w:sz w:val="28"/>
          <w:szCs w:val="28"/>
          <w:shd w:val="clear" w:color="auto" w:fill="FFFFFF"/>
        </w:rPr>
        <w:t>нально преобразовался за последние годы, заметно приблизившись к межд</w:t>
      </w:r>
      <w:r w:rsidR="00551CB6" w:rsidRPr="005837DA">
        <w:rPr>
          <w:color w:val="000000"/>
          <w:sz w:val="28"/>
          <w:szCs w:val="28"/>
          <w:shd w:val="clear" w:color="auto" w:fill="FFFFFF"/>
        </w:rPr>
        <w:t>у</w:t>
      </w:r>
      <w:r w:rsidR="00551CB6" w:rsidRPr="005837DA">
        <w:rPr>
          <w:color w:val="000000"/>
          <w:sz w:val="28"/>
          <w:szCs w:val="28"/>
          <w:shd w:val="clear" w:color="auto" w:fill="FFFFFF"/>
        </w:rPr>
        <w:t>народным стандартам по качеству и уровню обслуживания.</w:t>
      </w:r>
    </w:p>
    <w:p w:rsidR="00551CB6" w:rsidRPr="005837DA" w:rsidRDefault="00551CB6" w:rsidP="00E271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 xml:space="preserve">Используя достижения современной науки о питании, прогрессивную технологию и </w:t>
      </w:r>
      <w:r w:rsidRPr="006E65F7">
        <w:rPr>
          <w:sz w:val="28"/>
          <w:szCs w:val="28"/>
        </w:rPr>
        <w:t>высокотехнологичное о</w:t>
      </w:r>
      <w:r w:rsidRPr="005837DA">
        <w:rPr>
          <w:sz w:val="28"/>
          <w:szCs w:val="28"/>
        </w:rPr>
        <w:t>борудование, широко развитая сеть предприятий различного типа общественного питания имеет большие во</w:t>
      </w:r>
      <w:r w:rsidRPr="005837DA">
        <w:rPr>
          <w:sz w:val="28"/>
          <w:szCs w:val="28"/>
        </w:rPr>
        <w:t>з</w:t>
      </w:r>
      <w:r w:rsidRPr="005837DA">
        <w:rPr>
          <w:sz w:val="28"/>
          <w:szCs w:val="28"/>
        </w:rPr>
        <w:t>можности для обеспечения населения высококачественной пищей в соотве</w:t>
      </w:r>
      <w:r w:rsidRPr="005837DA">
        <w:rPr>
          <w:sz w:val="28"/>
          <w:szCs w:val="28"/>
        </w:rPr>
        <w:t>т</w:t>
      </w:r>
      <w:r w:rsidRPr="005837DA">
        <w:rPr>
          <w:sz w:val="28"/>
          <w:szCs w:val="28"/>
        </w:rPr>
        <w:t>ствии с возрастом, профессией, состоянием здоровья людей, а также клим</w:t>
      </w:r>
      <w:r w:rsidRPr="005837DA">
        <w:rPr>
          <w:sz w:val="28"/>
          <w:szCs w:val="28"/>
        </w:rPr>
        <w:t>а</w:t>
      </w:r>
      <w:r w:rsidRPr="005837DA">
        <w:rPr>
          <w:sz w:val="28"/>
          <w:szCs w:val="28"/>
        </w:rPr>
        <w:t xml:space="preserve">тическими условиями. </w:t>
      </w:r>
    </w:p>
    <w:p w:rsidR="00551CB6" w:rsidRPr="005837DA" w:rsidRDefault="00551CB6" w:rsidP="00E2714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Интересно, что слова «к</w:t>
      </w:r>
      <w:r w:rsidRPr="005837DA">
        <w:rPr>
          <w:i/>
          <w:sz w:val="28"/>
          <w:szCs w:val="28"/>
        </w:rPr>
        <w:t>а</w:t>
      </w:r>
      <w:r w:rsidRPr="005837DA">
        <w:rPr>
          <w:sz w:val="28"/>
          <w:szCs w:val="28"/>
        </w:rPr>
        <w:t>фе» и «кофе»  не случайно похожи. Кофе п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служило развитию такого вида общественных заведений, как кафе, и в час</w:t>
      </w:r>
      <w:r w:rsidRPr="005837DA">
        <w:rPr>
          <w:sz w:val="28"/>
          <w:szCs w:val="28"/>
        </w:rPr>
        <w:t>т</w:t>
      </w:r>
      <w:r w:rsidRPr="005837DA">
        <w:rPr>
          <w:sz w:val="28"/>
          <w:szCs w:val="28"/>
        </w:rPr>
        <w:t>ности, кофеен. Официальная история кофе насчитывает порядка 3000 лет, к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гда была открыта первая кофейня -  неизвестно, из</w:t>
      </w:r>
      <w:r w:rsidR="00E86AF8">
        <w:rPr>
          <w:sz w:val="28"/>
          <w:szCs w:val="28"/>
        </w:rPr>
        <w:t>вестно только, что родина кофе -</w:t>
      </w:r>
      <w:r w:rsidRPr="005837DA">
        <w:rPr>
          <w:sz w:val="28"/>
          <w:szCs w:val="28"/>
        </w:rPr>
        <w:t xml:space="preserve"> Восток, а вот история европейских кофеен датируется 1651 годом. Именно тогда в </w:t>
      </w:r>
      <w:proofErr w:type="gramStart"/>
      <w:r w:rsidRPr="005837DA">
        <w:rPr>
          <w:sz w:val="28"/>
          <w:szCs w:val="28"/>
        </w:rPr>
        <w:t>голландском</w:t>
      </w:r>
      <w:proofErr w:type="gramEnd"/>
      <w:r w:rsidRPr="005837DA">
        <w:rPr>
          <w:sz w:val="28"/>
          <w:szCs w:val="28"/>
        </w:rPr>
        <w:t xml:space="preserve"> Ливорно открылась первая кофейня. Нововв</w:t>
      </w:r>
      <w:r w:rsidRPr="005837DA">
        <w:rPr>
          <w:sz w:val="28"/>
          <w:szCs w:val="28"/>
        </w:rPr>
        <w:t>е</w:t>
      </w:r>
      <w:r w:rsidRPr="005837DA">
        <w:rPr>
          <w:sz w:val="28"/>
          <w:szCs w:val="28"/>
        </w:rPr>
        <w:t xml:space="preserve">дения с успехом распространилось по всей Европе и к концу </w:t>
      </w:r>
      <w:proofErr w:type="gramStart"/>
      <w:r w:rsidRPr="005837DA">
        <w:rPr>
          <w:sz w:val="28"/>
          <w:szCs w:val="28"/>
        </w:rPr>
        <w:t>Х</w:t>
      </w:r>
      <w:proofErr w:type="gramEnd"/>
      <w:r w:rsidRPr="005837DA">
        <w:rPr>
          <w:sz w:val="28"/>
          <w:szCs w:val="28"/>
          <w:lang w:val="en-US"/>
        </w:rPr>
        <w:t>VII</w:t>
      </w:r>
      <w:r w:rsidRPr="005837DA">
        <w:rPr>
          <w:sz w:val="28"/>
          <w:szCs w:val="28"/>
        </w:rPr>
        <w:t xml:space="preserve"> века в каждой европейской стране было открыто множество заведений, в котором царил полумрак и аромат кофе, делая процесс приготовления кофе таи</w:t>
      </w:r>
      <w:r w:rsidRPr="005837DA">
        <w:rPr>
          <w:sz w:val="28"/>
          <w:szCs w:val="28"/>
        </w:rPr>
        <w:t>н</w:t>
      </w:r>
      <w:r w:rsidRPr="005837DA">
        <w:rPr>
          <w:sz w:val="28"/>
          <w:szCs w:val="28"/>
        </w:rPr>
        <w:t>ственным ритуалом.  В наше время редкое кафе может похвастать сохране</w:t>
      </w:r>
      <w:r w:rsidRPr="005837DA">
        <w:rPr>
          <w:sz w:val="28"/>
          <w:szCs w:val="28"/>
        </w:rPr>
        <w:t>н</w:t>
      </w:r>
      <w:r w:rsidRPr="005837DA">
        <w:rPr>
          <w:sz w:val="28"/>
          <w:szCs w:val="28"/>
        </w:rPr>
        <w:t>ными традициями приготовления этого замечательно ароматного напитка.</w:t>
      </w:r>
    </w:p>
    <w:p w:rsidR="00551CB6" w:rsidRPr="005837DA" w:rsidRDefault="00551CB6" w:rsidP="00E2714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Не будет открытием, что кафе были облюбованы знатью, а со временем кафе стали клубами по интересам: литературными, музыкальными, а из Ок</w:t>
      </w:r>
      <w:r w:rsidRPr="005837DA">
        <w:rPr>
          <w:sz w:val="28"/>
          <w:szCs w:val="28"/>
        </w:rPr>
        <w:t>с</w:t>
      </w:r>
      <w:r w:rsidRPr="005837DA">
        <w:rPr>
          <w:sz w:val="28"/>
          <w:szCs w:val="28"/>
        </w:rPr>
        <w:t>фордской кофейни возникло даже Королевское научное общество. Но осно</w:t>
      </w:r>
      <w:r w:rsidRPr="005837DA">
        <w:rPr>
          <w:sz w:val="28"/>
          <w:szCs w:val="28"/>
        </w:rPr>
        <w:t>в</w:t>
      </w:r>
      <w:r w:rsidRPr="005837DA">
        <w:rPr>
          <w:sz w:val="28"/>
          <w:szCs w:val="28"/>
        </w:rPr>
        <w:t>ным видом услуг таких кафе оставалось кофе. В России же первое кафе п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явилось в мае 1841 го</w:t>
      </w:r>
      <w:r w:rsidR="002B6880">
        <w:rPr>
          <w:sz w:val="28"/>
          <w:szCs w:val="28"/>
        </w:rPr>
        <w:t>да на Невском проспекте в Санкт-Петербурге</w:t>
      </w:r>
      <w:r w:rsidRPr="005837DA">
        <w:rPr>
          <w:sz w:val="28"/>
          <w:szCs w:val="28"/>
        </w:rPr>
        <w:t xml:space="preserve"> и сразу же это место </w:t>
      </w:r>
      <w:proofErr w:type="spellStart"/>
      <w:r w:rsidRPr="005837DA">
        <w:rPr>
          <w:sz w:val="28"/>
          <w:szCs w:val="28"/>
        </w:rPr>
        <w:t>облюбовалось</w:t>
      </w:r>
      <w:proofErr w:type="spellEnd"/>
      <w:r w:rsidRPr="005837DA">
        <w:rPr>
          <w:sz w:val="28"/>
          <w:szCs w:val="28"/>
        </w:rPr>
        <w:t xml:space="preserve"> творческим бомондом. Характерно, что первое российское кафе сразу стало предо</w:t>
      </w:r>
      <w:r w:rsidR="00E86AF8">
        <w:rPr>
          <w:sz w:val="28"/>
          <w:szCs w:val="28"/>
        </w:rPr>
        <w:t>ставлять дополнительные услуги -</w:t>
      </w:r>
      <w:r w:rsidRPr="005837DA">
        <w:rPr>
          <w:sz w:val="28"/>
          <w:szCs w:val="28"/>
        </w:rPr>
        <w:t xml:space="preserve"> бил</w:t>
      </w:r>
      <w:r w:rsidRPr="005837DA">
        <w:rPr>
          <w:sz w:val="28"/>
          <w:szCs w:val="28"/>
        </w:rPr>
        <w:t>ь</w:t>
      </w:r>
      <w:r w:rsidRPr="005837DA">
        <w:rPr>
          <w:sz w:val="28"/>
          <w:szCs w:val="28"/>
        </w:rPr>
        <w:t>ярд, шахматы, даже простое чтение и последующее обсуждение газетных н</w:t>
      </w:r>
      <w:r w:rsidRPr="005837DA">
        <w:rPr>
          <w:sz w:val="28"/>
          <w:szCs w:val="28"/>
        </w:rPr>
        <w:t>о</w:t>
      </w:r>
      <w:r w:rsidRPr="005837DA">
        <w:rPr>
          <w:sz w:val="28"/>
          <w:szCs w:val="28"/>
        </w:rPr>
        <w:t>востей.</w:t>
      </w:r>
    </w:p>
    <w:p w:rsidR="00551CB6" w:rsidRPr="005837DA" w:rsidRDefault="00551CB6" w:rsidP="00E27144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</w:rPr>
      </w:pPr>
      <w:r w:rsidRPr="005837DA">
        <w:rPr>
          <w:color w:val="000000"/>
          <w:sz w:val="28"/>
          <w:szCs w:val="28"/>
          <w:shd w:val="clear" w:color="auto" w:fill="FFFFFF"/>
        </w:rPr>
        <w:t>Самая большая трудность</w:t>
      </w:r>
      <w:r w:rsidR="00E86AF8">
        <w:rPr>
          <w:color w:val="000000"/>
          <w:sz w:val="28"/>
          <w:szCs w:val="28"/>
          <w:shd w:val="clear" w:color="auto" w:fill="FFFFFF"/>
        </w:rPr>
        <w:t xml:space="preserve"> развития ресторанного бизнеса -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 это конк</w:t>
      </w:r>
      <w:r w:rsidRPr="005837DA">
        <w:rPr>
          <w:color w:val="000000"/>
          <w:sz w:val="28"/>
          <w:szCs w:val="28"/>
          <w:shd w:val="clear" w:color="auto" w:fill="FFFFFF"/>
        </w:rPr>
        <w:t>у</w:t>
      </w:r>
      <w:r w:rsidRPr="005837DA">
        <w:rPr>
          <w:color w:val="000000"/>
          <w:sz w:val="28"/>
          <w:szCs w:val="28"/>
          <w:shd w:val="clear" w:color="auto" w:fill="FFFFFF"/>
        </w:rPr>
        <w:t>ренция. В конкурентной гонке рестораны и кафе развиваются</w:t>
      </w:r>
      <w:r w:rsidR="00E86AF8">
        <w:rPr>
          <w:color w:val="000000"/>
          <w:sz w:val="28"/>
          <w:szCs w:val="28"/>
          <w:shd w:val="clear" w:color="auto" w:fill="FFFFFF"/>
        </w:rPr>
        <w:t xml:space="preserve">, становятся все лучше и лучше, 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им приходится бороться за клиента. </w:t>
      </w:r>
      <w:r w:rsidRPr="005837DA">
        <w:rPr>
          <w:sz w:val="28"/>
          <w:szCs w:val="28"/>
        </w:rPr>
        <w:t>В настоящее время ми</w:t>
      </w:r>
      <w:r w:rsidRPr="005837DA">
        <w:rPr>
          <w:sz w:val="28"/>
          <w:szCs w:val="28"/>
        </w:rPr>
        <w:t>с</w:t>
      </w:r>
      <w:r w:rsidRPr="005837DA">
        <w:rPr>
          <w:sz w:val="28"/>
          <w:szCs w:val="28"/>
        </w:rPr>
        <w:t>сия предприятий общественного питания заключается в удовлетворении и</w:t>
      </w:r>
      <w:r w:rsidRPr="005837DA">
        <w:rPr>
          <w:sz w:val="28"/>
          <w:szCs w:val="28"/>
        </w:rPr>
        <w:t>н</w:t>
      </w:r>
      <w:r w:rsidRPr="005837DA">
        <w:rPr>
          <w:sz w:val="28"/>
          <w:szCs w:val="28"/>
        </w:rPr>
        <w:t>дивидуальных, персонифицированных потребностей населения не только в услугах по организации питания, но и по организации досуга, отдыха насел</w:t>
      </w:r>
      <w:r w:rsidRPr="005837DA">
        <w:rPr>
          <w:sz w:val="28"/>
          <w:szCs w:val="28"/>
        </w:rPr>
        <w:t>е</w:t>
      </w:r>
      <w:r w:rsidRPr="005837DA">
        <w:rPr>
          <w:sz w:val="28"/>
          <w:szCs w:val="28"/>
        </w:rPr>
        <w:t>ния.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 Увы, небольшие заведения, любимые небольшим кругом постоянных посетителей, могут закрыться, не выдержав агрессивной борьбы на рынке.</w:t>
      </w:r>
    </w:p>
    <w:p w:rsidR="00551CB6" w:rsidRPr="005837DA" w:rsidRDefault="00551CB6" w:rsidP="00E27144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</w:rPr>
      </w:pPr>
      <w:r w:rsidRPr="005837DA">
        <w:rPr>
          <w:color w:val="000000"/>
          <w:sz w:val="28"/>
          <w:szCs w:val="28"/>
          <w:shd w:val="clear" w:color="auto" w:fill="FFFFFF"/>
        </w:rPr>
        <w:t>От кризиса пострадали дорогие рестораны, с высоким средним чеком, рассчитанные на состоятельную публику. Во многих из них заметно сниз</w:t>
      </w:r>
      <w:r w:rsidRPr="005837DA">
        <w:rPr>
          <w:color w:val="000000"/>
          <w:sz w:val="28"/>
          <w:szCs w:val="28"/>
          <w:shd w:val="clear" w:color="auto" w:fill="FFFFFF"/>
        </w:rPr>
        <w:t>и</w:t>
      </w:r>
      <w:r w:rsidRPr="005837DA">
        <w:rPr>
          <w:color w:val="000000"/>
          <w:sz w:val="28"/>
          <w:szCs w:val="28"/>
          <w:shd w:val="clear" w:color="auto" w:fill="FFFFFF"/>
        </w:rPr>
        <w:t>лась посещаемость. Одними из первых в дорогие рестораны перестали х</w:t>
      </w:r>
      <w:r w:rsidRPr="005837DA">
        <w:rPr>
          <w:color w:val="000000"/>
          <w:sz w:val="28"/>
          <w:szCs w:val="28"/>
          <w:shd w:val="clear" w:color="auto" w:fill="FFFFFF"/>
        </w:rPr>
        <w:t>о</w:t>
      </w:r>
      <w:r w:rsidRPr="005837DA">
        <w:rPr>
          <w:color w:val="000000"/>
          <w:sz w:val="28"/>
          <w:szCs w:val="28"/>
          <w:shd w:val="clear" w:color="auto" w:fill="FFFFFF"/>
        </w:rPr>
        <w:t>дить люди среднего класса. И с каждым витком кризиса наблюдается все больший отток посетителей, для которых цены являются определяющим фактором в выборе ресторана. Владельцы демократичных ресторанов и кафе и вовсе отмечают увеличение потока посетителей. Частично это связанно с оттоком некоторой части аудитории дорогих ресторанов в заведения этой ц</w:t>
      </w:r>
      <w:r w:rsidRPr="005837DA">
        <w:rPr>
          <w:color w:val="000000"/>
          <w:sz w:val="28"/>
          <w:szCs w:val="28"/>
          <w:shd w:val="clear" w:color="auto" w:fill="FFFFFF"/>
        </w:rPr>
        <w:t>е</w:t>
      </w:r>
      <w:r w:rsidRPr="005837DA">
        <w:rPr>
          <w:color w:val="000000"/>
          <w:sz w:val="28"/>
          <w:szCs w:val="28"/>
          <w:shd w:val="clear" w:color="auto" w:fill="FFFFFF"/>
        </w:rPr>
        <w:t>новой категории. Наименее всего кризис коснулся сегмента кафе. Этот се</w:t>
      </w:r>
      <w:r w:rsidRPr="005837DA">
        <w:rPr>
          <w:color w:val="000000"/>
          <w:sz w:val="28"/>
          <w:szCs w:val="28"/>
          <w:shd w:val="clear" w:color="auto" w:fill="FFFFFF"/>
        </w:rPr>
        <w:t>г</w:t>
      </w:r>
      <w:r w:rsidRPr="005837DA">
        <w:rPr>
          <w:color w:val="000000"/>
          <w:sz w:val="28"/>
          <w:szCs w:val="28"/>
          <w:shd w:val="clear" w:color="auto" w:fill="FFFFFF"/>
        </w:rPr>
        <w:t>мент часто является наиболее устойчивым к различным потрясениям. И при грамотной финансовой политике можно прогнозировать увеличение прибыли в данном сегменте.</w:t>
      </w:r>
    </w:p>
    <w:p w:rsidR="00551CB6" w:rsidRPr="005837DA" w:rsidRDefault="00551CB6" w:rsidP="00E27144">
      <w:pPr>
        <w:shd w:val="clear" w:color="auto" w:fill="FFFFFF"/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</w:rPr>
      </w:pPr>
      <w:r w:rsidRPr="005837DA">
        <w:rPr>
          <w:color w:val="000000"/>
          <w:sz w:val="28"/>
          <w:szCs w:val="28"/>
          <w:shd w:val="clear" w:color="auto" w:fill="FFFFFF"/>
        </w:rPr>
        <w:t>Чтобы удовлетворить потребности каждого посетителя, кафе внедряют инновационные технологии в обслуживания посетителей. Одна из инноваций заключается в том, чтобы показать своё меню людям прямо на витрине пре</w:t>
      </w:r>
      <w:r w:rsidRPr="005837DA">
        <w:rPr>
          <w:color w:val="000000"/>
          <w:sz w:val="28"/>
          <w:szCs w:val="28"/>
          <w:shd w:val="clear" w:color="auto" w:fill="FFFFFF"/>
        </w:rPr>
        <w:t>д</w:t>
      </w:r>
      <w:r w:rsidRPr="005837DA">
        <w:rPr>
          <w:color w:val="000000"/>
          <w:sz w:val="28"/>
          <w:szCs w:val="28"/>
          <w:shd w:val="clear" w:color="auto" w:fill="FFFFFF"/>
        </w:rPr>
        <w:t>приятия. Единственный способ, который может не только украсить витрину, но и стать привлекательным информац</w:t>
      </w:r>
      <w:r w:rsidR="00E86AF8">
        <w:rPr>
          <w:color w:val="000000"/>
          <w:sz w:val="28"/>
          <w:szCs w:val="28"/>
          <w:shd w:val="clear" w:color="auto" w:fill="FFFFFF"/>
        </w:rPr>
        <w:t>ионным источником для прохожих -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 это муляжи блюд. Благодаря высокому качеству используемых материалов муляжи выглядят как настоящие, видно их размер и объём. Можно также п</w:t>
      </w:r>
      <w:r w:rsidRPr="005837DA">
        <w:rPr>
          <w:color w:val="000000"/>
          <w:sz w:val="28"/>
          <w:szCs w:val="28"/>
          <w:shd w:val="clear" w:color="auto" w:fill="FFFFFF"/>
        </w:rPr>
        <w:t>о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ставить цену и указать ингредиенты, которые входят в состав блюда. Муляжи облегчают для посетителей процесс </w:t>
      </w:r>
      <w:proofErr w:type="gramStart"/>
      <w:r w:rsidRPr="005837DA">
        <w:rPr>
          <w:color w:val="000000"/>
          <w:sz w:val="28"/>
          <w:szCs w:val="28"/>
          <w:shd w:val="clear" w:color="auto" w:fill="FFFFFF"/>
        </w:rPr>
        <w:t>выбора</w:t>
      </w:r>
      <w:proofErr w:type="gramEnd"/>
      <w:r w:rsidRPr="005837DA">
        <w:rPr>
          <w:color w:val="000000"/>
          <w:sz w:val="28"/>
          <w:szCs w:val="28"/>
          <w:shd w:val="clear" w:color="auto" w:fill="FFFFFF"/>
        </w:rPr>
        <w:t xml:space="preserve"> как ресторана, так и блюда.</w:t>
      </w:r>
    </w:p>
    <w:p w:rsidR="00551CB6" w:rsidRPr="005837DA" w:rsidRDefault="00551CB6" w:rsidP="00E27144">
      <w:pPr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Актуальность данной работы заключается в том, что планируемое пре</w:t>
      </w:r>
      <w:r w:rsidRPr="005837DA">
        <w:rPr>
          <w:sz w:val="28"/>
          <w:szCs w:val="28"/>
          <w:lang w:eastAsia="en-US"/>
        </w:rPr>
        <w:t>д</w:t>
      </w:r>
      <w:r w:rsidRPr="005837DA">
        <w:rPr>
          <w:sz w:val="28"/>
          <w:szCs w:val="28"/>
          <w:lang w:eastAsia="en-US"/>
        </w:rPr>
        <w:t>приятие будет специализироваться на предоставлении сервиса высокого уровня. Ассортимент блюд отвечает требованиям к здоровой пище, соста</w:t>
      </w:r>
      <w:r w:rsidRPr="005837DA">
        <w:rPr>
          <w:sz w:val="28"/>
          <w:szCs w:val="28"/>
          <w:lang w:eastAsia="en-US"/>
        </w:rPr>
        <w:t>в</w:t>
      </w:r>
      <w:r w:rsidRPr="005837DA">
        <w:rPr>
          <w:sz w:val="28"/>
          <w:szCs w:val="28"/>
          <w:lang w:eastAsia="en-US"/>
        </w:rPr>
        <w:t>лен с учетом особенностей региона и подходит людям различных вероисп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веданий. Кроме того, намечены пути сотрудничества с поставщиками с ц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лью снижения себестоимости продукции с сохранением ее высокого кач</w:t>
      </w:r>
      <w:r w:rsidRPr="005837DA">
        <w:rPr>
          <w:sz w:val="28"/>
          <w:szCs w:val="28"/>
          <w:lang w:eastAsia="en-US"/>
        </w:rPr>
        <w:t>е</w:t>
      </w:r>
      <w:r w:rsidRPr="005837DA">
        <w:rPr>
          <w:sz w:val="28"/>
          <w:szCs w:val="28"/>
          <w:lang w:eastAsia="en-US"/>
        </w:rPr>
        <w:t>ства. Подобранное для кафе оборудование высокотехнологично и гигиени</w:t>
      </w:r>
      <w:r w:rsidRPr="005837DA">
        <w:rPr>
          <w:sz w:val="28"/>
          <w:szCs w:val="28"/>
          <w:lang w:eastAsia="en-US"/>
        </w:rPr>
        <w:t>ч</w:t>
      </w:r>
      <w:r w:rsidRPr="005837DA">
        <w:rPr>
          <w:sz w:val="28"/>
          <w:szCs w:val="28"/>
          <w:lang w:eastAsia="en-US"/>
        </w:rPr>
        <w:t>но. При приготовлении блюд будут использоваться инновационные ресурс</w:t>
      </w:r>
      <w:r w:rsidRPr="005837DA">
        <w:rPr>
          <w:sz w:val="28"/>
          <w:szCs w:val="28"/>
          <w:lang w:eastAsia="en-US"/>
        </w:rPr>
        <w:t>о</w:t>
      </w:r>
      <w:r w:rsidRPr="005837DA">
        <w:rPr>
          <w:sz w:val="28"/>
          <w:szCs w:val="28"/>
          <w:lang w:eastAsia="en-US"/>
        </w:rPr>
        <w:t>сберегающие технологии. Поэтому тема данной курсовой работы является актуальной.</w:t>
      </w:r>
    </w:p>
    <w:p w:rsidR="00551CB6" w:rsidRPr="005837DA" w:rsidRDefault="00551CB6" w:rsidP="00E27144">
      <w:pPr>
        <w:shd w:val="clear" w:color="auto" w:fill="FFFFFF"/>
        <w:tabs>
          <w:tab w:val="left" w:pos="851"/>
        </w:tabs>
        <w:spacing w:line="360" w:lineRule="auto"/>
        <w:ind w:firstLine="567"/>
        <w:jc w:val="both"/>
        <w:rPr>
          <w:color w:val="000000"/>
          <w:sz w:val="28"/>
          <w:szCs w:val="28"/>
          <w:shd w:val="clear" w:color="auto" w:fill="FFFFFF"/>
        </w:rPr>
      </w:pPr>
      <w:r w:rsidRPr="005837DA">
        <w:rPr>
          <w:i/>
          <w:color w:val="000000"/>
          <w:sz w:val="28"/>
          <w:szCs w:val="28"/>
          <w:shd w:val="clear" w:color="auto" w:fill="FFFFFF"/>
        </w:rPr>
        <w:t>Целью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 написания курсовой работы является составление произво</w:t>
      </w:r>
      <w:r w:rsidRPr="005837DA">
        <w:rPr>
          <w:color w:val="000000"/>
          <w:sz w:val="28"/>
          <w:szCs w:val="28"/>
          <w:shd w:val="clear" w:color="auto" w:fill="FFFFFF"/>
        </w:rPr>
        <w:t>д</w:t>
      </w:r>
      <w:r w:rsidR="00075D5B">
        <w:rPr>
          <w:color w:val="000000"/>
          <w:sz w:val="28"/>
          <w:szCs w:val="28"/>
          <w:shd w:val="clear" w:color="auto" w:fill="FFFFFF"/>
        </w:rPr>
        <w:t>ственной программы кафе на 42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 мест</w:t>
      </w:r>
      <w:r w:rsidR="00075D5B">
        <w:rPr>
          <w:color w:val="000000"/>
          <w:sz w:val="28"/>
          <w:szCs w:val="28"/>
          <w:shd w:val="clear" w:color="auto" w:fill="FFFFFF"/>
        </w:rPr>
        <w:t>а</w:t>
      </w:r>
      <w:r w:rsidRPr="005837DA">
        <w:rPr>
          <w:color w:val="000000"/>
          <w:sz w:val="28"/>
          <w:szCs w:val="28"/>
          <w:shd w:val="clear" w:color="auto" w:fill="FFFFFF"/>
        </w:rPr>
        <w:t xml:space="preserve"> с обслуживанием официантами и ра</w:t>
      </w:r>
      <w:r w:rsidRPr="005837DA">
        <w:rPr>
          <w:color w:val="000000"/>
          <w:sz w:val="28"/>
          <w:szCs w:val="28"/>
          <w:shd w:val="clear" w:color="auto" w:fill="FFFFFF"/>
        </w:rPr>
        <w:t>з</w:t>
      </w:r>
      <w:r w:rsidRPr="005837DA">
        <w:rPr>
          <w:color w:val="000000"/>
          <w:sz w:val="28"/>
          <w:szCs w:val="28"/>
          <w:shd w:val="clear" w:color="auto" w:fill="FFFFFF"/>
        </w:rPr>
        <w:t>ра</w:t>
      </w:r>
      <w:r w:rsidR="00075D5B">
        <w:rPr>
          <w:color w:val="000000"/>
          <w:sz w:val="28"/>
          <w:szCs w:val="28"/>
          <w:shd w:val="clear" w:color="auto" w:fill="FFFFFF"/>
        </w:rPr>
        <w:t>ботки фирменн</w:t>
      </w:r>
      <w:r w:rsidRPr="005837DA">
        <w:rPr>
          <w:color w:val="000000"/>
          <w:sz w:val="28"/>
          <w:szCs w:val="28"/>
          <w:shd w:val="clear" w:color="auto" w:fill="FFFFFF"/>
        </w:rPr>
        <w:t>ого блюда из птицы.</w:t>
      </w:r>
    </w:p>
    <w:p w:rsidR="00551CB6" w:rsidRPr="005837DA" w:rsidRDefault="00551CB6" w:rsidP="00E27144">
      <w:pPr>
        <w:pStyle w:val="aff4"/>
        <w:tabs>
          <w:tab w:val="left" w:pos="851"/>
        </w:tabs>
        <w:ind w:firstLine="567"/>
        <w:rPr>
          <w:rFonts w:ascii="Times New Roman" w:hAnsi="Times New Roman"/>
        </w:rPr>
      </w:pPr>
      <w:r w:rsidRPr="005837DA">
        <w:rPr>
          <w:rFonts w:ascii="Times New Roman" w:hAnsi="Times New Roman"/>
        </w:rPr>
        <w:t xml:space="preserve">Для достижения данной цели были поставлены следующие </w:t>
      </w:r>
      <w:r w:rsidRPr="005837DA">
        <w:rPr>
          <w:rFonts w:ascii="Times New Roman" w:hAnsi="Times New Roman"/>
          <w:i/>
        </w:rPr>
        <w:t>задачи</w:t>
      </w:r>
      <w:r w:rsidRPr="005837DA">
        <w:rPr>
          <w:rFonts w:ascii="Times New Roman" w:hAnsi="Times New Roman"/>
        </w:rPr>
        <w:t>:</w:t>
      </w:r>
    </w:p>
    <w:p w:rsidR="00551CB6" w:rsidRPr="005837DA" w:rsidRDefault="00551CB6" w:rsidP="001F6593">
      <w:pPr>
        <w:pStyle w:val="aff4"/>
        <w:numPr>
          <w:ilvl w:val="0"/>
          <w:numId w:val="25"/>
        </w:numPr>
        <w:tabs>
          <w:tab w:val="clear" w:pos="720"/>
          <w:tab w:val="num" w:pos="360"/>
          <w:tab w:val="left" w:pos="851"/>
        </w:tabs>
        <w:ind w:left="0" w:firstLine="567"/>
        <w:rPr>
          <w:rFonts w:ascii="Times New Roman" w:hAnsi="Times New Roman"/>
        </w:rPr>
      </w:pPr>
      <w:r w:rsidRPr="005837DA">
        <w:rPr>
          <w:rFonts w:ascii="Times New Roman" w:hAnsi="Times New Roman"/>
        </w:rPr>
        <w:t>дать характеристику разрабатываемого предприятия общественного питания и проектируемого горячего цеха;</w:t>
      </w:r>
    </w:p>
    <w:p w:rsidR="00551CB6" w:rsidRPr="005837DA" w:rsidRDefault="00551CB6" w:rsidP="001F6593">
      <w:pPr>
        <w:pStyle w:val="aff4"/>
        <w:numPr>
          <w:ilvl w:val="0"/>
          <w:numId w:val="25"/>
        </w:numPr>
        <w:tabs>
          <w:tab w:val="clear" w:pos="720"/>
          <w:tab w:val="num" w:pos="360"/>
          <w:tab w:val="left" w:pos="851"/>
        </w:tabs>
        <w:ind w:left="0" w:firstLine="567"/>
        <w:rPr>
          <w:rFonts w:ascii="Times New Roman" w:hAnsi="Times New Roman"/>
        </w:rPr>
      </w:pPr>
      <w:r w:rsidRPr="005837DA">
        <w:rPr>
          <w:rFonts w:ascii="Times New Roman" w:hAnsi="Times New Roman"/>
        </w:rPr>
        <w:t>составить производственную программу предприятия;</w:t>
      </w:r>
    </w:p>
    <w:p w:rsidR="00551CB6" w:rsidRPr="005837DA" w:rsidRDefault="00075D5B" w:rsidP="001F6593">
      <w:pPr>
        <w:pStyle w:val="aff4"/>
        <w:numPr>
          <w:ilvl w:val="0"/>
          <w:numId w:val="25"/>
        </w:numPr>
        <w:tabs>
          <w:tab w:val="clear" w:pos="720"/>
          <w:tab w:val="num" w:pos="360"/>
          <w:tab w:val="left" w:pos="851"/>
        </w:tabs>
        <w:ind w:left="0" w:firstLine="567"/>
        <w:rPr>
          <w:rFonts w:ascii="Times New Roman" w:hAnsi="Times New Roman"/>
        </w:rPr>
      </w:pPr>
      <w:r>
        <w:rPr>
          <w:rFonts w:ascii="Times New Roman" w:hAnsi="Times New Roman"/>
        </w:rPr>
        <w:t>разработать фирменн</w:t>
      </w:r>
      <w:r w:rsidR="00551CB6" w:rsidRPr="005837DA">
        <w:rPr>
          <w:rFonts w:ascii="Times New Roman" w:hAnsi="Times New Roman"/>
        </w:rPr>
        <w:t>ое блюдо, произвести технологические расчеты для данного блюда и составить на него технико-технологическую карту.</w:t>
      </w:r>
    </w:p>
    <w:p w:rsidR="00551CB6" w:rsidRPr="005837DA" w:rsidRDefault="00551CB6" w:rsidP="00E27144">
      <w:pPr>
        <w:spacing w:line="360" w:lineRule="auto"/>
        <w:ind w:firstLine="567"/>
        <w:jc w:val="both"/>
        <w:rPr>
          <w:b/>
          <w:sz w:val="28"/>
          <w:szCs w:val="28"/>
          <w:lang w:eastAsia="en-US"/>
        </w:rPr>
      </w:pPr>
    </w:p>
    <w:p w:rsidR="00551CB6" w:rsidRPr="005837DA" w:rsidRDefault="00551CB6" w:rsidP="00E27144">
      <w:pPr>
        <w:spacing w:line="360" w:lineRule="auto"/>
        <w:ind w:firstLine="567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br w:type="page"/>
        <w:t>ПРИЛОЖЕНИЕ Д</w:t>
      </w:r>
    </w:p>
    <w:p w:rsidR="00551CB6" w:rsidRPr="005837DA" w:rsidRDefault="00551CB6" w:rsidP="00186A44">
      <w:pPr>
        <w:spacing w:line="360" w:lineRule="auto"/>
        <w:jc w:val="center"/>
        <w:rPr>
          <w:b/>
          <w:sz w:val="28"/>
          <w:szCs w:val="28"/>
        </w:rPr>
      </w:pPr>
    </w:p>
    <w:p w:rsidR="00551CB6" w:rsidRPr="005837DA" w:rsidRDefault="00551CB6" w:rsidP="00186A44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ЗАКЛЮЧЕНИЕ</w:t>
      </w:r>
    </w:p>
    <w:p w:rsidR="00551CB6" w:rsidRPr="005837DA" w:rsidRDefault="00551CB6" w:rsidP="00186A44">
      <w:pPr>
        <w:spacing w:line="360" w:lineRule="auto"/>
        <w:jc w:val="center"/>
        <w:rPr>
          <w:b/>
          <w:sz w:val="28"/>
          <w:szCs w:val="28"/>
        </w:rPr>
      </w:pPr>
    </w:p>
    <w:p w:rsidR="00E70413" w:rsidRDefault="00E70413" w:rsidP="00E7041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цепты блюд из мяса составляют большую группу во многих кухнях мира и соответственно особой популярностью пользуются именно те рес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ны, что предлагают посетителям их широкой ассортимент. Сейчас акт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альны простые и понятные блюда, вот уже несколько лет в моде </w:t>
      </w:r>
      <w:proofErr w:type="spellStart"/>
      <w:r>
        <w:rPr>
          <w:sz w:val="28"/>
          <w:szCs w:val="28"/>
        </w:rPr>
        <w:t>экологичные</w:t>
      </w:r>
      <w:proofErr w:type="spellEnd"/>
      <w:r>
        <w:rPr>
          <w:sz w:val="28"/>
          <w:szCs w:val="28"/>
        </w:rPr>
        <w:t xml:space="preserve"> региональные продукты с высокой пищевой ценностью и мясо, естественно, входит в тройку лидеров по популярности среди посетителей. Конечно, с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а позиций меню многих ресторанов была связана с введенными санкциями. Многие рестораны переходят на отечественные продукты - не только потому, что они доступнее и дешевле: по качеству они не уступают </w:t>
      </w:r>
      <w:proofErr w:type="gramStart"/>
      <w:r>
        <w:rPr>
          <w:sz w:val="28"/>
          <w:szCs w:val="28"/>
        </w:rPr>
        <w:t>зарубежным</w:t>
      </w:r>
      <w:proofErr w:type="gramEnd"/>
      <w:r>
        <w:rPr>
          <w:sz w:val="28"/>
          <w:szCs w:val="28"/>
        </w:rPr>
        <w:t>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ой даже превосходя их. Зачастую выигрывают удачные интерпретации т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иционных блюд с новыми акцентами, поэтому разработка новых блюд с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обствует увеличению популярности того или иного заведения.</w:t>
      </w:r>
    </w:p>
    <w:p w:rsidR="00E70413" w:rsidRPr="00D729D1" w:rsidRDefault="00E70413" w:rsidP="00E70413">
      <w:pPr>
        <w:spacing w:line="360" w:lineRule="auto"/>
        <w:ind w:firstLine="709"/>
        <w:jc w:val="both"/>
        <w:rPr>
          <w:sz w:val="28"/>
          <w:szCs w:val="28"/>
        </w:rPr>
      </w:pPr>
      <w:r w:rsidRPr="00D729D1">
        <w:rPr>
          <w:sz w:val="28"/>
          <w:szCs w:val="28"/>
        </w:rPr>
        <w:t xml:space="preserve">Важную роль подборе </w:t>
      </w:r>
      <w:r>
        <w:rPr>
          <w:sz w:val="28"/>
          <w:szCs w:val="28"/>
        </w:rPr>
        <w:t>сырья для приготовления авторского блюда</w:t>
      </w:r>
      <w:r w:rsidR="00AC259C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D729D1">
        <w:rPr>
          <w:sz w:val="28"/>
          <w:szCs w:val="28"/>
        </w:rPr>
        <w:t>к</w:t>
      </w:r>
      <w:r w:rsidRPr="00D729D1">
        <w:rPr>
          <w:sz w:val="28"/>
          <w:szCs w:val="28"/>
        </w:rPr>
        <w:t>о</w:t>
      </w:r>
      <w:r w:rsidRPr="00D729D1">
        <w:rPr>
          <w:sz w:val="28"/>
          <w:szCs w:val="28"/>
        </w:rPr>
        <w:t xml:space="preserve">нечно </w:t>
      </w:r>
      <w:proofErr w:type="gramStart"/>
      <w:r w:rsidRPr="00D729D1">
        <w:rPr>
          <w:sz w:val="28"/>
          <w:szCs w:val="28"/>
        </w:rPr>
        <w:t>же</w:t>
      </w:r>
      <w:proofErr w:type="gramEnd"/>
      <w:r w:rsidRPr="00D729D1">
        <w:rPr>
          <w:sz w:val="28"/>
          <w:szCs w:val="28"/>
        </w:rPr>
        <w:t xml:space="preserve"> играет тот факт, что в последнее время в России все больше ферм</w:t>
      </w:r>
      <w:r w:rsidRPr="00D729D1">
        <w:rPr>
          <w:sz w:val="28"/>
          <w:szCs w:val="28"/>
        </w:rPr>
        <w:t>е</w:t>
      </w:r>
      <w:r w:rsidRPr="00D729D1">
        <w:rPr>
          <w:sz w:val="28"/>
          <w:szCs w:val="28"/>
        </w:rPr>
        <w:t>ров и агропредприятий берутся за</w:t>
      </w:r>
      <w:r>
        <w:rPr>
          <w:sz w:val="28"/>
          <w:szCs w:val="28"/>
        </w:rPr>
        <w:t xml:space="preserve"> производство птицы</w:t>
      </w:r>
      <w:r w:rsidRPr="00D729D1">
        <w:rPr>
          <w:sz w:val="28"/>
          <w:szCs w:val="28"/>
        </w:rPr>
        <w:t>, наращивая темпы производства и объемы выпуска продукции мясной промышленности, что приводит к необходимости совершенствовать существующие и разрабат</w:t>
      </w:r>
      <w:r w:rsidRPr="00D729D1">
        <w:rPr>
          <w:sz w:val="28"/>
          <w:szCs w:val="28"/>
        </w:rPr>
        <w:t>ы</w:t>
      </w:r>
      <w:r w:rsidRPr="00D729D1">
        <w:rPr>
          <w:sz w:val="28"/>
          <w:szCs w:val="28"/>
        </w:rPr>
        <w:t>вать новые технологические процессы, обеспечивающие рациональное и</w:t>
      </w:r>
      <w:r w:rsidRPr="00D729D1">
        <w:rPr>
          <w:sz w:val="28"/>
          <w:szCs w:val="28"/>
        </w:rPr>
        <w:t>с</w:t>
      </w:r>
      <w:r w:rsidRPr="00D729D1">
        <w:rPr>
          <w:sz w:val="28"/>
          <w:szCs w:val="28"/>
        </w:rPr>
        <w:t>пользование сырьевых ресурсов, повышение выходов и улучшение качества выпускаемой продукции. Эта концепция является своеобразным о</w:t>
      </w:r>
      <w:r w:rsidRPr="00D729D1">
        <w:rPr>
          <w:sz w:val="28"/>
          <w:szCs w:val="28"/>
          <w:shd w:val="clear" w:color="auto" w:fill="FFFFFF"/>
        </w:rPr>
        <w:t>тветом на конкуренцию на ресторанном рынке, которая с каждым годом стремительно увеличивается. Помимо этого расширение ассортимента блюд и улучшение их качества увеличивает удовлетворенность гостей и улучшает репутацию ресторана на рынке.</w:t>
      </w:r>
    </w:p>
    <w:p w:rsidR="00E70413" w:rsidRPr="00CF503C" w:rsidRDefault="00E70413" w:rsidP="00E70413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CF503C">
        <w:rPr>
          <w:sz w:val="28"/>
          <w:szCs w:val="28"/>
        </w:rPr>
        <w:t xml:space="preserve">Разрабатываемое предприятие, благодаря удачному расположению </w:t>
      </w:r>
      <w:r>
        <w:rPr>
          <w:sz w:val="28"/>
          <w:szCs w:val="28"/>
        </w:rPr>
        <w:t xml:space="preserve">в </w:t>
      </w:r>
      <w:proofErr w:type="gramStart"/>
      <w:r>
        <w:rPr>
          <w:sz w:val="28"/>
          <w:szCs w:val="28"/>
        </w:rPr>
        <w:t>бизнес-центре</w:t>
      </w:r>
      <w:proofErr w:type="gramEnd"/>
      <w:r>
        <w:rPr>
          <w:sz w:val="28"/>
          <w:szCs w:val="28"/>
        </w:rPr>
        <w:t xml:space="preserve">, </w:t>
      </w:r>
      <w:r w:rsidRPr="00CF503C">
        <w:rPr>
          <w:sz w:val="28"/>
          <w:szCs w:val="28"/>
        </w:rPr>
        <w:t>обеспечивает постоянную клиентуру за счет жителей и гостей города, работников администрати</w:t>
      </w:r>
      <w:r>
        <w:rPr>
          <w:sz w:val="28"/>
          <w:szCs w:val="28"/>
        </w:rPr>
        <w:t xml:space="preserve">вных зданий. </w:t>
      </w:r>
      <w:r w:rsidRPr="00CF503C">
        <w:rPr>
          <w:sz w:val="28"/>
          <w:szCs w:val="28"/>
        </w:rPr>
        <w:t>В теплый период времени возможна организация летней веранды для увеличения количества посетит</w:t>
      </w:r>
      <w:r w:rsidRPr="00CF503C">
        <w:rPr>
          <w:sz w:val="28"/>
          <w:szCs w:val="28"/>
        </w:rPr>
        <w:t>е</w:t>
      </w:r>
      <w:r w:rsidRPr="00CF503C">
        <w:rPr>
          <w:sz w:val="28"/>
          <w:szCs w:val="28"/>
        </w:rPr>
        <w:t>лей.</w:t>
      </w:r>
    </w:p>
    <w:p w:rsidR="00E70413" w:rsidRPr="00CF503C" w:rsidRDefault="00E70413" w:rsidP="00E70413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CF503C">
        <w:rPr>
          <w:sz w:val="28"/>
          <w:szCs w:val="28"/>
        </w:rPr>
        <w:t>Ассортимент блюд отвечает требованиям к здоровой пище, составлен</w:t>
      </w:r>
      <w:r>
        <w:rPr>
          <w:sz w:val="28"/>
          <w:szCs w:val="28"/>
        </w:rPr>
        <w:t xml:space="preserve"> с учётом особенностей региона. </w:t>
      </w:r>
      <w:r w:rsidRPr="00CF503C">
        <w:rPr>
          <w:sz w:val="28"/>
          <w:szCs w:val="28"/>
        </w:rPr>
        <w:t>Намечены пути сотрудничества с поставщ</w:t>
      </w:r>
      <w:r w:rsidRPr="00CF503C">
        <w:rPr>
          <w:sz w:val="28"/>
          <w:szCs w:val="28"/>
        </w:rPr>
        <w:t>и</w:t>
      </w:r>
      <w:r w:rsidRPr="00CF503C">
        <w:rPr>
          <w:sz w:val="28"/>
          <w:szCs w:val="28"/>
        </w:rPr>
        <w:t>ками с целью снижения себестоимости продукции с сохранением её высок</w:t>
      </w:r>
      <w:r w:rsidRPr="00CF503C">
        <w:rPr>
          <w:sz w:val="28"/>
          <w:szCs w:val="28"/>
        </w:rPr>
        <w:t>о</w:t>
      </w:r>
      <w:r w:rsidRPr="00CF503C">
        <w:rPr>
          <w:sz w:val="28"/>
          <w:szCs w:val="28"/>
        </w:rPr>
        <w:t>го качества.</w:t>
      </w:r>
      <w:r>
        <w:rPr>
          <w:sz w:val="28"/>
          <w:szCs w:val="28"/>
        </w:rPr>
        <w:t xml:space="preserve"> </w:t>
      </w:r>
      <w:r w:rsidRPr="00CF503C">
        <w:rPr>
          <w:sz w:val="28"/>
          <w:szCs w:val="28"/>
        </w:rPr>
        <w:t>Подобранное для ресторана оборудование высокотехнологично и гигиенично. При разработке горячего цеха были учтены современные и</w:t>
      </w:r>
      <w:r w:rsidRPr="00CF503C">
        <w:rPr>
          <w:sz w:val="28"/>
          <w:szCs w:val="28"/>
        </w:rPr>
        <w:t>н</w:t>
      </w:r>
      <w:r w:rsidRPr="00CF503C">
        <w:rPr>
          <w:sz w:val="28"/>
          <w:szCs w:val="28"/>
        </w:rPr>
        <w:t>новационные технологии, позволяющие грамотно и рационально вести все производственные и технологические процессы.</w:t>
      </w:r>
    </w:p>
    <w:p w:rsidR="00E70413" w:rsidRPr="00CF503C" w:rsidRDefault="00AC259C" w:rsidP="00E70413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Фирменно</w:t>
      </w:r>
      <w:r w:rsidR="00E70413" w:rsidRPr="00CF503C">
        <w:rPr>
          <w:sz w:val="28"/>
          <w:szCs w:val="28"/>
        </w:rPr>
        <w:t>е блюдо</w:t>
      </w:r>
      <w:r w:rsidR="00E70413">
        <w:rPr>
          <w:sz w:val="28"/>
          <w:szCs w:val="28"/>
        </w:rPr>
        <w:t>,</w:t>
      </w:r>
      <w:r w:rsidR="00E70413" w:rsidRPr="00CF503C">
        <w:rPr>
          <w:sz w:val="28"/>
          <w:szCs w:val="28"/>
        </w:rPr>
        <w:t xml:space="preserve"> разработа</w:t>
      </w:r>
      <w:r w:rsidR="00E70413">
        <w:rPr>
          <w:sz w:val="28"/>
          <w:szCs w:val="28"/>
        </w:rPr>
        <w:t>нное с учетом требований высокой кухни</w:t>
      </w:r>
      <w:r w:rsidR="00E70413" w:rsidRPr="00CF503C">
        <w:rPr>
          <w:sz w:val="28"/>
          <w:szCs w:val="28"/>
        </w:rPr>
        <w:t xml:space="preserve">, вкусное и полезное для всех слоев населения. </w:t>
      </w:r>
    </w:p>
    <w:p w:rsidR="00E70413" w:rsidRPr="00CF503C" w:rsidRDefault="00E70413" w:rsidP="00E70413">
      <w:pPr>
        <w:tabs>
          <w:tab w:val="left" w:pos="851"/>
        </w:tabs>
        <w:suppressAutoHyphens/>
        <w:spacing w:line="360" w:lineRule="auto"/>
        <w:ind w:firstLine="567"/>
        <w:jc w:val="both"/>
        <w:rPr>
          <w:bCs/>
          <w:sz w:val="28"/>
          <w:szCs w:val="28"/>
        </w:rPr>
      </w:pPr>
      <w:r w:rsidRPr="00CF503C">
        <w:rPr>
          <w:bCs/>
          <w:sz w:val="28"/>
          <w:szCs w:val="28"/>
        </w:rPr>
        <w:t>В своей работе я рассмотрел</w:t>
      </w:r>
      <w:r w:rsidR="00AF5593">
        <w:rPr>
          <w:bCs/>
          <w:sz w:val="28"/>
          <w:szCs w:val="28"/>
        </w:rPr>
        <w:t>а</w:t>
      </w:r>
      <w:r w:rsidRPr="00CF503C">
        <w:rPr>
          <w:bCs/>
          <w:sz w:val="28"/>
          <w:szCs w:val="28"/>
        </w:rPr>
        <w:t>, на мой взгляд, самые важные факторы, влияющие на успех ведения ресторанного бизнеса.</w:t>
      </w:r>
    </w:p>
    <w:p w:rsidR="00E70413" w:rsidRPr="00CF503C" w:rsidRDefault="00E70413" w:rsidP="00E70413">
      <w:pPr>
        <w:tabs>
          <w:tab w:val="left" w:pos="851"/>
        </w:tabs>
        <w:suppressAutoHyphens/>
        <w:spacing w:line="360" w:lineRule="auto"/>
        <w:ind w:firstLine="567"/>
        <w:jc w:val="both"/>
        <w:rPr>
          <w:bCs/>
          <w:sz w:val="28"/>
          <w:szCs w:val="28"/>
        </w:rPr>
      </w:pPr>
      <w:r w:rsidRPr="00CF503C">
        <w:rPr>
          <w:sz w:val="28"/>
          <w:szCs w:val="28"/>
        </w:rPr>
        <w:t>В процессе проведённых технологических расчётов</w:t>
      </w:r>
      <w:r w:rsidR="00AC259C">
        <w:rPr>
          <w:sz w:val="28"/>
          <w:szCs w:val="28"/>
        </w:rPr>
        <w:t xml:space="preserve"> по разработке кафе </w:t>
      </w:r>
      <w:r>
        <w:rPr>
          <w:sz w:val="28"/>
          <w:szCs w:val="28"/>
        </w:rPr>
        <w:t xml:space="preserve">на </w:t>
      </w:r>
      <w:r w:rsidR="00AC259C">
        <w:rPr>
          <w:sz w:val="28"/>
          <w:szCs w:val="28"/>
        </w:rPr>
        <w:t>42</w:t>
      </w:r>
      <w:r>
        <w:rPr>
          <w:sz w:val="28"/>
          <w:szCs w:val="28"/>
        </w:rPr>
        <w:t xml:space="preserve"> </w:t>
      </w:r>
      <w:r w:rsidRPr="00CF503C">
        <w:rPr>
          <w:sz w:val="28"/>
          <w:szCs w:val="28"/>
        </w:rPr>
        <w:t>мест</w:t>
      </w:r>
      <w:r w:rsidR="00AC259C">
        <w:rPr>
          <w:sz w:val="28"/>
          <w:szCs w:val="28"/>
        </w:rPr>
        <w:t>а</w:t>
      </w:r>
      <w:r w:rsidRPr="00CF503C">
        <w:rPr>
          <w:sz w:val="28"/>
          <w:szCs w:val="28"/>
        </w:rPr>
        <w:t xml:space="preserve"> можно сделать следующие выводы:</w:t>
      </w:r>
    </w:p>
    <w:p w:rsidR="00E70413" w:rsidRPr="00CF503C" w:rsidRDefault="00E70413" w:rsidP="00E70413">
      <w:pPr>
        <w:numPr>
          <w:ilvl w:val="0"/>
          <w:numId w:val="37"/>
        </w:numPr>
        <w:tabs>
          <w:tab w:val="left" w:pos="851"/>
        </w:tabs>
        <w:suppressAutoHyphens/>
        <w:spacing w:line="360" w:lineRule="auto"/>
        <w:ind w:left="0" w:firstLine="567"/>
        <w:jc w:val="both"/>
        <w:rPr>
          <w:sz w:val="28"/>
          <w:szCs w:val="28"/>
        </w:rPr>
      </w:pPr>
      <w:r w:rsidRPr="00CF503C">
        <w:rPr>
          <w:sz w:val="28"/>
          <w:szCs w:val="28"/>
        </w:rPr>
        <w:t>ассортимент выпускаемых блюд соответствует нормативным документам;</w:t>
      </w:r>
    </w:p>
    <w:p w:rsidR="00E70413" w:rsidRPr="00CF503C" w:rsidRDefault="00E70413" w:rsidP="00E70413">
      <w:pPr>
        <w:numPr>
          <w:ilvl w:val="0"/>
          <w:numId w:val="37"/>
        </w:numPr>
        <w:tabs>
          <w:tab w:val="left" w:pos="851"/>
        </w:tabs>
        <w:suppressAutoHyphens/>
        <w:spacing w:line="360" w:lineRule="auto"/>
        <w:ind w:left="0" w:firstLine="567"/>
        <w:jc w:val="both"/>
        <w:rPr>
          <w:sz w:val="28"/>
          <w:szCs w:val="28"/>
        </w:rPr>
      </w:pPr>
      <w:r w:rsidRPr="00CF503C">
        <w:rPr>
          <w:sz w:val="28"/>
          <w:szCs w:val="28"/>
        </w:rPr>
        <w:t>горячий цех оснащён современным инновационным оборудованием, что значительно экономит производственную площадь, повышает эффективность использования оборудования, улучшает организацию труда работников;</w:t>
      </w:r>
    </w:p>
    <w:p w:rsidR="00E70413" w:rsidRPr="00CF503C" w:rsidRDefault="00E70413" w:rsidP="00E70413">
      <w:pPr>
        <w:numPr>
          <w:ilvl w:val="0"/>
          <w:numId w:val="37"/>
        </w:numPr>
        <w:tabs>
          <w:tab w:val="left" w:pos="851"/>
        </w:tabs>
        <w:suppressAutoHyphens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четное </w:t>
      </w:r>
      <w:r w:rsidRPr="00CF503C">
        <w:rPr>
          <w:sz w:val="28"/>
          <w:szCs w:val="28"/>
        </w:rPr>
        <w:t>меню составлено с учё</w:t>
      </w:r>
      <w:r>
        <w:rPr>
          <w:sz w:val="28"/>
          <w:szCs w:val="28"/>
        </w:rPr>
        <w:t xml:space="preserve">том требований </w:t>
      </w:r>
      <w:r w:rsidRPr="00CF503C">
        <w:rPr>
          <w:sz w:val="28"/>
          <w:szCs w:val="28"/>
        </w:rPr>
        <w:t>рацион</w:t>
      </w:r>
      <w:r>
        <w:rPr>
          <w:sz w:val="28"/>
          <w:szCs w:val="28"/>
        </w:rPr>
        <w:t>альн</w:t>
      </w:r>
      <w:r w:rsidRPr="00CF503C">
        <w:rPr>
          <w:sz w:val="28"/>
          <w:szCs w:val="28"/>
        </w:rPr>
        <w:t>ого питания</w:t>
      </w:r>
      <w:r>
        <w:rPr>
          <w:sz w:val="28"/>
          <w:szCs w:val="28"/>
        </w:rPr>
        <w:t>, особенностей региона</w:t>
      </w:r>
      <w:r w:rsidRPr="00CF503C">
        <w:rPr>
          <w:sz w:val="28"/>
          <w:szCs w:val="28"/>
        </w:rPr>
        <w:t xml:space="preserve">; </w:t>
      </w:r>
    </w:p>
    <w:p w:rsidR="00AC259C" w:rsidRDefault="00AC259C" w:rsidP="00E70413">
      <w:pPr>
        <w:numPr>
          <w:ilvl w:val="0"/>
          <w:numId w:val="37"/>
        </w:numPr>
        <w:tabs>
          <w:tab w:val="left" w:pos="851"/>
        </w:tabs>
        <w:suppressAutoHyphens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фирменн</w:t>
      </w:r>
      <w:r w:rsidR="00E70413" w:rsidRPr="00CF503C">
        <w:rPr>
          <w:sz w:val="28"/>
          <w:szCs w:val="28"/>
        </w:rPr>
        <w:t>ое блюдо разработано с учетом норм здорового питания, учитывает осо</w:t>
      </w:r>
      <w:r w:rsidR="00E70413">
        <w:rPr>
          <w:sz w:val="28"/>
          <w:szCs w:val="28"/>
        </w:rPr>
        <w:t>бенности местного сырья</w:t>
      </w:r>
      <w:r>
        <w:rPr>
          <w:sz w:val="28"/>
          <w:szCs w:val="28"/>
        </w:rPr>
        <w:t>;</w:t>
      </w:r>
    </w:p>
    <w:p w:rsidR="00E70413" w:rsidRPr="00CF503C" w:rsidRDefault="00AC259C" w:rsidP="00E70413">
      <w:pPr>
        <w:numPr>
          <w:ilvl w:val="0"/>
          <w:numId w:val="37"/>
        </w:numPr>
        <w:tabs>
          <w:tab w:val="left" w:pos="851"/>
        </w:tabs>
        <w:suppressAutoHyphens/>
        <w:spacing w:line="360" w:lineRule="auto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о</w:t>
      </w:r>
      <w:r w:rsidR="00E70413" w:rsidRPr="00CF503C">
        <w:rPr>
          <w:sz w:val="28"/>
          <w:szCs w:val="28"/>
        </w:rPr>
        <w:t>формлена</w:t>
      </w:r>
      <w:proofErr w:type="gramEnd"/>
      <w:r w:rsidR="00E70413" w:rsidRPr="00CF503C">
        <w:rPr>
          <w:sz w:val="28"/>
          <w:szCs w:val="28"/>
        </w:rPr>
        <w:t xml:space="preserve"> ТТК для приготовления </w:t>
      </w:r>
      <w:r>
        <w:rPr>
          <w:sz w:val="28"/>
          <w:szCs w:val="28"/>
        </w:rPr>
        <w:t xml:space="preserve">фирменного </w:t>
      </w:r>
      <w:r w:rsidR="00E70413" w:rsidRPr="00CF503C">
        <w:rPr>
          <w:sz w:val="28"/>
          <w:szCs w:val="28"/>
        </w:rPr>
        <w:t>блюд</w:t>
      </w:r>
      <w:r w:rsidR="00E70413">
        <w:rPr>
          <w:sz w:val="28"/>
          <w:szCs w:val="28"/>
        </w:rPr>
        <w:t>а в разрабатываемом предприятии.</w:t>
      </w:r>
    </w:p>
    <w:p w:rsidR="00E70413" w:rsidRDefault="00E70413" w:rsidP="00E70413">
      <w:pPr>
        <w:tabs>
          <w:tab w:val="left" w:pos="851"/>
        </w:tabs>
        <w:suppressAutoHyphens/>
        <w:spacing w:line="360" w:lineRule="auto"/>
        <w:ind w:firstLine="567"/>
        <w:jc w:val="both"/>
        <w:rPr>
          <w:sz w:val="28"/>
          <w:szCs w:val="28"/>
        </w:rPr>
      </w:pPr>
      <w:r w:rsidRPr="00CF503C">
        <w:rPr>
          <w:sz w:val="28"/>
          <w:szCs w:val="28"/>
        </w:rPr>
        <w:t>Таким образом, можно сделать вывод, что задачи, поставлен</w:t>
      </w:r>
      <w:r>
        <w:rPr>
          <w:sz w:val="28"/>
          <w:szCs w:val="28"/>
        </w:rPr>
        <w:t>ные в курсовой</w:t>
      </w:r>
      <w:r w:rsidRPr="00CF503C">
        <w:rPr>
          <w:sz w:val="28"/>
          <w:szCs w:val="28"/>
        </w:rPr>
        <w:t xml:space="preserve"> работе, решены, а цели достигнуты.</w:t>
      </w:r>
    </w:p>
    <w:p w:rsidR="00551CB6" w:rsidRPr="005837DA" w:rsidRDefault="00551CB6" w:rsidP="00186A44">
      <w:pPr>
        <w:spacing w:line="360" w:lineRule="auto"/>
        <w:ind w:firstLine="720"/>
        <w:rPr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066B7B">
      <w:pPr>
        <w:spacing w:line="360" w:lineRule="auto"/>
        <w:ind w:firstLine="567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ПРИЛОЖЕНИЕ Е</w:t>
      </w:r>
    </w:p>
    <w:p w:rsidR="00551CB6" w:rsidRPr="005837DA" w:rsidRDefault="00551CB6" w:rsidP="00066B7B">
      <w:pPr>
        <w:spacing w:line="360" w:lineRule="auto"/>
        <w:ind w:firstLine="567"/>
        <w:jc w:val="center"/>
        <w:rPr>
          <w:sz w:val="28"/>
          <w:szCs w:val="28"/>
        </w:rPr>
      </w:pPr>
    </w:p>
    <w:p w:rsidR="00551CB6" w:rsidRPr="005837DA" w:rsidRDefault="00551CB6" w:rsidP="00066B7B">
      <w:pPr>
        <w:spacing w:line="360" w:lineRule="auto"/>
        <w:ind w:firstLine="567"/>
        <w:jc w:val="center"/>
        <w:rPr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СПИСОК ИСПОЛЬЗОВАННЫХ ИСТОЧНИКОВ</w:t>
      </w:r>
    </w:p>
    <w:p w:rsidR="00551CB6" w:rsidRPr="005837DA" w:rsidRDefault="00551CB6" w:rsidP="00186A44">
      <w:pPr>
        <w:suppressAutoHyphens/>
        <w:spacing w:line="360" w:lineRule="auto"/>
        <w:ind w:hanging="540"/>
        <w:jc w:val="center"/>
        <w:rPr>
          <w:b/>
          <w:sz w:val="28"/>
          <w:szCs w:val="28"/>
          <w:lang w:eastAsia="zh-CN"/>
        </w:rPr>
      </w:pPr>
    </w:p>
    <w:p w:rsidR="003A5EB6" w:rsidRPr="0094776A" w:rsidRDefault="003A5EB6" w:rsidP="005B6FCA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4776A">
        <w:rPr>
          <w:rFonts w:ascii="Times New Roman" w:hAnsi="Times New Roman"/>
          <w:sz w:val="28"/>
          <w:szCs w:val="28"/>
        </w:rPr>
        <w:t>Гражданс</w:t>
      </w:r>
      <w:r w:rsidR="00CD2C02" w:rsidRPr="0094776A">
        <w:rPr>
          <w:rFonts w:ascii="Times New Roman" w:hAnsi="Times New Roman"/>
          <w:sz w:val="28"/>
          <w:szCs w:val="28"/>
        </w:rPr>
        <w:t>кий кодекс Российской Федерации</w:t>
      </w:r>
      <w:r w:rsidRPr="0094776A">
        <w:rPr>
          <w:rFonts w:ascii="Times New Roman" w:hAnsi="Times New Roman"/>
          <w:sz w:val="28"/>
          <w:szCs w:val="28"/>
        </w:rPr>
        <w:t xml:space="preserve"> </w:t>
      </w:r>
      <w:r w:rsidR="00CD2C02" w:rsidRPr="0094776A">
        <w:rPr>
          <w:rFonts w:ascii="Times New Roman" w:hAnsi="Times New Roman"/>
          <w:sz w:val="28"/>
          <w:szCs w:val="28"/>
        </w:rPr>
        <w:t>(</w:t>
      </w:r>
      <w:r w:rsidRPr="0094776A">
        <w:rPr>
          <w:rFonts w:ascii="Times New Roman" w:hAnsi="Times New Roman"/>
          <w:sz w:val="28"/>
          <w:szCs w:val="28"/>
        </w:rPr>
        <w:t>Ч. 1, 2, 3</w:t>
      </w:r>
      <w:r w:rsidR="00B1039C">
        <w:rPr>
          <w:rFonts w:ascii="Times New Roman" w:hAnsi="Times New Roman"/>
          <w:sz w:val="28"/>
          <w:szCs w:val="28"/>
        </w:rPr>
        <w:t>, 4): По состоянию н</w:t>
      </w:r>
      <w:r w:rsidR="00CD2C02" w:rsidRPr="0094776A">
        <w:rPr>
          <w:rFonts w:ascii="Times New Roman" w:hAnsi="Times New Roman"/>
          <w:sz w:val="28"/>
          <w:szCs w:val="28"/>
        </w:rPr>
        <w:t>а 1 октября 2012 года</w:t>
      </w:r>
      <w:r w:rsidRPr="0094776A">
        <w:rPr>
          <w:rFonts w:ascii="Times New Roman" w:hAnsi="Times New Roman"/>
          <w:sz w:val="28"/>
          <w:szCs w:val="28"/>
        </w:rPr>
        <w:t>.</w:t>
      </w:r>
      <w:r w:rsidR="0094776A" w:rsidRPr="0094776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4776A" w:rsidRPr="0094776A">
        <w:rPr>
          <w:rFonts w:ascii="Times New Roman" w:hAnsi="Times New Roman"/>
          <w:sz w:val="28"/>
          <w:szCs w:val="28"/>
        </w:rPr>
        <w:t>Коментарии</w:t>
      </w:r>
      <w:proofErr w:type="spellEnd"/>
      <w:r w:rsidR="0094776A" w:rsidRPr="0094776A">
        <w:rPr>
          <w:rFonts w:ascii="Times New Roman" w:hAnsi="Times New Roman"/>
          <w:sz w:val="28"/>
          <w:szCs w:val="28"/>
        </w:rPr>
        <w:t xml:space="preserve"> к изменениям, принятым в 2010, 2012 гг. – Новосибирск: </w:t>
      </w:r>
      <w:proofErr w:type="spellStart"/>
      <w:proofErr w:type="gramStart"/>
      <w:r w:rsidR="0094776A" w:rsidRPr="0094776A">
        <w:rPr>
          <w:rFonts w:ascii="Times New Roman" w:hAnsi="Times New Roman"/>
          <w:sz w:val="28"/>
          <w:szCs w:val="28"/>
        </w:rPr>
        <w:t>Норматика</w:t>
      </w:r>
      <w:proofErr w:type="spellEnd"/>
      <w:r w:rsidR="0094776A" w:rsidRPr="0094776A">
        <w:rPr>
          <w:rFonts w:ascii="Times New Roman" w:hAnsi="Times New Roman"/>
          <w:sz w:val="28"/>
          <w:szCs w:val="28"/>
        </w:rPr>
        <w:t>, 2012. – 479 с. – (Кодексы.</w:t>
      </w:r>
      <w:proofErr w:type="gramEnd"/>
      <w:r w:rsidR="0094776A" w:rsidRPr="0094776A">
        <w:rPr>
          <w:rFonts w:ascii="Times New Roman" w:hAnsi="Times New Roman"/>
          <w:sz w:val="28"/>
          <w:szCs w:val="28"/>
        </w:rPr>
        <w:t xml:space="preserve"> Законы. </w:t>
      </w:r>
      <w:proofErr w:type="gramStart"/>
      <w:r w:rsidR="0094776A" w:rsidRPr="0094776A">
        <w:rPr>
          <w:rFonts w:ascii="Times New Roman" w:hAnsi="Times New Roman"/>
          <w:sz w:val="28"/>
          <w:szCs w:val="28"/>
        </w:rPr>
        <w:t>Нормы</w:t>
      </w:r>
      <w:r w:rsidR="0094776A">
        <w:rPr>
          <w:rFonts w:ascii="Times New Roman" w:hAnsi="Times New Roman"/>
          <w:sz w:val="28"/>
          <w:szCs w:val="28"/>
        </w:rPr>
        <w:t>).</w:t>
      </w:r>
      <w:r w:rsidRPr="0094776A">
        <w:rPr>
          <w:rFonts w:ascii="Times New Roman" w:hAnsi="Times New Roman"/>
          <w:sz w:val="28"/>
          <w:szCs w:val="28"/>
        </w:rPr>
        <w:t xml:space="preserve"> </w:t>
      </w:r>
      <w:proofErr w:type="gramEnd"/>
    </w:p>
    <w:p w:rsidR="003A5EB6" w:rsidRPr="00066B7B" w:rsidRDefault="003A5EB6" w:rsidP="005B6FCA">
      <w:pPr>
        <w:pStyle w:val="a3"/>
        <w:numPr>
          <w:ilvl w:val="0"/>
          <w:numId w:val="35"/>
        </w:numPr>
        <w:shd w:val="clear" w:color="auto" w:fill="FFFFFF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О защите прав потребителей: Федеральный закон от  07.02.92 № 2300-1 (ред. от 03.07.2016).</w:t>
      </w:r>
    </w:p>
    <w:p w:rsidR="003A5EB6" w:rsidRPr="00066B7B" w:rsidRDefault="003A5EB6" w:rsidP="005B6FCA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ГОСТ 31985-2013. Услуги общественного питания. Термины и определ</w:t>
      </w:r>
      <w:r w:rsidRPr="00066B7B">
        <w:rPr>
          <w:rFonts w:ascii="Times New Roman" w:hAnsi="Times New Roman"/>
          <w:sz w:val="28"/>
          <w:szCs w:val="28"/>
        </w:rPr>
        <w:t>е</w:t>
      </w:r>
      <w:r w:rsidRPr="00066B7B">
        <w:rPr>
          <w:rFonts w:ascii="Times New Roman" w:hAnsi="Times New Roman"/>
          <w:sz w:val="28"/>
          <w:szCs w:val="28"/>
        </w:rPr>
        <w:t xml:space="preserve">ния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Стандарт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>, 2014.</w:t>
      </w:r>
      <w:r w:rsidR="008D191E">
        <w:rPr>
          <w:rFonts w:ascii="Times New Roman" w:hAnsi="Times New Roman"/>
          <w:sz w:val="28"/>
          <w:szCs w:val="28"/>
        </w:rPr>
        <w:t xml:space="preserve"> </w:t>
      </w:r>
      <w:r w:rsidR="008D191E" w:rsidRPr="008D191E">
        <w:rPr>
          <w:rFonts w:ascii="Times New Roman" w:hAnsi="Times New Roman"/>
          <w:sz w:val="28"/>
          <w:szCs w:val="28"/>
        </w:rPr>
        <w:t>–</w:t>
      </w:r>
      <w:r w:rsidR="008D191E">
        <w:rPr>
          <w:rFonts w:ascii="Times New Roman" w:hAnsi="Times New Roman"/>
          <w:sz w:val="28"/>
          <w:szCs w:val="28"/>
        </w:rPr>
        <w:t>12 с.</w:t>
      </w:r>
    </w:p>
    <w:p w:rsidR="003A5EB6" w:rsidRPr="00066B7B" w:rsidRDefault="003A5EB6" w:rsidP="005B6FCA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ГОСТ 30389-2013. Услуги общественного питания. Предприятия общ</w:t>
      </w:r>
      <w:r w:rsidRPr="00066B7B">
        <w:rPr>
          <w:rFonts w:ascii="Times New Roman" w:hAnsi="Times New Roman"/>
          <w:sz w:val="28"/>
          <w:szCs w:val="28"/>
        </w:rPr>
        <w:t>е</w:t>
      </w:r>
      <w:r w:rsidRPr="00066B7B">
        <w:rPr>
          <w:rFonts w:ascii="Times New Roman" w:hAnsi="Times New Roman"/>
          <w:sz w:val="28"/>
          <w:szCs w:val="28"/>
        </w:rPr>
        <w:t xml:space="preserve">ственного питания. Классификация и общие требования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Станда</w:t>
      </w:r>
      <w:r w:rsidRPr="00066B7B">
        <w:rPr>
          <w:rFonts w:ascii="Times New Roman" w:hAnsi="Times New Roman"/>
          <w:sz w:val="28"/>
          <w:szCs w:val="28"/>
        </w:rPr>
        <w:t>р</w:t>
      </w:r>
      <w:r w:rsidRPr="00066B7B">
        <w:rPr>
          <w:rFonts w:ascii="Times New Roman" w:hAnsi="Times New Roman"/>
          <w:sz w:val="28"/>
          <w:szCs w:val="28"/>
        </w:rPr>
        <w:t>т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>, 2014.</w:t>
      </w:r>
      <w:r w:rsidR="00F233CF" w:rsidRPr="00F233CF">
        <w:rPr>
          <w:rFonts w:ascii="Times New Roman" w:hAnsi="Times New Roman"/>
          <w:sz w:val="28"/>
          <w:szCs w:val="28"/>
        </w:rPr>
        <w:t xml:space="preserve"> </w:t>
      </w:r>
      <w:r w:rsidR="00F233CF" w:rsidRPr="0094776A">
        <w:rPr>
          <w:rFonts w:ascii="Times New Roman" w:hAnsi="Times New Roman"/>
          <w:sz w:val="28"/>
          <w:szCs w:val="28"/>
        </w:rPr>
        <w:t>–</w:t>
      </w:r>
      <w:r w:rsidR="00F233CF">
        <w:rPr>
          <w:rFonts w:ascii="Times New Roman" w:hAnsi="Times New Roman"/>
          <w:sz w:val="28"/>
          <w:szCs w:val="28"/>
        </w:rPr>
        <w:t xml:space="preserve"> 13 с.</w:t>
      </w:r>
    </w:p>
    <w:p w:rsidR="003A5EB6" w:rsidRPr="00066B7B" w:rsidRDefault="005C50FD" w:rsidP="005B6FCA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СТ 31984-2012</w:t>
      </w:r>
      <w:r w:rsidR="003A5EB6" w:rsidRPr="00066B7B">
        <w:rPr>
          <w:rFonts w:ascii="Times New Roman" w:hAnsi="Times New Roman"/>
          <w:sz w:val="28"/>
          <w:szCs w:val="28"/>
        </w:rPr>
        <w:t>.  Услу</w:t>
      </w:r>
      <w:r>
        <w:rPr>
          <w:rFonts w:ascii="Times New Roman" w:hAnsi="Times New Roman"/>
          <w:sz w:val="28"/>
          <w:szCs w:val="28"/>
        </w:rPr>
        <w:t xml:space="preserve">ги общественного питания. </w:t>
      </w:r>
      <w:r w:rsidR="003A5EB6" w:rsidRPr="00066B7B">
        <w:rPr>
          <w:rFonts w:ascii="Times New Roman" w:hAnsi="Times New Roman"/>
          <w:sz w:val="28"/>
          <w:szCs w:val="28"/>
        </w:rPr>
        <w:t>Об</w:t>
      </w:r>
      <w:r>
        <w:rPr>
          <w:rFonts w:ascii="Times New Roman" w:hAnsi="Times New Roman"/>
          <w:sz w:val="28"/>
          <w:szCs w:val="28"/>
        </w:rPr>
        <w:t>щие требования</w:t>
      </w:r>
      <w:r w:rsidR="003A5EB6" w:rsidRPr="00066B7B">
        <w:rPr>
          <w:rFonts w:ascii="Times New Roman" w:hAnsi="Times New Roman"/>
          <w:sz w:val="28"/>
          <w:szCs w:val="28"/>
        </w:rPr>
        <w:t xml:space="preserve">. – М.: </w:t>
      </w:r>
      <w:proofErr w:type="spellStart"/>
      <w:r w:rsidR="003A5EB6" w:rsidRPr="00066B7B">
        <w:rPr>
          <w:rFonts w:ascii="Times New Roman" w:hAnsi="Times New Roman"/>
          <w:sz w:val="28"/>
          <w:szCs w:val="28"/>
        </w:rPr>
        <w:t>Стандартинформ</w:t>
      </w:r>
      <w:proofErr w:type="spellEnd"/>
      <w:r w:rsidR="003A5EB6" w:rsidRPr="00066B7B">
        <w:rPr>
          <w:rFonts w:ascii="Times New Roman" w:hAnsi="Times New Roman"/>
          <w:sz w:val="28"/>
          <w:szCs w:val="28"/>
        </w:rPr>
        <w:t>, 2014.</w:t>
      </w:r>
      <w:r w:rsidR="009905F2" w:rsidRPr="009905F2">
        <w:rPr>
          <w:rFonts w:ascii="Times New Roman" w:hAnsi="Times New Roman"/>
          <w:sz w:val="28"/>
          <w:szCs w:val="28"/>
        </w:rPr>
        <w:t xml:space="preserve"> </w:t>
      </w:r>
      <w:r w:rsidR="009905F2" w:rsidRPr="0094776A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>12</w:t>
      </w:r>
      <w:r w:rsidR="009905F2">
        <w:rPr>
          <w:rFonts w:ascii="Times New Roman" w:hAnsi="Times New Roman"/>
          <w:sz w:val="28"/>
          <w:szCs w:val="28"/>
        </w:rPr>
        <w:t xml:space="preserve"> с.</w:t>
      </w:r>
    </w:p>
    <w:p w:rsidR="003A5EB6" w:rsidRPr="00066B7B" w:rsidRDefault="00831E08" w:rsidP="005B6FCA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СТ 32692-2014</w:t>
      </w:r>
      <w:r w:rsidR="003A5EB6" w:rsidRPr="00066B7B">
        <w:rPr>
          <w:rFonts w:ascii="Times New Roman" w:hAnsi="Times New Roman"/>
          <w:sz w:val="28"/>
          <w:szCs w:val="28"/>
        </w:rPr>
        <w:t>. Услуги общественного питания. Общие требования</w:t>
      </w:r>
      <w:r>
        <w:rPr>
          <w:rFonts w:ascii="Times New Roman" w:hAnsi="Times New Roman"/>
          <w:sz w:val="28"/>
          <w:szCs w:val="28"/>
        </w:rPr>
        <w:t xml:space="preserve"> к методам и формам обслуживания на предприятиях общественного пит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ния</w:t>
      </w:r>
      <w:r w:rsidR="003A5EB6" w:rsidRPr="00066B7B">
        <w:rPr>
          <w:rFonts w:ascii="Times New Roman" w:hAnsi="Times New Roman"/>
          <w:sz w:val="28"/>
          <w:szCs w:val="28"/>
        </w:rPr>
        <w:t xml:space="preserve">. – М.: </w:t>
      </w:r>
      <w:proofErr w:type="spellStart"/>
      <w:r w:rsidR="003A5EB6" w:rsidRPr="00066B7B">
        <w:rPr>
          <w:rFonts w:ascii="Times New Roman" w:hAnsi="Times New Roman"/>
          <w:sz w:val="28"/>
          <w:szCs w:val="28"/>
        </w:rPr>
        <w:t>Стандартин</w:t>
      </w:r>
      <w:r>
        <w:rPr>
          <w:rFonts w:ascii="Times New Roman" w:hAnsi="Times New Roman"/>
          <w:sz w:val="28"/>
          <w:szCs w:val="28"/>
        </w:rPr>
        <w:t>форм</w:t>
      </w:r>
      <w:proofErr w:type="spellEnd"/>
      <w:r>
        <w:rPr>
          <w:rFonts w:ascii="Times New Roman" w:hAnsi="Times New Roman"/>
          <w:sz w:val="28"/>
          <w:szCs w:val="28"/>
        </w:rPr>
        <w:t>, 2015</w:t>
      </w:r>
      <w:r w:rsidR="003A5EB6" w:rsidRPr="00066B7B">
        <w:rPr>
          <w:rFonts w:ascii="Times New Roman" w:hAnsi="Times New Roman"/>
          <w:sz w:val="28"/>
          <w:szCs w:val="28"/>
        </w:rPr>
        <w:t>.</w:t>
      </w:r>
      <w:r w:rsidR="009905F2" w:rsidRPr="009905F2">
        <w:rPr>
          <w:rFonts w:ascii="Times New Roman" w:hAnsi="Times New Roman"/>
          <w:sz w:val="28"/>
          <w:szCs w:val="28"/>
        </w:rPr>
        <w:t xml:space="preserve"> </w:t>
      </w:r>
      <w:r w:rsidR="009905F2" w:rsidRPr="0094776A">
        <w:rPr>
          <w:rFonts w:ascii="Times New Roman" w:hAnsi="Times New Roman"/>
          <w:sz w:val="28"/>
          <w:szCs w:val="28"/>
        </w:rPr>
        <w:t>–</w:t>
      </w:r>
      <w:r w:rsidR="00325B2E">
        <w:rPr>
          <w:rFonts w:ascii="Times New Roman" w:hAnsi="Times New Roman"/>
          <w:sz w:val="28"/>
          <w:szCs w:val="28"/>
        </w:rPr>
        <w:t xml:space="preserve"> 16</w:t>
      </w:r>
      <w:r w:rsidR="009905F2">
        <w:rPr>
          <w:rFonts w:ascii="Times New Roman" w:hAnsi="Times New Roman"/>
          <w:sz w:val="28"/>
          <w:szCs w:val="28"/>
        </w:rPr>
        <w:t xml:space="preserve"> с.</w:t>
      </w:r>
    </w:p>
    <w:p w:rsidR="003A5EB6" w:rsidRPr="00066B7B" w:rsidRDefault="003A5EB6" w:rsidP="005B6FCA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ГОСТ 30524-2013.  Услуги общественного питания. Требования к перс</w:t>
      </w:r>
      <w:r w:rsidRPr="00066B7B">
        <w:rPr>
          <w:rFonts w:ascii="Times New Roman" w:hAnsi="Times New Roman"/>
          <w:sz w:val="28"/>
          <w:szCs w:val="28"/>
        </w:rPr>
        <w:t>о</w:t>
      </w:r>
      <w:r w:rsidRPr="00066B7B">
        <w:rPr>
          <w:rFonts w:ascii="Times New Roman" w:hAnsi="Times New Roman"/>
          <w:sz w:val="28"/>
          <w:szCs w:val="28"/>
        </w:rPr>
        <w:t xml:space="preserve">налу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Стандарт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>, 2014.</w:t>
      </w:r>
      <w:r w:rsidR="009905F2" w:rsidRPr="009905F2">
        <w:rPr>
          <w:rFonts w:ascii="Times New Roman" w:hAnsi="Times New Roman"/>
          <w:sz w:val="28"/>
          <w:szCs w:val="28"/>
        </w:rPr>
        <w:t xml:space="preserve"> </w:t>
      </w:r>
      <w:r w:rsidR="009905F2" w:rsidRPr="0094776A">
        <w:rPr>
          <w:rFonts w:ascii="Times New Roman" w:hAnsi="Times New Roman"/>
          <w:sz w:val="28"/>
          <w:szCs w:val="28"/>
        </w:rPr>
        <w:t>–</w:t>
      </w:r>
      <w:r w:rsidR="009905F2">
        <w:rPr>
          <w:rFonts w:ascii="Times New Roman" w:hAnsi="Times New Roman"/>
          <w:sz w:val="28"/>
          <w:szCs w:val="28"/>
        </w:rPr>
        <w:t xml:space="preserve"> 24 с.</w:t>
      </w:r>
    </w:p>
    <w:p w:rsidR="003A5EB6" w:rsidRPr="00066B7B" w:rsidRDefault="003A5EB6" w:rsidP="005B6FCA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ГОСТ 31988-2012. Услуги общественного питания. Метод расчета отх</w:t>
      </w:r>
      <w:r w:rsidRPr="00066B7B">
        <w:rPr>
          <w:rFonts w:ascii="Times New Roman" w:hAnsi="Times New Roman"/>
          <w:sz w:val="28"/>
          <w:szCs w:val="28"/>
        </w:rPr>
        <w:t>о</w:t>
      </w:r>
      <w:r w:rsidRPr="00066B7B">
        <w:rPr>
          <w:rFonts w:ascii="Times New Roman" w:hAnsi="Times New Roman"/>
          <w:sz w:val="28"/>
          <w:szCs w:val="28"/>
        </w:rPr>
        <w:t xml:space="preserve">дов и потерь сырья и пищевых продуктов при производстве продукции общественного питания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Стандарт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>, 2014.</w:t>
      </w:r>
      <w:r w:rsidR="009905F2" w:rsidRPr="009905F2">
        <w:rPr>
          <w:rFonts w:ascii="Times New Roman" w:hAnsi="Times New Roman"/>
          <w:sz w:val="28"/>
          <w:szCs w:val="28"/>
        </w:rPr>
        <w:t xml:space="preserve"> </w:t>
      </w:r>
      <w:r w:rsidR="009905F2" w:rsidRPr="0094776A">
        <w:rPr>
          <w:rFonts w:ascii="Times New Roman" w:hAnsi="Times New Roman"/>
          <w:sz w:val="28"/>
          <w:szCs w:val="28"/>
        </w:rPr>
        <w:t>–</w:t>
      </w:r>
      <w:r w:rsidR="009905F2">
        <w:rPr>
          <w:rFonts w:ascii="Times New Roman" w:hAnsi="Times New Roman"/>
          <w:sz w:val="28"/>
          <w:szCs w:val="28"/>
        </w:rPr>
        <w:t xml:space="preserve"> 10 с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ГОСТ 31987-2012. Услуги общественного питания. Технологические д</w:t>
      </w:r>
      <w:r w:rsidRPr="00066B7B">
        <w:rPr>
          <w:rFonts w:ascii="Times New Roman" w:hAnsi="Times New Roman"/>
          <w:sz w:val="28"/>
          <w:szCs w:val="28"/>
        </w:rPr>
        <w:t>о</w:t>
      </w:r>
      <w:r w:rsidRPr="00066B7B">
        <w:rPr>
          <w:rFonts w:ascii="Times New Roman" w:hAnsi="Times New Roman"/>
          <w:sz w:val="28"/>
          <w:szCs w:val="28"/>
        </w:rPr>
        <w:t xml:space="preserve">кументы на продукцию общественного питания. Общие требования к оформлению, построению и содержанию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Стандарт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>, 2014.</w:t>
      </w:r>
      <w:r w:rsidR="009905F2" w:rsidRPr="009905F2">
        <w:rPr>
          <w:rFonts w:ascii="Times New Roman" w:hAnsi="Times New Roman"/>
          <w:sz w:val="28"/>
          <w:szCs w:val="28"/>
        </w:rPr>
        <w:t xml:space="preserve"> </w:t>
      </w:r>
      <w:r w:rsidR="009905F2" w:rsidRPr="0094776A">
        <w:rPr>
          <w:rFonts w:ascii="Times New Roman" w:hAnsi="Times New Roman"/>
          <w:sz w:val="28"/>
          <w:szCs w:val="28"/>
        </w:rPr>
        <w:t>–</w:t>
      </w:r>
      <w:r w:rsidR="009905F2">
        <w:rPr>
          <w:rFonts w:ascii="Times New Roman" w:hAnsi="Times New Roman"/>
          <w:sz w:val="28"/>
          <w:szCs w:val="28"/>
        </w:rPr>
        <w:t xml:space="preserve"> 11 с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ГОСТ 31986-2012. Услуги общественного питания. Метод органолептич</w:t>
      </w:r>
      <w:r w:rsidRPr="00066B7B">
        <w:rPr>
          <w:rFonts w:ascii="Times New Roman" w:hAnsi="Times New Roman"/>
          <w:sz w:val="28"/>
          <w:szCs w:val="28"/>
        </w:rPr>
        <w:t>е</w:t>
      </w:r>
      <w:r w:rsidRPr="00066B7B">
        <w:rPr>
          <w:rFonts w:ascii="Times New Roman" w:hAnsi="Times New Roman"/>
          <w:sz w:val="28"/>
          <w:szCs w:val="28"/>
        </w:rPr>
        <w:t xml:space="preserve">ской оценки качества продукции общественного питания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Станда</w:t>
      </w:r>
      <w:r w:rsidRPr="00066B7B">
        <w:rPr>
          <w:rFonts w:ascii="Times New Roman" w:hAnsi="Times New Roman"/>
          <w:sz w:val="28"/>
          <w:szCs w:val="28"/>
        </w:rPr>
        <w:t>р</w:t>
      </w:r>
      <w:r w:rsidRPr="00066B7B">
        <w:rPr>
          <w:rFonts w:ascii="Times New Roman" w:hAnsi="Times New Roman"/>
          <w:sz w:val="28"/>
          <w:szCs w:val="28"/>
        </w:rPr>
        <w:t>т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 xml:space="preserve">, 2014. </w:t>
      </w:r>
      <w:r w:rsidR="009905F2" w:rsidRPr="0094776A">
        <w:rPr>
          <w:rFonts w:ascii="Times New Roman" w:hAnsi="Times New Roman"/>
          <w:sz w:val="28"/>
          <w:szCs w:val="28"/>
        </w:rPr>
        <w:t>–</w:t>
      </w:r>
      <w:r w:rsidR="009905F2">
        <w:rPr>
          <w:rFonts w:ascii="Times New Roman" w:hAnsi="Times New Roman"/>
          <w:sz w:val="28"/>
          <w:szCs w:val="28"/>
        </w:rPr>
        <w:t xml:space="preserve"> 11 с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 xml:space="preserve">Санитарные нормы и правила: СанПиН 2.3.6. 1079-01. Санитарно-эпидемиологические требования к организациям общественного питания, изготовлению и </w:t>
      </w:r>
      <w:proofErr w:type="spellStart"/>
      <w:r w:rsidRPr="00066B7B">
        <w:rPr>
          <w:rFonts w:ascii="Times New Roman" w:hAnsi="Times New Roman"/>
          <w:sz w:val="28"/>
          <w:szCs w:val="28"/>
        </w:rPr>
        <w:t>оборотоспособности</w:t>
      </w:r>
      <w:proofErr w:type="spellEnd"/>
      <w:r w:rsidRPr="00066B7B">
        <w:rPr>
          <w:rFonts w:ascii="Times New Roman" w:hAnsi="Times New Roman"/>
          <w:sz w:val="28"/>
          <w:szCs w:val="28"/>
        </w:rPr>
        <w:t xml:space="preserve"> в них пищевых продуктов и прод</w:t>
      </w:r>
      <w:r w:rsidRPr="00066B7B">
        <w:rPr>
          <w:rFonts w:ascii="Times New Roman" w:hAnsi="Times New Roman"/>
          <w:sz w:val="28"/>
          <w:szCs w:val="28"/>
        </w:rPr>
        <w:t>о</w:t>
      </w:r>
      <w:r w:rsidRPr="00066B7B">
        <w:rPr>
          <w:rFonts w:ascii="Times New Roman" w:hAnsi="Times New Roman"/>
          <w:sz w:val="28"/>
          <w:szCs w:val="28"/>
        </w:rPr>
        <w:t xml:space="preserve">вольственного сырья. 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Санитарные нормы и правила: СанПиН 2.3.2.1324-03. Гигиенические тр</w:t>
      </w:r>
      <w:r w:rsidRPr="00066B7B">
        <w:rPr>
          <w:rFonts w:ascii="Times New Roman" w:hAnsi="Times New Roman"/>
          <w:sz w:val="28"/>
          <w:szCs w:val="28"/>
        </w:rPr>
        <w:t>е</w:t>
      </w:r>
      <w:r w:rsidRPr="00066B7B">
        <w:rPr>
          <w:rFonts w:ascii="Times New Roman" w:hAnsi="Times New Roman"/>
          <w:sz w:val="28"/>
          <w:szCs w:val="28"/>
        </w:rPr>
        <w:t>бования к срокам годности и условиям хранения пищевых продуктов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О безопасности пищевой продукции: Технический регламент Таможенн</w:t>
      </w:r>
      <w:r w:rsidRPr="00066B7B">
        <w:rPr>
          <w:rFonts w:ascii="Times New Roman" w:hAnsi="Times New Roman"/>
          <w:sz w:val="28"/>
          <w:szCs w:val="28"/>
        </w:rPr>
        <w:t>о</w:t>
      </w:r>
      <w:r w:rsidRPr="00066B7B">
        <w:rPr>
          <w:rFonts w:ascii="Times New Roman" w:hAnsi="Times New Roman"/>
          <w:sz w:val="28"/>
          <w:szCs w:val="28"/>
        </w:rPr>
        <w:t xml:space="preserve">го союза </w:t>
      </w:r>
      <w:proofErr w:type="gramStart"/>
      <w:r w:rsidRPr="00066B7B">
        <w:rPr>
          <w:rFonts w:ascii="Times New Roman" w:hAnsi="Times New Roman"/>
          <w:sz w:val="28"/>
          <w:szCs w:val="28"/>
        </w:rPr>
        <w:t>ТР</w:t>
      </w:r>
      <w:proofErr w:type="gramEnd"/>
      <w:r w:rsidRPr="00066B7B">
        <w:rPr>
          <w:rFonts w:ascii="Times New Roman" w:hAnsi="Times New Roman"/>
          <w:sz w:val="28"/>
          <w:szCs w:val="28"/>
        </w:rPr>
        <w:t xml:space="preserve"> ТС 021/2011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Сборник технологических нормативов. Сборник рецептур блюд и кул</w:t>
      </w:r>
      <w:r w:rsidRPr="00066B7B">
        <w:rPr>
          <w:rFonts w:ascii="Times New Roman" w:hAnsi="Times New Roman"/>
          <w:sz w:val="28"/>
          <w:szCs w:val="28"/>
        </w:rPr>
        <w:t>и</w:t>
      </w:r>
      <w:r w:rsidRPr="00066B7B">
        <w:rPr>
          <w:rFonts w:ascii="Times New Roman" w:hAnsi="Times New Roman"/>
          <w:sz w:val="28"/>
          <w:szCs w:val="28"/>
        </w:rPr>
        <w:t xml:space="preserve">нарных изделий  для предприятий общественного питания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Хлебпрод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>, ч.1, 1996</w:t>
      </w:r>
      <w:r w:rsidR="007075DF">
        <w:rPr>
          <w:rFonts w:ascii="Times New Roman" w:hAnsi="Times New Roman"/>
          <w:sz w:val="28"/>
          <w:szCs w:val="28"/>
        </w:rPr>
        <w:t>.</w:t>
      </w:r>
      <w:r w:rsidRPr="00066B7B">
        <w:rPr>
          <w:rFonts w:ascii="Times New Roman" w:hAnsi="Times New Roman"/>
          <w:sz w:val="28"/>
          <w:szCs w:val="28"/>
        </w:rPr>
        <w:t xml:space="preserve"> – 616 с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Сборник технологических нормативов. Сборник рецептур блюд и кул</w:t>
      </w:r>
      <w:r w:rsidRPr="00066B7B">
        <w:rPr>
          <w:rFonts w:ascii="Times New Roman" w:hAnsi="Times New Roman"/>
          <w:sz w:val="28"/>
          <w:szCs w:val="28"/>
        </w:rPr>
        <w:t>и</w:t>
      </w:r>
      <w:r w:rsidRPr="00066B7B">
        <w:rPr>
          <w:rFonts w:ascii="Times New Roman" w:hAnsi="Times New Roman"/>
          <w:sz w:val="28"/>
          <w:szCs w:val="28"/>
        </w:rPr>
        <w:t xml:space="preserve">нарных изделий  для предприятий общественного питания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Хлебпродинформ</w:t>
      </w:r>
      <w:proofErr w:type="spellEnd"/>
      <w:r w:rsidRPr="00066B7B">
        <w:rPr>
          <w:rFonts w:ascii="Times New Roman" w:hAnsi="Times New Roman"/>
          <w:sz w:val="28"/>
          <w:szCs w:val="28"/>
        </w:rPr>
        <w:t>, ч.2., 1997</w:t>
      </w:r>
      <w:r w:rsidR="007075DF">
        <w:rPr>
          <w:rFonts w:ascii="Times New Roman" w:hAnsi="Times New Roman"/>
          <w:sz w:val="28"/>
          <w:szCs w:val="28"/>
        </w:rPr>
        <w:t>.</w:t>
      </w:r>
      <w:r w:rsidRPr="00066B7B">
        <w:rPr>
          <w:rFonts w:ascii="Times New Roman" w:hAnsi="Times New Roman"/>
          <w:sz w:val="28"/>
          <w:szCs w:val="28"/>
        </w:rPr>
        <w:t xml:space="preserve"> </w:t>
      </w:r>
      <w:r w:rsidR="006C0995" w:rsidRPr="00066B7B">
        <w:rPr>
          <w:rFonts w:ascii="Times New Roman" w:hAnsi="Times New Roman"/>
          <w:sz w:val="28"/>
          <w:szCs w:val="28"/>
        </w:rPr>
        <w:t>–</w:t>
      </w:r>
      <w:r w:rsidRPr="00066B7B">
        <w:rPr>
          <w:rFonts w:ascii="Times New Roman" w:hAnsi="Times New Roman"/>
          <w:sz w:val="28"/>
          <w:szCs w:val="28"/>
        </w:rPr>
        <w:t xml:space="preserve"> </w:t>
      </w:r>
      <w:r w:rsidR="006C0995" w:rsidRPr="00066B7B">
        <w:rPr>
          <w:rFonts w:ascii="Times New Roman" w:hAnsi="Times New Roman"/>
          <w:sz w:val="28"/>
          <w:szCs w:val="28"/>
        </w:rPr>
        <w:t>560 с</w:t>
      </w:r>
      <w:r w:rsidRPr="00066B7B">
        <w:rPr>
          <w:rFonts w:ascii="Times New Roman" w:hAnsi="Times New Roman"/>
          <w:sz w:val="28"/>
          <w:szCs w:val="28"/>
        </w:rPr>
        <w:t>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Строительные нормы и правила: СНиП 2.08.02-89. Общественные здания и сооружения. – М.: ЦИТП,1989</w:t>
      </w:r>
    </w:p>
    <w:p w:rsidR="003A5EB6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>Примерные нормы технического оснащения общедоступных предприятий общественного питания торгово-технологическим и холодильным обор</w:t>
      </w:r>
      <w:r w:rsidRPr="00066B7B">
        <w:rPr>
          <w:rFonts w:ascii="Times New Roman" w:hAnsi="Times New Roman"/>
          <w:sz w:val="28"/>
          <w:szCs w:val="28"/>
        </w:rPr>
        <w:t>у</w:t>
      </w:r>
      <w:r w:rsidRPr="00066B7B">
        <w:rPr>
          <w:rFonts w:ascii="Times New Roman" w:hAnsi="Times New Roman"/>
          <w:sz w:val="28"/>
          <w:szCs w:val="28"/>
        </w:rPr>
        <w:t>дованием.- М.: ВИП, 1995.</w:t>
      </w:r>
    </w:p>
    <w:p w:rsidR="005B6FCA" w:rsidRPr="00BE0477" w:rsidRDefault="005B6FCA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Г</w:t>
      </w:r>
      <w:r w:rsidRPr="00BE0477">
        <w:rPr>
          <w:rFonts w:ascii="Times New Roman" w:hAnsi="Times New Roman"/>
          <w:sz w:val="28"/>
          <w:szCs w:val="28"/>
        </w:rPr>
        <w:t>айворонский</w:t>
      </w:r>
      <w:proofErr w:type="spellEnd"/>
      <w:r w:rsidRPr="00BE0477">
        <w:rPr>
          <w:rFonts w:ascii="Times New Roman" w:hAnsi="Times New Roman"/>
          <w:sz w:val="28"/>
          <w:szCs w:val="28"/>
        </w:rPr>
        <w:t>, К.Я. Технологическое оборудование предприятий общ</w:t>
      </w:r>
      <w:r w:rsidRPr="00BE0477">
        <w:rPr>
          <w:rFonts w:ascii="Times New Roman" w:hAnsi="Times New Roman"/>
          <w:sz w:val="28"/>
          <w:szCs w:val="28"/>
        </w:rPr>
        <w:t>е</w:t>
      </w:r>
      <w:r w:rsidRPr="00BE0477">
        <w:rPr>
          <w:rFonts w:ascii="Times New Roman" w:hAnsi="Times New Roman"/>
          <w:sz w:val="28"/>
          <w:szCs w:val="28"/>
        </w:rPr>
        <w:t xml:space="preserve">ственного питания и торговли: учебник / К.Я. </w:t>
      </w:r>
      <w:proofErr w:type="spellStart"/>
      <w:r w:rsidRPr="00BE0477">
        <w:rPr>
          <w:rFonts w:ascii="Times New Roman" w:hAnsi="Times New Roman"/>
          <w:sz w:val="28"/>
          <w:szCs w:val="28"/>
        </w:rPr>
        <w:t>Гайворонский</w:t>
      </w:r>
      <w:proofErr w:type="spellEnd"/>
      <w:r w:rsidRPr="00BE0477">
        <w:rPr>
          <w:rFonts w:ascii="Times New Roman" w:hAnsi="Times New Roman"/>
          <w:sz w:val="28"/>
          <w:szCs w:val="28"/>
        </w:rPr>
        <w:t>, Н.Г. Щеглов. – М.: Форум Инфа-М, 2011. -  480 с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 xml:space="preserve">Ковалёв, Н. И. Технология приготовления пищи: учебник/ Н. И. Ковалёв,    М. Н. </w:t>
      </w:r>
      <w:proofErr w:type="spellStart"/>
      <w:r w:rsidRPr="00066B7B">
        <w:rPr>
          <w:rFonts w:ascii="Times New Roman" w:hAnsi="Times New Roman"/>
          <w:sz w:val="28"/>
          <w:szCs w:val="28"/>
        </w:rPr>
        <w:t>Куткина</w:t>
      </w:r>
      <w:proofErr w:type="spellEnd"/>
      <w:r w:rsidRPr="00066B7B">
        <w:rPr>
          <w:rFonts w:ascii="Times New Roman" w:hAnsi="Times New Roman"/>
          <w:sz w:val="28"/>
          <w:szCs w:val="28"/>
        </w:rPr>
        <w:t xml:space="preserve">, В. </w:t>
      </w:r>
      <w:proofErr w:type="spellStart"/>
      <w:r w:rsidRPr="00066B7B">
        <w:rPr>
          <w:rFonts w:ascii="Times New Roman" w:hAnsi="Times New Roman"/>
          <w:sz w:val="28"/>
          <w:szCs w:val="28"/>
        </w:rPr>
        <w:t>А.Кравцова</w:t>
      </w:r>
      <w:proofErr w:type="spellEnd"/>
      <w:r w:rsidRPr="00066B7B">
        <w:rPr>
          <w:rFonts w:ascii="Times New Roman" w:hAnsi="Times New Roman"/>
          <w:sz w:val="28"/>
          <w:szCs w:val="28"/>
        </w:rPr>
        <w:t>, под ред. д.т.н., профессора М.А. Никола</w:t>
      </w:r>
      <w:r w:rsidRPr="00066B7B">
        <w:rPr>
          <w:rFonts w:ascii="Times New Roman" w:hAnsi="Times New Roman"/>
          <w:sz w:val="28"/>
          <w:szCs w:val="28"/>
        </w:rPr>
        <w:t>е</w:t>
      </w:r>
      <w:r w:rsidRPr="00066B7B">
        <w:rPr>
          <w:rFonts w:ascii="Times New Roman" w:hAnsi="Times New Roman"/>
          <w:sz w:val="28"/>
          <w:szCs w:val="28"/>
        </w:rPr>
        <w:t>вой. - М.: Деловая литература, 2008. – 480 с.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 w:rsidRPr="00066B7B">
        <w:rPr>
          <w:rFonts w:ascii="Times New Roman" w:hAnsi="Times New Roman"/>
          <w:sz w:val="28"/>
          <w:szCs w:val="28"/>
        </w:rPr>
        <w:t xml:space="preserve">Ковалев, Н.И. Русская кухня: учебное пособие/, Н.И. Ковалев, М.Н. </w:t>
      </w:r>
      <w:proofErr w:type="spellStart"/>
      <w:r w:rsidRPr="00066B7B">
        <w:rPr>
          <w:rFonts w:ascii="Times New Roman" w:hAnsi="Times New Roman"/>
          <w:sz w:val="28"/>
          <w:szCs w:val="28"/>
        </w:rPr>
        <w:t>Ку</w:t>
      </w:r>
      <w:r w:rsidRPr="00066B7B">
        <w:rPr>
          <w:rFonts w:ascii="Times New Roman" w:hAnsi="Times New Roman"/>
          <w:sz w:val="28"/>
          <w:szCs w:val="28"/>
        </w:rPr>
        <w:t>т</w:t>
      </w:r>
      <w:r w:rsidRPr="00066B7B">
        <w:rPr>
          <w:rFonts w:ascii="Times New Roman" w:hAnsi="Times New Roman"/>
          <w:sz w:val="28"/>
          <w:szCs w:val="28"/>
        </w:rPr>
        <w:t>кина</w:t>
      </w:r>
      <w:proofErr w:type="spellEnd"/>
      <w:r w:rsidRPr="00066B7B">
        <w:rPr>
          <w:rFonts w:ascii="Times New Roman" w:hAnsi="Times New Roman"/>
          <w:sz w:val="28"/>
          <w:szCs w:val="28"/>
        </w:rPr>
        <w:t>, НЛ. Карцева. - М.: Деловая литература, 2000. – 520 с.</w:t>
      </w:r>
    </w:p>
    <w:p w:rsidR="003A5EB6" w:rsidRPr="00066B7B" w:rsidRDefault="003A5EB6" w:rsidP="00B1039C">
      <w:pPr>
        <w:numPr>
          <w:ilvl w:val="0"/>
          <w:numId w:val="35"/>
        </w:numPr>
        <w:autoSpaceDE w:val="0"/>
        <w:autoSpaceDN w:val="0"/>
        <w:adjustRightInd w:val="0"/>
        <w:spacing w:line="360" w:lineRule="auto"/>
        <w:ind w:hanging="502"/>
        <w:jc w:val="both"/>
        <w:rPr>
          <w:sz w:val="28"/>
          <w:szCs w:val="28"/>
        </w:rPr>
      </w:pPr>
      <w:r w:rsidRPr="00066B7B">
        <w:rPr>
          <w:sz w:val="28"/>
          <w:szCs w:val="28"/>
        </w:rPr>
        <w:t>Матюхина, З.П. Товароведение пищевых продуктов: учебник / З.П.</w:t>
      </w:r>
      <w:r w:rsidR="00E8268B">
        <w:rPr>
          <w:sz w:val="28"/>
          <w:szCs w:val="28"/>
        </w:rPr>
        <w:t xml:space="preserve"> </w:t>
      </w:r>
      <w:r w:rsidRPr="00066B7B">
        <w:rPr>
          <w:sz w:val="28"/>
          <w:szCs w:val="28"/>
        </w:rPr>
        <w:t>Мат</w:t>
      </w:r>
      <w:r w:rsidRPr="00066B7B">
        <w:rPr>
          <w:sz w:val="28"/>
          <w:szCs w:val="28"/>
        </w:rPr>
        <w:t>ю</w:t>
      </w:r>
      <w:r w:rsidRPr="00066B7B">
        <w:rPr>
          <w:sz w:val="28"/>
          <w:szCs w:val="28"/>
        </w:rPr>
        <w:t>хина. — 5-е изд., стер. — М.</w:t>
      </w:r>
      <w:proofErr w:type="gramStart"/>
      <w:r w:rsidRPr="00066B7B">
        <w:rPr>
          <w:sz w:val="28"/>
          <w:szCs w:val="28"/>
        </w:rPr>
        <w:t xml:space="preserve"> :</w:t>
      </w:r>
      <w:proofErr w:type="gramEnd"/>
      <w:r w:rsidRPr="00066B7B">
        <w:rPr>
          <w:sz w:val="28"/>
          <w:szCs w:val="28"/>
        </w:rPr>
        <w:t xml:space="preserve"> Академия, 2013. — 336 с</w:t>
      </w:r>
    </w:p>
    <w:p w:rsidR="003A5EB6" w:rsidRPr="00066B7B" w:rsidRDefault="003A5EB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66B7B">
        <w:rPr>
          <w:rFonts w:ascii="Times New Roman" w:hAnsi="Times New Roman"/>
          <w:sz w:val="28"/>
          <w:szCs w:val="28"/>
        </w:rPr>
        <w:t>Никуленкова</w:t>
      </w:r>
      <w:proofErr w:type="spellEnd"/>
      <w:r w:rsidRPr="00066B7B">
        <w:rPr>
          <w:rFonts w:ascii="Times New Roman" w:hAnsi="Times New Roman"/>
          <w:sz w:val="28"/>
          <w:szCs w:val="28"/>
        </w:rPr>
        <w:t>, Т.Т. Проектирование предприятий общественного питания:</w:t>
      </w:r>
      <w:r w:rsidR="00E8268B">
        <w:rPr>
          <w:rFonts w:ascii="Times New Roman" w:hAnsi="Times New Roman"/>
          <w:sz w:val="28"/>
          <w:szCs w:val="28"/>
        </w:rPr>
        <w:t xml:space="preserve"> </w:t>
      </w:r>
      <w:r w:rsidRPr="00066B7B">
        <w:rPr>
          <w:rFonts w:ascii="Times New Roman" w:hAnsi="Times New Roman"/>
          <w:sz w:val="28"/>
          <w:szCs w:val="28"/>
        </w:rPr>
        <w:t xml:space="preserve">учебник/ Т.Т. </w:t>
      </w:r>
      <w:proofErr w:type="spellStart"/>
      <w:r w:rsidRPr="00066B7B">
        <w:rPr>
          <w:rFonts w:ascii="Times New Roman" w:hAnsi="Times New Roman"/>
          <w:sz w:val="28"/>
          <w:szCs w:val="28"/>
        </w:rPr>
        <w:t>Никуленкова</w:t>
      </w:r>
      <w:proofErr w:type="spellEnd"/>
      <w:r w:rsidRPr="00066B7B">
        <w:rPr>
          <w:rFonts w:ascii="Times New Roman" w:hAnsi="Times New Roman"/>
          <w:sz w:val="28"/>
          <w:szCs w:val="28"/>
        </w:rPr>
        <w:t xml:space="preserve">, Г.М. </w:t>
      </w:r>
      <w:proofErr w:type="spellStart"/>
      <w:r w:rsidRPr="00066B7B">
        <w:rPr>
          <w:rFonts w:ascii="Times New Roman" w:hAnsi="Times New Roman"/>
          <w:sz w:val="28"/>
          <w:szCs w:val="28"/>
        </w:rPr>
        <w:t>Ястина</w:t>
      </w:r>
      <w:proofErr w:type="spellEnd"/>
      <w:r w:rsidRPr="00066B7B">
        <w:rPr>
          <w:rFonts w:ascii="Times New Roman" w:hAnsi="Times New Roman"/>
          <w:sz w:val="28"/>
          <w:szCs w:val="28"/>
        </w:rPr>
        <w:t xml:space="preserve">. – М.: </w:t>
      </w:r>
      <w:proofErr w:type="spellStart"/>
      <w:r w:rsidRPr="00066B7B">
        <w:rPr>
          <w:rFonts w:ascii="Times New Roman" w:hAnsi="Times New Roman"/>
          <w:sz w:val="28"/>
          <w:szCs w:val="28"/>
        </w:rPr>
        <w:t>КолосС</w:t>
      </w:r>
      <w:proofErr w:type="spellEnd"/>
      <w:r w:rsidRPr="00066B7B">
        <w:rPr>
          <w:rFonts w:ascii="Times New Roman" w:hAnsi="Times New Roman"/>
          <w:sz w:val="28"/>
          <w:szCs w:val="28"/>
        </w:rPr>
        <w:t xml:space="preserve">, 2007. - 247 с. </w:t>
      </w:r>
    </w:p>
    <w:p w:rsidR="003A5EB6" w:rsidRPr="00066B7B" w:rsidRDefault="00A6161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дченко.</w:t>
      </w:r>
      <w:r w:rsidR="003A5EB6" w:rsidRPr="00066B7B">
        <w:rPr>
          <w:rFonts w:ascii="Times New Roman" w:hAnsi="Times New Roman"/>
          <w:sz w:val="28"/>
          <w:szCs w:val="28"/>
        </w:rPr>
        <w:t xml:space="preserve"> Л.А. Организация производства </w:t>
      </w:r>
      <w:r>
        <w:rPr>
          <w:rFonts w:ascii="Times New Roman" w:hAnsi="Times New Roman"/>
          <w:sz w:val="28"/>
          <w:szCs w:val="28"/>
        </w:rPr>
        <w:t xml:space="preserve">и обслуживания </w:t>
      </w:r>
      <w:r w:rsidR="003A5EB6" w:rsidRPr="00066B7B">
        <w:rPr>
          <w:rFonts w:ascii="Times New Roman" w:hAnsi="Times New Roman"/>
          <w:sz w:val="28"/>
          <w:szCs w:val="28"/>
        </w:rPr>
        <w:t>на предпри</w:t>
      </w:r>
      <w:r w:rsidR="003A5EB6" w:rsidRPr="00066B7B">
        <w:rPr>
          <w:rFonts w:ascii="Times New Roman" w:hAnsi="Times New Roman"/>
          <w:sz w:val="28"/>
          <w:szCs w:val="28"/>
        </w:rPr>
        <w:t>я</w:t>
      </w:r>
      <w:r w:rsidR="003A5EB6" w:rsidRPr="00066B7B">
        <w:rPr>
          <w:rFonts w:ascii="Times New Roman" w:hAnsi="Times New Roman"/>
          <w:sz w:val="28"/>
          <w:szCs w:val="28"/>
        </w:rPr>
        <w:t>тиях общественного питания: учебник / Л.А. Радченко</w:t>
      </w:r>
      <w:r>
        <w:rPr>
          <w:rFonts w:ascii="Times New Roman" w:hAnsi="Times New Roman"/>
          <w:sz w:val="28"/>
          <w:szCs w:val="28"/>
        </w:rPr>
        <w:t xml:space="preserve">. – </w:t>
      </w:r>
      <w:r w:rsidR="003A5EB6" w:rsidRPr="00066B7B">
        <w:rPr>
          <w:rFonts w:ascii="Times New Roman" w:hAnsi="Times New Roman"/>
          <w:sz w:val="28"/>
          <w:szCs w:val="28"/>
        </w:rPr>
        <w:t>Ростов н</w:t>
      </w:r>
      <w:proofErr w:type="gramStart"/>
      <w:r w:rsidR="003A5EB6" w:rsidRPr="00066B7B">
        <w:rPr>
          <w:rFonts w:ascii="Times New Roman" w:hAnsi="Times New Roman"/>
          <w:sz w:val="28"/>
          <w:szCs w:val="28"/>
        </w:rPr>
        <w:t>/Д</w:t>
      </w:r>
      <w:proofErr w:type="gramEnd"/>
      <w:r w:rsidR="003A5EB6" w:rsidRPr="00066B7B">
        <w:rPr>
          <w:rFonts w:ascii="Times New Roman" w:hAnsi="Times New Roman"/>
          <w:sz w:val="28"/>
          <w:szCs w:val="28"/>
        </w:rPr>
        <w:t>: Ф</w:t>
      </w:r>
      <w:r w:rsidR="003A5EB6" w:rsidRPr="00066B7B">
        <w:rPr>
          <w:rFonts w:ascii="Times New Roman" w:hAnsi="Times New Roman"/>
          <w:sz w:val="28"/>
          <w:szCs w:val="28"/>
        </w:rPr>
        <w:t>е</w:t>
      </w:r>
      <w:r w:rsidR="003A5EB6" w:rsidRPr="00066B7B">
        <w:rPr>
          <w:rFonts w:ascii="Times New Roman" w:hAnsi="Times New Roman"/>
          <w:sz w:val="28"/>
          <w:szCs w:val="28"/>
        </w:rPr>
        <w:t xml:space="preserve">никс, </w:t>
      </w:r>
      <w:r>
        <w:rPr>
          <w:rFonts w:ascii="Times New Roman" w:hAnsi="Times New Roman"/>
          <w:sz w:val="28"/>
          <w:szCs w:val="28"/>
        </w:rPr>
        <w:t>2016. – 39</w:t>
      </w:r>
      <w:r w:rsidR="00831E08">
        <w:rPr>
          <w:rFonts w:ascii="Times New Roman" w:hAnsi="Times New Roman"/>
          <w:sz w:val="28"/>
          <w:szCs w:val="28"/>
        </w:rPr>
        <w:t>8</w:t>
      </w:r>
      <w:r w:rsidR="003A5EB6" w:rsidRPr="00066B7B">
        <w:rPr>
          <w:rFonts w:ascii="Times New Roman" w:hAnsi="Times New Roman"/>
          <w:sz w:val="28"/>
          <w:szCs w:val="28"/>
        </w:rPr>
        <w:t xml:space="preserve"> с.</w:t>
      </w:r>
    </w:p>
    <w:p w:rsidR="003A5EB6" w:rsidRPr="00066B7B" w:rsidRDefault="00A61616" w:rsidP="00B1039C">
      <w:pPr>
        <w:pStyle w:val="a3"/>
        <w:numPr>
          <w:ilvl w:val="0"/>
          <w:numId w:val="35"/>
        </w:numPr>
        <w:spacing w:after="0" w:line="360" w:lineRule="auto"/>
        <w:ind w:hanging="50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ов В.В</w:t>
      </w:r>
      <w:r w:rsidR="003A5EB6" w:rsidRPr="00066B7B">
        <w:rPr>
          <w:rFonts w:ascii="Times New Roman" w:hAnsi="Times New Roman"/>
          <w:sz w:val="28"/>
          <w:szCs w:val="28"/>
        </w:rPr>
        <w:t xml:space="preserve">. Организация производства </w:t>
      </w:r>
      <w:r>
        <w:rPr>
          <w:rFonts w:ascii="Times New Roman" w:hAnsi="Times New Roman"/>
          <w:sz w:val="28"/>
          <w:szCs w:val="28"/>
        </w:rPr>
        <w:t xml:space="preserve">и обслуживание </w:t>
      </w:r>
      <w:r w:rsidR="003A5EB6" w:rsidRPr="00066B7B">
        <w:rPr>
          <w:rFonts w:ascii="Times New Roman" w:hAnsi="Times New Roman"/>
          <w:sz w:val="28"/>
          <w:szCs w:val="28"/>
        </w:rPr>
        <w:t>на предприятиях общественно</w:t>
      </w:r>
      <w:r>
        <w:rPr>
          <w:rFonts w:ascii="Times New Roman" w:hAnsi="Times New Roman"/>
          <w:sz w:val="28"/>
          <w:szCs w:val="28"/>
        </w:rPr>
        <w:t>го питания. – М.: Академия, 2017.</w:t>
      </w:r>
      <w:r w:rsidR="009905F2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432</w:t>
      </w:r>
      <w:r w:rsidR="001D2EB8">
        <w:rPr>
          <w:rFonts w:ascii="Times New Roman" w:hAnsi="Times New Roman"/>
          <w:sz w:val="28"/>
          <w:szCs w:val="28"/>
        </w:rPr>
        <w:t xml:space="preserve"> с.</w:t>
      </w:r>
    </w:p>
    <w:p w:rsidR="003A5EB6" w:rsidRPr="00066B7B" w:rsidRDefault="003A5EB6" w:rsidP="00B1039C">
      <w:pPr>
        <w:pStyle w:val="12"/>
        <w:numPr>
          <w:ilvl w:val="0"/>
          <w:numId w:val="35"/>
        </w:numPr>
        <w:spacing w:line="360" w:lineRule="auto"/>
        <w:ind w:right="0" w:hanging="502"/>
        <w:jc w:val="both"/>
        <w:rPr>
          <w:noProof/>
          <w:sz w:val="28"/>
          <w:szCs w:val="28"/>
        </w:rPr>
      </w:pPr>
      <w:r w:rsidRPr="00066B7B">
        <w:rPr>
          <w:noProof/>
          <w:sz w:val="28"/>
          <w:szCs w:val="28"/>
        </w:rPr>
        <w:t>Химический состав российских пищевых продуктов./ под редакцией член-корр. МАИ, проф. И. М. Скурихина, академика РАМН, проф. В.А. Тутельяна. -  М.: ДеЛи принт</w:t>
      </w:r>
      <w:r w:rsidR="00404FA5">
        <w:rPr>
          <w:noProof/>
          <w:sz w:val="28"/>
          <w:szCs w:val="28"/>
        </w:rPr>
        <w:t>,</w:t>
      </w:r>
      <w:r w:rsidR="009905F2">
        <w:rPr>
          <w:noProof/>
          <w:sz w:val="28"/>
          <w:szCs w:val="28"/>
        </w:rPr>
        <w:t xml:space="preserve"> 2002. </w:t>
      </w:r>
      <w:r w:rsidR="009905F2" w:rsidRPr="0094776A">
        <w:rPr>
          <w:sz w:val="28"/>
          <w:szCs w:val="28"/>
        </w:rPr>
        <w:t>–</w:t>
      </w:r>
      <w:r w:rsidR="009905F2">
        <w:rPr>
          <w:sz w:val="28"/>
          <w:szCs w:val="28"/>
        </w:rPr>
        <w:t xml:space="preserve"> 236 с.</w:t>
      </w:r>
    </w:p>
    <w:p w:rsidR="003A5EB6" w:rsidRPr="00066B7B" w:rsidRDefault="003A5EB6" w:rsidP="00B1039C">
      <w:pPr>
        <w:pStyle w:val="12"/>
        <w:numPr>
          <w:ilvl w:val="0"/>
          <w:numId w:val="35"/>
        </w:numPr>
        <w:spacing w:line="360" w:lineRule="auto"/>
        <w:ind w:right="0" w:hanging="502"/>
        <w:jc w:val="both"/>
        <w:rPr>
          <w:noProof/>
          <w:sz w:val="28"/>
          <w:szCs w:val="28"/>
        </w:rPr>
      </w:pPr>
      <w:r w:rsidRPr="00066B7B">
        <w:rPr>
          <w:noProof/>
          <w:sz w:val="28"/>
          <w:szCs w:val="28"/>
        </w:rPr>
        <w:t>Химический состав пищевых продуктов: справочные таблицы/ под ред. И.М.Ску</w:t>
      </w:r>
      <w:r w:rsidR="00404FA5">
        <w:rPr>
          <w:noProof/>
          <w:sz w:val="28"/>
          <w:szCs w:val="28"/>
        </w:rPr>
        <w:t xml:space="preserve">рихина. – М.: ВО Агропромиздат, </w:t>
      </w:r>
      <w:r w:rsidRPr="00066B7B">
        <w:rPr>
          <w:noProof/>
          <w:sz w:val="28"/>
          <w:szCs w:val="28"/>
        </w:rPr>
        <w:t>1987.</w:t>
      </w:r>
      <w:r w:rsidR="009905F2" w:rsidRPr="009905F2">
        <w:rPr>
          <w:sz w:val="28"/>
          <w:szCs w:val="28"/>
        </w:rPr>
        <w:t xml:space="preserve"> </w:t>
      </w:r>
      <w:r w:rsidR="009905F2" w:rsidRPr="0094776A">
        <w:rPr>
          <w:sz w:val="28"/>
          <w:szCs w:val="28"/>
        </w:rPr>
        <w:t>–</w:t>
      </w:r>
      <w:r w:rsidR="009905F2">
        <w:rPr>
          <w:sz w:val="28"/>
          <w:szCs w:val="28"/>
        </w:rPr>
        <w:t xml:space="preserve"> 224 с.</w:t>
      </w:r>
    </w:p>
    <w:p w:rsidR="00551CB6" w:rsidRPr="00F135E1" w:rsidRDefault="00551CB6" w:rsidP="00E8268B">
      <w:pPr>
        <w:pStyle w:val="a3"/>
        <w:spacing w:line="360" w:lineRule="auto"/>
        <w:ind w:left="1069"/>
        <w:jc w:val="center"/>
        <w:rPr>
          <w:rFonts w:ascii="Times New Roman" w:hAnsi="Times New Roman"/>
          <w:b/>
          <w:sz w:val="28"/>
          <w:szCs w:val="28"/>
        </w:rPr>
      </w:pPr>
      <w:bookmarkStart w:id="0" w:name="_GoBack"/>
      <w:bookmarkEnd w:id="0"/>
      <w:r w:rsidRPr="00E956E3">
        <w:rPr>
          <w:rFonts w:ascii="Times New Roman" w:hAnsi="Times New Roman"/>
          <w:sz w:val="28"/>
          <w:szCs w:val="28"/>
        </w:rPr>
        <w:br w:type="page"/>
      </w:r>
      <w:r w:rsidRPr="00F135E1">
        <w:rPr>
          <w:rFonts w:ascii="Times New Roman" w:hAnsi="Times New Roman"/>
          <w:b/>
          <w:sz w:val="28"/>
          <w:szCs w:val="28"/>
        </w:rPr>
        <w:t>ПРИЛОЖЕНИЕ Ж</w:t>
      </w:r>
    </w:p>
    <w:p w:rsidR="00551CB6" w:rsidRPr="005837DA" w:rsidRDefault="00551CB6" w:rsidP="005B1AD4">
      <w:pPr>
        <w:jc w:val="center"/>
        <w:rPr>
          <w:iCs/>
          <w:sz w:val="28"/>
          <w:szCs w:val="28"/>
          <w:lang w:eastAsia="en-US"/>
        </w:rPr>
      </w:pP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Пример оформления таблиц</w:t>
      </w: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</w:p>
    <w:p w:rsidR="00551CB6" w:rsidRPr="005837DA" w:rsidRDefault="00551CB6" w:rsidP="005B1AD4">
      <w:pPr>
        <w:spacing w:line="360" w:lineRule="auto"/>
        <w:ind w:firstLine="560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 тексте обязательна ссылка на таблицу, т.е. объясняем, зачем она пр</w:t>
      </w:r>
      <w:r w:rsidRPr="005837DA">
        <w:rPr>
          <w:sz w:val="28"/>
          <w:szCs w:val="28"/>
          <w:lang w:eastAsia="en-US"/>
        </w:rPr>
        <w:t>и</w:t>
      </w:r>
      <w:r w:rsidRPr="005837DA">
        <w:rPr>
          <w:sz w:val="28"/>
          <w:szCs w:val="28"/>
          <w:lang w:eastAsia="en-US"/>
        </w:rPr>
        <w:t>ведена. Например:</w:t>
      </w:r>
    </w:p>
    <w:p w:rsidR="00551CB6" w:rsidRPr="005837DA" w:rsidRDefault="00551CB6" w:rsidP="005B1AD4">
      <w:pPr>
        <w:spacing w:line="360" w:lineRule="auto"/>
        <w:ind w:firstLine="560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Расчет количества посетителей кафе приведен в табл.1.2.</w:t>
      </w:r>
    </w:p>
    <w:p w:rsidR="00551CB6" w:rsidRPr="005837DA" w:rsidRDefault="00551CB6" w:rsidP="00CE4393">
      <w:pPr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Таблица 1.2 –</w:t>
      </w:r>
      <w:r w:rsidR="006D171A">
        <w:rPr>
          <w:sz w:val="28"/>
          <w:szCs w:val="28"/>
          <w:lang w:eastAsia="en-US"/>
        </w:rPr>
        <w:t xml:space="preserve"> График загрузки зала кафе на 42</w:t>
      </w:r>
      <w:r w:rsidRPr="005837DA">
        <w:rPr>
          <w:sz w:val="28"/>
          <w:szCs w:val="28"/>
          <w:lang w:eastAsia="en-US"/>
        </w:rPr>
        <w:t xml:space="preserve"> мест</w:t>
      </w:r>
      <w:r w:rsidR="006D171A">
        <w:rPr>
          <w:sz w:val="28"/>
          <w:szCs w:val="28"/>
          <w:lang w:eastAsia="en-US"/>
        </w:rPr>
        <w:t>а</w:t>
      </w:r>
    </w:p>
    <w:tbl>
      <w:tblPr>
        <w:tblW w:w="494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6"/>
        <w:gridCol w:w="2226"/>
        <w:gridCol w:w="2597"/>
        <w:gridCol w:w="2967"/>
      </w:tblGrid>
      <w:tr w:rsidR="00551CB6" w:rsidRPr="005837DA" w:rsidTr="00CF5937">
        <w:trPr>
          <w:cantSplit/>
        </w:trPr>
        <w:tc>
          <w:tcPr>
            <w:tcW w:w="88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1176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док в час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(</w:t>
            </w:r>
            <w:r w:rsidRPr="005837DA">
              <w:rPr>
                <w:rFonts w:ascii="Times New Roman" w:eastAsia="Times New Roman" w:hAnsi="Times New Roman"/>
                <w:color w:val="auto"/>
                <w:position w:val="-4"/>
                <w:sz w:val="24"/>
                <w:szCs w:val="24"/>
              </w:rPr>
              <w:object w:dxaOrig="260" w:dyaOrig="260">
                <v:shape id="_x0000_i1067" type="#_x0000_t75" style="width:13.4pt;height:13.4pt" o:ole="">
                  <v:imagedata r:id="rId22" o:title=""/>
                </v:shape>
                <o:OLEObject Type="Embed" ProgID="Equation.3" ShapeID="_x0000_i1067" DrawAspect="Content" ObjectID="_1579949283" r:id="rId96"/>
              </w:object>
            </w:r>
            <w:r w:rsidRPr="005837DA">
              <w:rPr>
                <w:rFonts w:ascii="Times New Roman" w:hAnsi="Times New Roman"/>
                <w:color w:val="auto"/>
                <w:position w:val="-4"/>
                <w:sz w:val="24"/>
                <w:szCs w:val="24"/>
              </w:rPr>
              <w:t>)</w:t>
            </w:r>
            <w:proofErr w:type="gramEnd"/>
          </w:p>
        </w:tc>
        <w:tc>
          <w:tcPr>
            <w:tcW w:w="1372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рузки зала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, %  (</w:t>
            </w:r>
            <w:r w:rsidRPr="005837DA">
              <w:rPr>
                <w:rFonts w:ascii="Times New Roman" w:eastAsia="Times New Roman" w:hAnsi="Times New Roman"/>
                <w:color w:val="auto"/>
                <w:position w:val="-4"/>
                <w:sz w:val="24"/>
                <w:szCs w:val="24"/>
              </w:rPr>
              <w:object w:dxaOrig="260" w:dyaOrig="260">
                <v:shape id="_x0000_i1068" type="#_x0000_t75" style="width:13.4pt;height:13.4pt" o:ole="">
                  <v:imagedata r:id="rId26" o:title=""/>
                </v:shape>
                <o:OLEObject Type="Embed" ProgID="Equation.3" ShapeID="_x0000_i1068" DrawAspect="Content" ObjectID="_1579949284" r:id="rId97"/>
              </w:object>
            </w:r>
            <w:r w:rsidRPr="005837DA">
              <w:rPr>
                <w:rFonts w:ascii="Times New Roman" w:hAnsi="Times New Roman"/>
                <w:color w:val="auto"/>
                <w:position w:val="-4"/>
                <w:sz w:val="24"/>
                <w:szCs w:val="24"/>
              </w:rPr>
              <w:t>)</w:t>
            </w:r>
            <w:proofErr w:type="gramEnd"/>
          </w:p>
        </w:tc>
        <w:tc>
          <w:tcPr>
            <w:tcW w:w="1567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етителей за час, чел. (</w:t>
            </w:r>
            <w:r w:rsidRPr="005837DA">
              <w:rPr>
                <w:rFonts w:ascii="Times New Roman" w:eastAsia="Times New Roman" w:hAnsi="Times New Roman"/>
                <w:color w:val="auto"/>
                <w:position w:val="-6"/>
                <w:sz w:val="24"/>
                <w:szCs w:val="24"/>
              </w:rPr>
              <w:object w:dxaOrig="260" w:dyaOrig="279">
                <v:shape id="_x0000_i1069" type="#_x0000_t75" style="width:13.4pt;height:14.25pt" o:ole="">
                  <v:imagedata r:id="rId38" o:title=""/>
                </v:shape>
                <o:OLEObject Type="Embed" ProgID="Equation.3" ShapeID="_x0000_i1069" DrawAspect="Content" ObjectID="_1579949285" r:id="rId98"/>
              </w:objec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  <w:vertAlign w:val="subscript"/>
              </w:rPr>
              <w:t>ч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)</w:t>
            </w:r>
            <w:proofErr w:type="gramEnd"/>
          </w:p>
        </w:tc>
      </w:tr>
      <w:tr w:rsidR="00551CB6" w:rsidRPr="005837DA" w:rsidTr="00CF5937">
        <w:trPr>
          <w:cantSplit/>
        </w:trPr>
        <w:tc>
          <w:tcPr>
            <w:tcW w:w="88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76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372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567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37644A" w:rsidRPr="005837DA" w:rsidTr="00F5307C">
        <w:trPr>
          <w:cantSplit/>
        </w:trPr>
        <w:tc>
          <w:tcPr>
            <w:tcW w:w="885" w:type="pct"/>
            <w:vAlign w:val="center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1176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567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</w:tr>
      <w:tr w:rsidR="0037644A" w:rsidRPr="005837DA" w:rsidTr="00CF5937">
        <w:trPr>
          <w:cantSplit/>
        </w:trPr>
        <w:tc>
          <w:tcPr>
            <w:tcW w:w="885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1-12</w:t>
            </w:r>
          </w:p>
        </w:tc>
        <w:tc>
          <w:tcPr>
            <w:tcW w:w="1176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567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4</w:t>
            </w:r>
          </w:p>
        </w:tc>
      </w:tr>
      <w:tr w:rsidR="0037644A" w:rsidRPr="005837DA" w:rsidTr="00CF5937">
        <w:trPr>
          <w:cantSplit/>
        </w:trPr>
        <w:tc>
          <w:tcPr>
            <w:tcW w:w="885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2-13</w:t>
            </w:r>
          </w:p>
        </w:tc>
        <w:tc>
          <w:tcPr>
            <w:tcW w:w="1176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67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4</w:t>
            </w:r>
          </w:p>
        </w:tc>
      </w:tr>
      <w:tr w:rsidR="0037644A" w:rsidRPr="005837DA" w:rsidTr="00CF5937">
        <w:trPr>
          <w:cantSplit/>
        </w:trPr>
        <w:tc>
          <w:tcPr>
            <w:tcW w:w="885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3-14</w:t>
            </w:r>
          </w:p>
        </w:tc>
        <w:tc>
          <w:tcPr>
            <w:tcW w:w="1176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1567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</w:tr>
      <w:tr w:rsidR="0037644A" w:rsidRPr="005837DA" w:rsidTr="00CF5937">
        <w:trPr>
          <w:cantSplit/>
        </w:trPr>
        <w:tc>
          <w:tcPr>
            <w:tcW w:w="885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4-15</w:t>
            </w:r>
          </w:p>
        </w:tc>
        <w:tc>
          <w:tcPr>
            <w:tcW w:w="1176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67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4</w:t>
            </w:r>
          </w:p>
        </w:tc>
      </w:tr>
      <w:tr w:rsidR="0037644A" w:rsidRPr="005837DA" w:rsidTr="00CF5937">
        <w:trPr>
          <w:cantSplit/>
        </w:trPr>
        <w:tc>
          <w:tcPr>
            <w:tcW w:w="885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-16</w:t>
            </w:r>
          </w:p>
        </w:tc>
        <w:tc>
          <w:tcPr>
            <w:tcW w:w="1176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1,5</w:t>
            </w:r>
          </w:p>
        </w:tc>
        <w:tc>
          <w:tcPr>
            <w:tcW w:w="1372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1567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</w:tr>
      <w:tr w:rsidR="0037644A" w:rsidRPr="005837DA" w:rsidTr="00CF5937">
        <w:trPr>
          <w:cantSplit/>
        </w:trPr>
        <w:tc>
          <w:tcPr>
            <w:tcW w:w="885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6-17</w:t>
            </w:r>
          </w:p>
        </w:tc>
        <w:tc>
          <w:tcPr>
            <w:tcW w:w="1176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  <w:r w:rsidRPr="005837DA">
              <w:rPr>
                <w:sz w:val="24"/>
                <w:szCs w:val="24"/>
                <w:lang w:eastAsia="en-US"/>
              </w:rPr>
              <w:t>,5</w:t>
            </w:r>
          </w:p>
        </w:tc>
        <w:tc>
          <w:tcPr>
            <w:tcW w:w="1372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567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8</w:t>
            </w:r>
          </w:p>
        </w:tc>
      </w:tr>
    </w:tbl>
    <w:p w:rsidR="00E50A06" w:rsidRDefault="00E50A06" w:rsidP="00E50A06">
      <w:pPr>
        <w:spacing w:line="360" w:lineRule="auto"/>
        <w:ind w:firstLine="561"/>
        <w:jc w:val="both"/>
        <w:rPr>
          <w:sz w:val="28"/>
          <w:szCs w:val="28"/>
          <w:lang w:eastAsia="en-US"/>
        </w:rPr>
      </w:pPr>
    </w:p>
    <w:p w:rsidR="00551CB6" w:rsidRPr="005837DA" w:rsidRDefault="00551CB6" w:rsidP="00E50A06">
      <w:pPr>
        <w:spacing w:line="360" w:lineRule="auto"/>
        <w:ind w:firstLine="561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Внутри таблицы допускается шрифт 12 и  интервал 1,0.</w:t>
      </w:r>
    </w:p>
    <w:p w:rsidR="00551CB6" w:rsidRPr="005837DA" w:rsidRDefault="00551CB6" w:rsidP="005B1AD4">
      <w:pPr>
        <w:spacing w:line="360" w:lineRule="auto"/>
        <w:ind w:firstLine="560"/>
        <w:jc w:val="both"/>
        <w:rPr>
          <w:sz w:val="24"/>
          <w:szCs w:val="24"/>
          <w:lang w:eastAsia="en-US"/>
        </w:rPr>
      </w:pPr>
      <w:r w:rsidRPr="005837DA">
        <w:rPr>
          <w:sz w:val="28"/>
          <w:szCs w:val="28"/>
          <w:lang w:eastAsia="en-US"/>
        </w:rPr>
        <w:t>При переносе таблицы на другую страницу - переносим шапку таблицы полностью либо добавляется строка с нумерацией столбцов</w:t>
      </w:r>
      <w:r w:rsidRPr="005837DA">
        <w:rPr>
          <w:sz w:val="24"/>
          <w:szCs w:val="24"/>
          <w:lang w:eastAsia="en-US"/>
        </w:rPr>
        <w:t>.</w:t>
      </w:r>
    </w:p>
    <w:p w:rsidR="00551CB6" w:rsidRPr="005837DA" w:rsidRDefault="00551CB6" w:rsidP="005B1AD4">
      <w:pPr>
        <w:ind w:firstLine="560"/>
        <w:jc w:val="both"/>
        <w:rPr>
          <w:sz w:val="24"/>
          <w:szCs w:val="24"/>
          <w:lang w:eastAsia="en-US"/>
        </w:rPr>
      </w:pPr>
    </w:p>
    <w:p w:rsidR="00551CB6" w:rsidRPr="005837DA" w:rsidRDefault="00551CB6" w:rsidP="005B1AD4">
      <w:pPr>
        <w:jc w:val="right"/>
        <w:rPr>
          <w:i/>
          <w:sz w:val="24"/>
          <w:szCs w:val="24"/>
          <w:lang w:val="en-US" w:eastAsia="en-US"/>
        </w:rPr>
      </w:pPr>
      <w:r w:rsidRPr="005837DA">
        <w:rPr>
          <w:i/>
          <w:sz w:val="24"/>
          <w:szCs w:val="24"/>
          <w:lang w:eastAsia="en-US"/>
        </w:rPr>
        <w:t>Окончание табл. 1.</w:t>
      </w:r>
      <w:r w:rsidRPr="005837DA">
        <w:rPr>
          <w:i/>
          <w:sz w:val="24"/>
          <w:szCs w:val="24"/>
          <w:lang w:val="en-US" w:eastAsia="en-US"/>
        </w:rPr>
        <w:t>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80"/>
        <w:gridCol w:w="2226"/>
        <w:gridCol w:w="2598"/>
        <w:gridCol w:w="2967"/>
      </w:tblGrid>
      <w:tr w:rsidR="00551CB6" w:rsidRPr="005837DA" w:rsidTr="00CF5937">
        <w:trPr>
          <w:cantSplit/>
          <w:trHeight w:val="261"/>
        </w:trPr>
        <w:tc>
          <w:tcPr>
            <w:tcW w:w="930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3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550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</w:t>
            </w:r>
          </w:p>
        </w:tc>
      </w:tr>
      <w:tr w:rsidR="0037644A" w:rsidRPr="005837DA" w:rsidTr="00CF5937">
        <w:trPr>
          <w:cantSplit/>
          <w:trHeight w:val="261"/>
        </w:trPr>
        <w:tc>
          <w:tcPr>
            <w:tcW w:w="93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7-18</w:t>
            </w:r>
          </w:p>
        </w:tc>
        <w:tc>
          <w:tcPr>
            <w:tcW w:w="1163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57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55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</w:t>
            </w:r>
          </w:p>
        </w:tc>
      </w:tr>
      <w:tr w:rsidR="0037644A" w:rsidRPr="005837DA" w:rsidTr="00CF5937">
        <w:trPr>
          <w:cantSplit/>
          <w:trHeight w:val="261"/>
        </w:trPr>
        <w:tc>
          <w:tcPr>
            <w:tcW w:w="93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8-19</w:t>
            </w:r>
          </w:p>
        </w:tc>
        <w:tc>
          <w:tcPr>
            <w:tcW w:w="1163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57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155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2</w:t>
            </w:r>
          </w:p>
        </w:tc>
      </w:tr>
      <w:tr w:rsidR="0037644A" w:rsidRPr="005837DA" w:rsidTr="00CF5937">
        <w:trPr>
          <w:cantSplit/>
          <w:trHeight w:val="261"/>
        </w:trPr>
        <w:tc>
          <w:tcPr>
            <w:tcW w:w="93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9-20</w:t>
            </w:r>
          </w:p>
        </w:tc>
        <w:tc>
          <w:tcPr>
            <w:tcW w:w="1163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57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5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8</w:t>
            </w:r>
          </w:p>
        </w:tc>
      </w:tr>
      <w:tr w:rsidR="0037644A" w:rsidRPr="005837DA" w:rsidTr="00CF5937">
        <w:trPr>
          <w:cantSplit/>
          <w:trHeight w:val="261"/>
        </w:trPr>
        <w:tc>
          <w:tcPr>
            <w:tcW w:w="93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-21</w:t>
            </w:r>
          </w:p>
        </w:tc>
        <w:tc>
          <w:tcPr>
            <w:tcW w:w="1163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57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155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8</w:t>
            </w:r>
          </w:p>
        </w:tc>
      </w:tr>
      <w:tr w:rsidR="0037644A" w:rsidRPr="005837DA" w:rsidTr="00CF5937">
        <w:trPr>
          <w:cantSplit/>
          <w:trHeight w:val="261"/>
        </w:trPr>
        <w:tc>
          <w:tcPr>
            <w:tcW w:w="93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1-22</w:t>
            </w:r>
          </w:p>
        </w:tc>
        <w:tc>
          <w:tcPr>
            <w:tcW w:w="1163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357" w:type="pct"/>
          </w:tcPr>
          <w:p w:rsidR="0037644A" w:rsidRPr="005837DA" w:rsidRDefault="0037644A" w:rsidP="00047E4D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1550" w:type="pct"/>
          </w:tcPr>
          <w:p w:rsidR="0037644A" w:rsidRPr="005837DA" w:rsidRDefault="0037644A" w:rsidP="00047E4D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2</w:t>
            </w:r>
          </w:p>
        </w:tc>
      </w:tr>
      <w:tr w:rsidR="0037644A" w:rsidRPr="005837DA" w:rsidTr="00CF5937">
        <w:trPr>
          <w:cantSplit/>
        </w:trPr>
        <w:tc>
          <w:tcPr>
            <w:tcW w:w="930" w:type="pct"/>
          </w:tcPr>
          <w:p w:rsidR="0037644A" w:rsidRPr="005837DA" w:rsidRDefault="0037644A" w:rsidP="00F5307C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Всего</w:t>
            </w:r>
            <w:r w:rsidRPr="005837DA">
              <w:rPr>
                <w:sz w:val="24"/>
                <w:szCs w:val="24"/>
                <w:lang w:val="en-US" w:eastAsia="en-US"/>
              </w:rPr>
              <w:t xml:space="preserve"> (</w:t>
            </w:r>
            <w:proofErr w:type="gramStart"/>
            <w:r w:rsidRPr="005837DA">
              <w:rPr>
                <w:sz w:val="24"/>
                <w:szCs w:val="24"/>
                <w:lang w:val="en-US" w:eastAsia="en-US"/>
              </w:rPr>
              <w:t>N</w:t>
            </w:r>
            <w:proofErr w:type="gramEnd"/>
            <w:r w:rsidRPr="005837DA">
              <w:rPr>
                <w:sz w:val="24"/>
                <w:szCs w:val="24"/>
                <w:vertAlign w:val="subscript"/>
                <w:lang w:eastAsia="en-US"/>
              </w:rPr>
              <w:t>д</w:t>
            </w:r>
            <w:r w:rsidRPr="005837DA">
              <w:rPr>
                <w:sz w:val="24"/>
                <w:szCs w:val="24"/>
                <w:lang w:eastAsia="en-US"/>
              </w:rPr>
              <w:t>)</w:t>
            </w:r>
          </w:p>
        </w:tc>
        <w:tc>
          <w:tcPr>
            <w:tcW w:w="1163" w:type="pct"/>
          </w:tcPr>
          <w:p w:rsidR="0037644A" w:rsidRPr="005837DA" w:rsidRDefault="0037644A" w:rsidP="00F5307C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1357" w:type="pct"/>
          </w:tcPr>
          <w:p w:rsidR="0037644A" w:rsidRPr="005837DA" w:rsidRDefault="0037644A" w:rsidP="00F5307C"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1550" w:type="pct"/>
          </w:tcPr>
          <w:p w:rsidR="0037644A" w:rsidRPr="005837DA" w:rsidRDefault="0037644A" w:rsidP="00F5307C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24</w:t>
            </w:r>
          </w:p>
        </w:tc>
      </w:tr>
    </w:tbl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  <w:lang w:val="en-US"/>
        </w:rPr>
      </w:pPr>
    </w:p>
    <w:p w:rsidR="00551CB6" w:rsidRPr="005837DA" w:rsidRDefault="00551CB6" w:rsidP="005B1AD4">
      <w:pPr>
        <w:spacing w:line="360" w:lineRule="auto"/>
        <w:ind w:firstLine="567"/>
        <w:rPr>
          <w:sz w:val="28"/>
          <w:szCs w:val="28"/>
        </w:rPr>
      </w:pPr>
      <w:r w:rsidRPr="005837DA">
        <w:rPr>
          <w:sz w:val="28"/>
          <w:szCs w:val="28"/>
        </w:rPr>
        <w:t>После таблицы следует сделать вывод, если того требовали расчеты.</w:t>
      </w:r>
    </w:p>
    <w:p w:rsidR="00551CB6" w:rsidRPr="005837DA" w:rsidRDefault="00551CB6" w:rsidP="005B1AD4">
      <w:pPr>
        <w:spacing w:line="360" w:lineRule="auto"/>
        <w:ind w:firstLine="567"/>
        <w:rPr>
          <w:sz w:val="28"/>
          <w:szCs w:val="28"/>
        </w:rPr>
      </w:pPr>
      <w:r w:rsidRPr="005837DA">
        <w:rPr>
          <w:sz w:val="28"/>
          <w:szCs w:val="28"/>
        </w:rPr>
        <w:t xml:space="preserve">Например: </w:t>
      </w:r>
    </w:p>
    <w:p w:rsidR="00551CB6" w:rsidRPr="005837DA" w:rsidRDefault="00551CB6" w:rsidP="005B1AD4">
      <w:pPr>
        <w:spacing w:line="360" w:lineRule="auto"/>
        <w:ind w:firstLine="540"/>
        <w:jc w:val="both"/>
        <w:rPr>
          <w:noProof/>
          <w:sz w:val="28"/>
          <w:szCs w:val="28"/>
          <w:lang w:eastAsia="en-US"/>
        </w:rPr>
      </w:pPr>
      <w:r w:rsidRPr="005837DA">
        <w:rPr>
          <w:noProof/>
          <w:sz w:val="28"/>
          <w:szCs w:val="28"/>
          <w:lang w:eastAsia="en-US"/>
        </w:rPr>
        <w:t>Вывод: количество посетителей за день в кафе составляет 324 человека.</w:t>
      </w:r>
    </w:p>
    <w:p w:rsidR="00551CB6" w:rsidRPr="005837DA" w:rsidRDefault="00551CB6" w:rsidP="005B1AD4">
      <w:pPr>
        <w:spacing w:after="200" w:line="276" w:lineRule="auto"/>
        <w:rPr>
          <w:b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5B1AD4">
      <w:pPr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ПРИЛОЖЕНИЕ И</w:t>
      </w:r>
    </w:p>
    <w:p w:rsidR="00551CB6" w:rsidRPr="005837DA" w:rsidRDefault="00551CB6" w:rsidP="005B1AD4">
      <w:pPr>
        <w:jc w:val="center"/>
        <w:rPr>
          <w:iCs/>
          <w:sz w:val="28"/>
          <w:szCs w:val="28"/>
          <w:lang w:eastAsia="en-US"/>
        </w:rPr>
      </w:pP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Пример оформления рисунка</w:t>
      </w: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  <w:lang w:eastAsia="en-US"/>
        </w:rPr>
      </w:pPr>
    </w:p>
    <w:p w:rsidR="00551CB6" w:rsidRPr="005837DA" w:rsidRDefault="00551CB6" w:rsidP="005B1AD4">
      <w:pPr>
        <w:spacing w:line="360" w:lineRule="auto"/>
        <w:ind w:firstLine="567"/>
        <w:jc w:val="both"/>
        <w:rPr>
          <w:sz w:val="28"/>
          <w:szCs w:val="28"/>
        </w:rPr>
      </w:pPr>
      <w:r w:rsidRPr="005837DA">
        <w:rPr>
          <w:sz w:val="28"/>
          <w:szCs w:val="28"/>
        </w:rPr>
        <w:t>Структура управления ресторана представлена в виде схемы на рис. 1.1.</w:t>
      </w:r>
    </w:p>
    <w:p w:rsidR="00551CB6" w:rsidRPr="005837DA" w:rsidRDefault="00551CB6" w:rsidP="005B1AD4">
      <w:pPr>
        <w:spacing w:line="360" w:lineRule="auto"/>
        <w:ind w:firstLine="567"/>
        <w:jc w:val="both"/>
        <w:rPr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jc w:val="center"/>
        <w:rPr>
          <w:sz w:val="28"/>
          <w:szCs w:val="28"/>
          <w:lang w:val="en-US"/>
        </w:rPr>
      </w:pPr>
      <w:r w:rsidRPr="005837DA">
        <w:rPr>
          <w:sz w:val="28"/>
          <w:szCs w:val="28"/>
        </w:rPr>
        <w:object w:dxaOrig="11110" w:dyaOrig="4023">
          <v:shape id="_x0000_i1070" type="#_x0000_t75" style="width:438.7pt;height:173.3pt;mso-position-horizontal:center" o:ole="" o:allowoverlap="f">
            <v:imagedata r:id="rId99" o:title=""/>
          </v:shape>
          <o:OLEObject Type="Embed" ProgID="Visio.Drawing.11" ShapeID="_x0000_i1070" DrawAspect="Content" ObjectID="_1579949286" r:id="rId100"/>
        </w:object>
      </w:r>
    </w:p>
    <w:p w:rsidR="00551CB6" w:rsidRPr="005837DA" w:rsidRDefault="00551CB6" w:rsidP="007E5501">
      <w:pPr>
        <w:spacing w:before="120" w:line="360" w:lineRule="auto"/>
        <w:ind w:firstLine="567"/>
        <w:jc w:val="center"/>
        <w:rPr>
          <w:bCs/>
          <w:iCs/>
          <w:sz w:val="28"/>
          <w:szCs w:val="28"/>
        </w:rPr>
      </w:pPr>
      <w:r w:rsidRPr="005837DA">
        <w:rPr>
          <w:bCs/>
          <w:iCs/>
          <w:sz w:val="28"/>
          <w:szCs w:val="28"/>
        </w:rPr>
        <w:t xml:space="preserve">Рис.1.1 - </w:t>
      </w:r>
      <w:r w:rsidRPr="005837DA">
        <w:rPr>
          <w:sz w:val="28"/>
          <w:szCs w:val="28"/>
        </w:rPr>
        <w:t xml:space="preserve"> </w:t>
      </w:r>
      <w:r w:rsidRPr="005837DA">
        <w:rPr>
          <w:bCs/>
          <w:iCs/>
          <w:sz w:val="28"/>
          <w:szCs w:val="28"/>
        </w:rPr>
        <w:t xml:space="preserve">Структура управления ресторана </w:t>
      </w:r>
    </w:p>
    <w:p w:rsidR="00551CB6" w:rsidRPr="005837DA" w:rsidRDefault="00551CB6" w:rsidP="005B1AD4">
      <w:pPr>
        <w:spacing w:line="360" w:lineRule="auto"/>
        <w:ind w:firstLine="567"/>
        <w:jc w:val="both"/>
        <w:rPr>
          <w:color w:val="000000"/>
          <w:sz w:val="28"/>
          <w:szCs w:val="28"/>
        </w:rPr>
      </w:pPr>
      <w:r w:rsidRPr="005837DA">
        <w:rPr>
          <w:color w:val="000000"/>
          <w:sz w:val="28"/>
          <w:szCs w:val="28"/>
        </w:rPr>
        <w:t>Линейная структура управления на разрабатываемом предприятии по</w:t>
      </w:r>
      <w:r w:rsidRPr="005837DA">
        <w:rPr>
          <w:color w:val="000000"/>
          <w:sz w:val="28"/>
          <w:szCs w:val="28"/>
        </w:rPr>
        <w:t>з</w:t>
      </w:r>
      <w:r w:rsidRPr="005837DA">
        <w:rPr>
          <w:color w:val="000000"/>
          <w:sz w:val="28"/>
          <w:szCs w:val="28"/>
        </w:rPr>
        <w:t>воляет грамотно и четко распределить обязанности между всеми работник</w:t>
      </w:r>
      <w:r w:rsidRPr="005837DA">
        <w:rPr>
          <w:color w:val="000000"/>
          <w:sz w:val="28"/>
          <w:szCs w:val="28"/>
        </w:rPr>
        <w:t>а</w:t>
      </w:r>
      <w:r w:rsidRPr="005837DA">
        <w:rPr>
          <w:color w:val="000000"/>
          <w:sz w:val="28"/>
          <w:szCs w:val="28"/>
        </w:rPr>
        <w:t xml:space="preserve">ми ресторана. Каждый руководитель несет ответственность за свою сферу деятельности на предприятии, дает указания и распоряжения по отношению к подведомственным ему работникам, вносит предложения о премировании или увольнении </w:t>
      </w:r>
      <w:proofErr w:type="gramStart"/>
      <w:r w:rsidRPr="005837DA">
        <w:rPr>
          <w:color w:val="000000"/>
          <w:sz w:val="28"/>
          <w:szCs w:val="28"/>
        </w:rPr>
        <w:t>последних</w:t>
      </w:r>
      <w:proofErr w:type="gramEnd"/>
      <w:r w:rsidRPr="005837DA">
        <w:rPr>
          <w:color w:val="000000"/>
          <w:sz w:val="28"/>
          <w:szCs w:val="28"/>
        </w:rPr>
        <w:t>, следит за выполняемой ими работой. Работники подразделений подотчетны своим руководителям, каждый выполняет работу, соответствующую своей должности.</w:t>
      </w:r>
    </w:p>
    <w:p w:rsidR="00551CB6" w:rsidRPr="005837DA" w:rsidRDefault="00551CB6" w:rsidP="005B1AD4">
      <w:pPr>
        <w:spacing w:line="360" w:lineRule="auto"/>
        <w:ind w:firstLine="567"/>
        <w:jc w:val="both"/>
        <w:rPr>
          <w:color w:val="000000"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 xml:space="preserve">ПРИЛОЖЕНИЕ </w:t>
      </w:r>
      <w:proofErr w:type="gramStart"/>
      <w:r w:rsidRPr="005837DA">
        <w:rPr>
          <w:b/>
          <w:sz w:val="28"/>
          <w:szCs w:val="28"/>
        </w:rPr>
        <w:t>К</w:t>
      </w:r>
      <w:proofErr w:type="gramEnd"/>
    </w:p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Графики примерной загрузки зала</w:t>
      </w: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after="80"/>
        <w:jc w:val="center"/>
        <w:rPr>
          <w:b/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оловые общедоступные и диетическ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101"/>
        <w:gridCol w:w="1800"/>
        <w:gridCol w:w="2160"/>
      </w:tblGrid>
      <w:tr w:rsidR="00551CB6" w:rsidRPr="005837DA" w:rsidTr="00CF5937">
        <w:tc>
          <w:tcPr>
            <w:tcW w:w="1809" w:type="dxa"/>
            <w:vMerge w:val="restar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асы работы</w:t>
            </w:r>
          </w:p>
        </w:tc>
        <w:tc>
          <w:tcPr>
            <w:tcW w:w="3519" w:type="dxa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оловая</w:t>
            </w:r>
          </w:p>
        </w:tc>
        <w:tc>
          <w:tcPr>
            <w:tcW w:w="3960" w:type="dxa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Диетическая столовая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Merge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личество посадок в час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редний процент загрузки зала,    %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личество п</w:t>
            </w:r>
            <w:r w:rsidRPr="005837DA">
              <w:rPr>
                <w:sz w:val="24"/>
                <w:szCs w:val="24"/>
                <w:lang w:eastAsia="en-US"/>
              </w:rPr>
              <w:t>о</w:t>
            </w:r>
            <w:r w:rsidRPr="005837DA">
              <w:rPr>
                <w:sz w:val="24"/>
                <w:szCs w:val="24"/>
                <w:lang w:eastAsia="en-US"/>
              </w:rPr>
              <w:t>садок в час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редний процент загрузки зала,    %</w:t>
            </w:r>
          </w:p>
        </w:tc>
      </w:tr>
      <w:tr w:rsidR="00551CB6" w:rsidRPr="005837DA" w:rsidTr="00CF5937">
        <w:trPr>
          <w:cantSplit/>
        </w:trPr>
        <w:tc>
          <w:tcPr>
            <w:tcW w:w="9288" w:type="dxa"/>
            <w:gridSpan w:val="5"/>
            <w:vAlign w:val="center"/>
          </w:tcPr>
          <w:p w:rsidR="00551CB6" w:rsidRPr="005837DA" w:rsidRDefault="00551CB6" w:rsidP="00CF5937">
            <w:pPr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Завтрак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8-9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9-10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-11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CF5937">
        <w:trPr>
          <w:cantSplit/>
        </w:trPr>
        <w:tc>
          <w:tcPr>
            <w:tcW w:w="9288" w:type="dxa"/>
            <w:gridSpan w:val="5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Обед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1-12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2-13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3-14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9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4-15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7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-16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9288" w:type="dxa"/>
            <w:gridSpan w:val="5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Ужин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7-18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8-19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1809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9-20</w:t>
            </w:r>
          </w:p>
        </w:tc>
        <w:tc>
          <w:tcPr>
            <w:tcW w:w="1418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01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before="20" w:after="2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</w:tr>
    </w:tbl>
    <w:p w:rsidR="00551CB6" w:rsidRPr="005837DA" w:rsidRDefault="00551CB6" w:rsidP="005B1AD4">
      <w:pPr>
        <w:spacing w:after="80"/>
        <w:rPr>
          <w:sz w:val="24"/>
          <w:szCs w:val="24"/>
          <w:lang w:eastAsia="en-US"/>
        </w:rPr>
      </w:pPr>
    </w:p>
    <w:p w:rsidR="00551CB6" w:rsidRPr="005837DA" w:rsidRDefault="00551CB6" w:rsidP="008F0BFE">
      <w:pPr>
        <w:spacing w:after="80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оловая для студентов и обслуживающего персонал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725"/>
        <w:gridCol w:w="2055"/>
        <w:gridCol w:w="1620"/>
        <w:gridCol w:w="2160"/>
      </w:tblGrid>
      <w:tr w:rsidR="00551CB6" w:rsidRPr="005837DA" w:rsidTr="00CF5937">
        <w:tc>
          <w:tcPr>
            <w:tcW w:w="1728" w:type="dxa"/>
            <w:vMerge w:val="restart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асы работы</w:t>
            </w:r>
          </w:p>
        </w:tc>
        <w:tc>
          <w:tcPr>
            <w:tcW w:w="3780" w:type="dxa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Для  студентов</w:t>
            </w:r>
            <w:r>
              <w:rPr>
                <w:sz w:val="24"/>
                <w:szCs w:val="24"/>
                <w:lang w:eastAsia="en-US"/>
              </w:rPr>
              <w:t xml:space="preserve"> и сотрудников</w:t>
            </w:r>
            <w:r w:rsidRPr="005837DA">
              <w:rPr>
                <w:sz w:val="24"/>
                <w:szCs w:val="24"/>
                <w:lang w:eastAsia="en-US"/>
              </w:rPr>
              <w:t xml:space="preserve"> </w:t>
            </w:r>
          </w:p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(питание по абонементам)</w:t>
            </w:r>
          </w:p>
        </w:tc>
        <w:tc>
          <w:tcPr>
            <w:tcW w:w="3780" w:type="dxa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Для  преподавателей и 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отрудников (свободный выбор)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Merge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личество посадок в час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ind w:left="-213" w:right="-143"/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редний процент загрузки зала,    %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оличество </w:t>
            </w:r>
          </w:p>
          <w:p w:rsidR="00551CB6" w:rsidRPr="005837DA" w:rsidRDefault="00551CB6" w:rsidP="00CF5937">
            <w:pPr>
              <w:spacing w:after="80"/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осадок в час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редний процент загрузки зала,    %</w:t>
            </w:r>
          </w:p>
        </w:tc>
      </w:tr>
      <w:tr w:rsidR="00551CB6" w:rsidRPr="005837DA" w:rsidTr="00CF5937">
        <w:trPr>
          <w:cantSplit/>
        </w:trPr>
        <w:tc>
          <w:tcPr>
            <w:tcW w:w="9288" w:type="dxa"/>
            <w:gridSpan w:val="5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Завтрак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7.30-8.00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8-9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288" w:type="dxa"/>
            <w:gridSpan w:val="5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Обед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2-13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0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3-14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90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4-15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-16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CF5937">
        <w:trPr>
          <w:cantSplit/>
        </w:trPr>
        <w:tc>
          <w:tcPr>
            <w:tcW w:w="9288" w:type="dxa"/>
            <w:gridSpan w:val="5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i/>
                <w:sz w:val="24"/>
                <w:szCs w:val="24"/>
                <w:lang w:eastAsia="en-US"/>
              </w:rPr>
            </w:pPr>
            <w:r w:rsidRPr="005837DA">
              <w:rPr>
                <w:i/>
                <w:sz w:val="24"/>
                <w:szCs w:val="24"/>
                <w:lang w:eastAsia="en-US"/>
              </w:rPr>
              <w:t>Ужин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7.30-18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- 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728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8-19</w:t>
            </w:r>
          </w:p>
        </w:tc>
        <w:tc>
          <w:tcPr>
            <w:tcW w:w="172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2055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21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</w:tbl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Ресторан    городской                                                                        </w:t>
      </w:r>
    </w:p>
    <w:p w:rsidR="00551CB6" w:rsidRPr="005837DA" w:rsidRDefault="00551CB6" w:rsidP="005B1AD4">
      <w:pPr>
        <w:pStyle w:val="Default"/>
        <w:ind w:firstLine="708"/>
        <w:rPr>
          <w:rFonts w:ascii="Times New Roman" w:hAnsi="Times New Roman"/>
          <w:color w:val="auto"/>
        </w:rPr>
      </w:pPr>
    </w:p>
    <w:tbl>
      <w:tblPr>
        <w:tblW w:w="494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30"/>
        <w:gridCol w:w="3058"/>
        <w:gridCol w:w="3780"/>
      </w:tblGrid>
      <w:tr w:rsidR="00551CB6" w:rsidRPr="005837DA" w:rsidTr="000E3889">
        <w:tc>
          <w:tcPr>
            <w:tcW w:w="1389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16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 посадок в час</w:t>
            </w:r>
          </w:p>
        </w:tc>
        <w:tc>
          <w:tcPr>
            <w:tcW w:w="199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 процент загрузки зала,    %</w:t>
            </w:r>
          </w:p>
        </w:tc>
      </w:tr>
      <w:tr w:rsidR="00551CB6" w:rsidRPr="005837DA" w:rsidTr="00A70A96">
        <w:tc>
          <w:tcPr>
            <w:tcW w:w="1389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161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996" w:type="pct"/>
          </w:tcPr>
          <w:p w:rsidR="00551CB6" w:rsidRPr="005837DA" w:rsidRDefault="00551CB6" w:rsidP="00287B92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996" w:type="pct"/>
          </w:tcPr>
          <w:p w:rsidR="00551CB6" w:rsidRPr="005837DA" w:rsidRDefault="00551CB6" w:rsidP="00287B92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996" w:type="pct"/>
          </w:tcPr>
          <w:p w:rsidR="00551CB6" w:rsidRPr="005837DA" w:rsidRDefault="00551CB6" w:rsidP="00287B92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996" w:type="pct"/>
          </w:tcPr>
          <w:p w:rsidR="00551CB6" w:rsidRPr="005837DA" w:rsidRDefault="00551CB6" w:rsidP="00287B92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996" w:type="pct"/>
          </w:tcPr>
          <w:p w:rsidR="00551CB6" w:rsidRPr="005837DA" w:rsidRDefault="00551CB6" w:rsidP="00287B92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99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99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99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99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99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99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0E3889">
        <w:tc>
          <w:tcPr>
            <w:tcW w:w="138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-23</w:t>
            </w:r>
          </w:p>
        </w:tc>
        <w:tc>
          <w:tcPr>
            <w:tcW w:w="16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99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</w:tbl>
    <w:p w:rsidR="00551CB6" w:rsidRPr="005837DA" w:rsidRDefault="00551CB6" w:rsidP="005B1AD4">
      <w:pPr>
        <w:pStyle w:val="Default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есторан городской, реализующий бизнес-ланч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44"/>
        <w:gridCol w:w="1415"/>
        <w:gridCol w:w="2055"/>
        <w:gridCol w:w="1733"/>
        <w:gridCol w:w="2123"/>
      </w:tblGrid>
      <w:tr w:rsidR="00551CB6" w:rsidRPr="005837DA" w:rsidTr="00CF5937">
        <w:tc>
          <w:tcPr>
            <w:tcW w:w="1132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1831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бщий зал</w:t>
            </w:r>
          </w:p>
        </w:tc>
        <w:tc>
          <w:tcPr>
            <w:tcW w:w="2036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изнес-ланч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  <w:vMerge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1831" w:type="pct"/>
            <w:gridSpan w:val="2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Перерыв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13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-23</w:t>
            </w:r>
          </w:p>
        </w:tc>
        <w:tc>
          <w:tcPr>
            <w:tcW w:w="747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0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91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</w:tbl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Ресторан    железнодорожный                              Ресторан при аэровокзале                                                                   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pPr w:leftFromText="180" w:rightFromText="180" w:vertAnchor="text" w:tblpY="1"/>
        <w:tblOverlap w:val="never"/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801"/>
        <w:gridCol w:w="2153"/>
        <w:gridCol w:w="1627"/>
        <w:gridCol w:w="2161"/>
      </w:tblGrid>
      <w:tr w:rsidR="00551CB6" w:rsidRPr="005837DA" w:rsidTr="00D13948">
        <w:tc>
          <w:tcPr>
            <w:tcW w:w="912" w:type="pct"/>
            <w:vAlign w:val="center"/>
          </w:tcPr>
          <w:p w:rsidR="00551CB6" w:rsidRPr="005837DA" w:rsidRDefault="00551CB6" w:rsidP="00561746">
            <w:pPr>
              <w:pStyle w:val="Default"/>
              <w:spacing w:before="60" w:after="6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951" w:type="pct"/>
            <w:vAlign w:val="center"/>
          </w:tcPr>
          <w:p w:rsidR="00551CB6" w:rsidRPr="005837DA" w:rsidRDefault="00551CB6" w:rsidP="00561746">
            <w:pPr>
              <w:pStyle w:val="Default"/>
              <w:spacing w:before="60" w:after="6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 посадок в час</w:t>
            </w:r>
          </w:p>
        </w:tc>
        <w:tc>
          <w:tcPr>
            <w:tcW w:w="1137" w:type="pct"/>
            <w:vAlign w:val="center"/>
          </w:tcPr>
          <w:p w:rsidR="00551CB6" w:rsidRPr="005837DA" w:rsidRDefault="00551CB6" w:rsidP="00D13948">
            <w:pPr>
              <w:pStyle w:val="Default"/>
              <w:spacing w:before="60" w:after="60"/>
              <w:ind w:left="-64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 процент загрузки зала, %</w:t>
            </w:r>
          </w:p>
        </w:tc>
        <w:tc>
          <w:tcPr>
            <w:tcW w:w="859" w:type="pct"/>
            <w:vAlign w:val="center"/>
          </w:tcPr>
          <w:p w:rsidR="00551CB6" w:rsidRPr="005837DA" w:rsidRDefault="00551CB6" w:rsidP="00561746">
            <w:pPr>
              <w:pStyle w:val="Default"/>
              <w:spacing w:before="60" w:after="6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 посадок в час</w:t>
            </w:r>
          </w:p>
        </w:tc>
        <w:tc>
          <w:tcPr>
            <w:tcW w:w="1141" w:type="pct"/>
            <w:vAlign w:val="center"/>
          </w:tcPr>
          <w:p w:rsidR="00551CB6" w:rsidRPr="005837DA" w:rsidRDefault="00551CB6" w:rsidP="00561746">
            <w:pPr>
              <w:pStyle w:val="Default"/>
              <w:spacing w:before="60" w:after="60"/>
              <w:ind w:left="-195" w:right="-107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 процент загрузки зала,  %</w:t>
            </w:r>
          </w:p>
        </w:tc>
      </w:tr>
      <w:tr w:rsidR="00551CB6" w:rsidRPr="005837DA" w:rsidTr="00D13948">
        <w:tc>
          <w:tcPr>
            <w:tcW w:w="912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-9</w:t>
            </w:r>
          </w:p>
        </w:tc>
        <w:tc>
          <w:tcPr>
            <w:tcW w:w="95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859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D13948">
        <w:tc>
          <w:tcPr>
            <w:tcW w:w="912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-10</w:t>
            </w:r>
          </w:p>
        </w:tc>
        <w:tc>
          <w:tcPr>
            <w:tcW w:w="95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859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D13948">
        <w:tc>
          <w:tcPr>
            <w:tcW w:w="912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95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859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D13948">
        <w:tc>
          <w:tcPr>
            <w:tcW w:w="912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95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859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  <w:vAlign w:val="center"/>
          </w:tcPr>
          <w:p w:rsidR="00551CB6" w:rsidRPr="005837DA" w:rsidRDefault="00551CB6" w:rsidP="00561746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</w:tcPr>
          <w:p w:rsidR="00551CB6" w:rsidRPr="005837DA" w:rsidRDefault="00C320A2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  <w:r w:rsidR="00551CB6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</w:tcPr>
          <w:p w:rsidR="00551CB6" w:rsidRPr="005837DA" w:rsidRDefault="00BD1101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  <w:r w:rsidR="00551CB6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37" w:type="pct"/>
          </w:tcPr>
          <w:p w:rsidR="00551CB6" w:rsidRPr="005837DA" w:rsidRDefault="00C320A2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="00551CB6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41" w:type="pct"/>
          </w:tcPr>
          <w:p w:rsidR="00551CB6" w:rsidRPr="005837DA" w:rsidRDefault="00BD1101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="00551CB6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-23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5</w:t>
            </w:r>
          </w:p>
        </w:tc>
      </w:tr>
      <w:tr w:rsidR="00551CB6" w:rsidRPr="005837DA" w:rsidTr="00D13948">
        <w:tc>
          <w:tcPr>
            <w:tcW w:w="912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-24</w:t>
            </w:r>
          </w:p>
        </w:tc>
        <w:tc>
          <w:tcPr>
            <w:tcW w:w="95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37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859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4</w:t>
            </w:r>
          </w:p>
        </w:tc>
        <w:tc>
          <w:tcPr>
            <w:tcW w:w="1141" w:type="pct"/>
          </w:tcPr>
          <w:p w:rsidR="00551CB6" w:rsidRPr="005837DA" w:rsidRDefault="00551CB6" w:rsidP="00561746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</w:tbl>
    <w:p w:rsidR="00551CB6" w:rsidRPr="005837DA" w:rsidRDefault="00551CB6" w:rsidP="005B1AD4">
      <w:pPr>
        <w:pStyle w:val="Default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b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Ресторан  при гостинице                                                                       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9"/>
        <w:gridCol w:w="3034"/>
        <w:gridCol w:w="3928"/>
      </w:tblGrid>
      <w:tr w:rsidR="00551CB6" w:rsidRPr="005837DA" w:rsidTr="00CF5937">
        <w:tc>
          <w:tcPr>
            <w:tcW w:w="1363" w:type="pct"/>
            <w:vAlign w:val="center"/>
          </w:tcPr>
          <w:p w:rsidR="00551CB6" w:rsidRPr="005837DA" w:rsidRDefault="00551CB6" w:rsidP="00CF5937">
            <w:pPr>
              <w:pStyle w:val="Default"/>
              <w:spacing w:before="60" w:after="6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1585" w:type="pct"/>
            <w:vAlign w:val="center"/>
          </w:tcPr>
          <w:p w:rsidR="00551CB6" w:rsidRPr="005837DA" w:rsidRDefault="00551CB6" w:rsidP="00CF5937">
            <w:pPr>
              <w:pStyle w:val="Default"/>
              <w:spacing w:before="60" w:after="6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 посадок в час</w:t>
            </w:r>
          </w:p>
        </w:tc>
        <w:tc>
          <w:tcPr>
            <w:tcW w:w="2052" w:type="pct"/>
            <w:vAlign w:val="center"/>
          </w:tcPr>
          <w:p w:rsidR="00551CB6" w:rsidRPr="005837DA" w:rsidRDefault="00551CB6" w:rsidP="00CF5937">
            <w:pPr>
              <w:pStyle w:val="Default"/>
              <w:spacing w:before="60" w:after="6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 процент загрузки зала,  %</w:t>
            </w:r>
          </w:p>
        </w:tc>
      </w:tr>
      <w:tr w:rsidR="00551CB6" w:rsidRPr="005837DA" w:rsidTr="00CF5937">
        <w:tc>
          <w:tcPr>
            <w:tcW w:w="13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-9</w:t>
            </w:r>
          </w:p>
        </w:tc>
        <w:tc>
          <w:tcPr>
            <w:tcW w:w="1585" w:type="pct"/>
            <w:vAlign w:val="center"/>
          </w:tcPr>
          <w:p w:rsidR="00551CB6" w:rsidRPr="005837DA" w:rsidRDefault="00551CB6" w:rsidP="00993A0C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20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c>
          <w:tcPr>
            <w:tcW w:w="13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-10</w:t>
            </w:r>
          </w:p>
        </w:tc>
        <w:tc>
          <w:tcPr>
            <w:tcW w:w="158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20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993A0C">
        <w:tc>
          <w:tcPr>
            <w:tcW w:w="13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3637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ерерыв</w:t>
            </w:r>
          </w:p>
        </w:tc>
      </w:tr>
      <w:tr w:rsidR="00551CB6" w:rsidRPr="005837DA" w:rsidTr="00CF5937">
        <w:tc>
          <w:tcPr>
            <w:tcW w:w="13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158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20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993A0C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3637" w:type="pct"/>
            <w:gridSpan w:val="2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ерерыв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c>
          <w:tcPr>
            <w:tcW w:w="13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-23</w:t>
            </w:r>
          </w:p>
        </w:tc>
        <w:tc>
          <w:tcPr>
            <w:tcW w:w="158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2052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</w:tbl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</w:pPr>
    </w:p>
    <w:p w:rsidR="00551CB6" w:rsidRPr="005837DA" w:rsidRDefault="00551CB6" w:rsidP="004D2CF0">
      <w:pPr>
        <w:spacing w:line="360" w:lineRule="auto"/>
        <w:rPr>
          <w:b/>
          <w:sz w:val="28"/>
          <w:szCs w:val="28"/>
        </w:rPr>
      </w:pPr>
    </w:p>
    <w:p w:rsidR="00551CB6" w:rsidRPr="005837DA" w:rsidRDefault="00551CB6" w:rsidP="004D2CF0">
      <w:pPr>
        <w:spacing w:line="360" w:lineRule="auto"/>
        <w:rPr>
          <w:b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Кафе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31"/>
        <w:gridCol w:w="1620"/>
        <w:gridCol w:w="2264"/>
        <w:gridCol w:w="1732"/>
        <w:gridCol w:w="2224"/>
      </w:tblGrid>
      <w:tr w:rsidR="00551CB6" w:rsidRPr="005837DA" w:rsidTr="00BE77DD">
        <w:tc>
          <w:tcPr>
            <w:tcW w:w="904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2029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мообслуживание</w:t>
            </w:r>
          </w:p>
        </w:tc>
        <w:tc>
          <w:tcPr>
            <w:tcW w:w="2068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бслуживание  официантами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  <w:vMerge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84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8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  <w:tc>
          <w:tcPr>
            <w:tcW w:w="90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-9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935B45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-10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935B45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935B45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D60EE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  <w:r w:rsidR="00551CB6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,5</w:t>
            </w:r>
          </w:p>
        </w:tc>
        <w:tc>
          <w:tcPr>
            <w:tcW w:w="1163" w:type="pct"/>
          </w:tcPr>
          <w:p w:rsidR="00551CB6" w:rsidRPr="005837DA" w:rsidRDefault="00D60EE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="00551CB6"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,5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BE77DD">
        <w:trPr>
          <w:cantSplit/>
        </w:trPr>
        <w:tc>
          <w:tcPr>
            <w:tcW w:w="904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</w:tbl>
    <w:p w:rsidR="00551CB6" w:rsidRDefault="00551CB6" w:rsidP="005B1AD4">
      <w:pPr>
        <w:spacing w:after="200" w:line="276" w:lineRule="auto"/>
        <w:rPr>
          <w:sz w:val="22"/>
          <w:szCs w:val="22"/>
          <w:lang w:eastAsia="en-US"/>
        </w:rPr>
      </w:pPr>
    </w:p>
    <w:p w:rsidR="00551CB6" w:rsidRPr="005837DA" w:rsidRDefault="00551CB6" w:rsidP="005B1AD4">
      <w:pPr>
        <w:spacing w:after="200" w:line="276" w:lineRule="auto"/>
        <w:rPr>
          <w:sz w:val="22"/>
          <w:szCs w:val="22"/>
          <w:lang w:eastAsia="en-US"/>
        </w:rPr>
      </w:pPr>
    </w:p>
    <w:p w:rsidR="00551CB6" w:rsidRPr="005837DA" w:rsidRDefault="00551CB6" w:rsidP="005B1AD4">
      <w:pPr>
        <w:spacing w:after="200" w:line="276" w:lineRule="auto"/>
        <w:rPr>
          <w:sz w:val="22"/>
          <w:szCs w:val="22"/>
          <w:lang w:eastAsia="en-US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Кафе специализированные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30"/>
        <w:gridCol w:w="1619"/>
        <w:gridCol w:w="2264"/>
        <w:gridCol w:w="1732"/>
        <w:gridCol w:w="2226"/>
      </w:tblGrid>
      <w:tr w:rsidR="00551CB6" w:rsidRPr="005837DA" w:rsidTr="00CF5937">
        <w:tc>
          <w:tcPr>
            <w:tcW w:w="903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2029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ндитерская</w:t>
            </w:r>
          </w:p>
        </w:tc>
        <w:tc>
          <w:tcPr>
            <w:tcW w:w="2068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Детское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  <w:vMerge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84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8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  <w:tc>
          <w:tcPr>
            <w:tcW w:w="90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-10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</w:tbl>
    <w:p w:rsidR="00551CB6" w:rsidRPr="005837DA" w:rsidRDefault="00551CB6" w:rsidP="005B1AD4">
      <w:pPr>
        <w:spacing w:after="200" w:line="276" w:lineRule="auto"/>
        <w:rPr>
          <w:sz w:val="28"/>
          <w:szCs w:val="28"/>
          <w:lang w:eastAsia="en-US"/>
        </w:rPr>
      </w:pPr>
    </w:p>
    <w:p w:rsidR="00551CB6" w:rsidRPr="005837DA" w:rsidRDefault="00551CB6" w:rsidP="005B1AD4">
      <w:pPr>
        <w:spacing w:after="200" w:line="276" w:lineRule="auto"/>
        <w:rPr>
          <w:sz w:val="28"/>
          <w:szCs w:val="28"/>
          <w:lang w:eastAsia="en-US"/>
        </w:rPr>
      </w:pPr>
    </w:p>
    <w:p w:rsidR="00551CB6" w:rsidRPr="005837DA" w:rsidRDefault="00551CB6" w:rsidP="005B1AD4">
      <w:pPr>
        <w:pStyle w:val="Default"/>
        <w:ind w:left="-180" w:right="-186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ind w:left="-180" w:right="-186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Шашлычная с обслуживанием официантами      Закусочная (самообслуживание)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9"/>
        <w:gridCol w:w="1619"/>
        <w:gridCol w:w="2161"/>
        <w:gridCol w:w="1836"/>
        <w:gridCol w:w="2226"/>
      </w:tblGrid>
      <w:tr w:rsidR="00551CB6" w:rsidRPr="005837DA" w:rsidTr="00CF5937">
        <w:trPr>
          <w:cantSplit/>
        </w:trPr>
        <w:tc>
          <w:tcPr>
            <w:tcW w:w="90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84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29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  <w:tc>
          <w:tcPr>
            <w:tcW w:w="959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-9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-10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-23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6</w:t>
            </w:r>
          </w:p>
        </w:tc>
        <w:tc>
          <w:tcPr>
            <w:tcW w:w="112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5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</w:tbl>
    <w:p w:rsidR="00551CB6" w:rsidRPr="005837DA" w:rsidRDefault="00551CB6" w:rsidP="005B1AD4">
      <w:pPr>
        <w:spacing w:after="200" w:line="276" w:lineRule="auto"/>
        <w:rPr>
          <w:sz w:val="28"/>
          <w:szCs w:val="28"/>
          <w:lang w:eastAsia="en-US"/>
        </w:rPr>
      </w:pPr>
    </w:p>
    <w:p w:rsidR="00551CB6" w:rsidRPr="005837DA" w:rsidRDefault="00551CB6" w:rsidP="005B1AD4">
      <w:pPr>
        <w:spacing w:after="200" w:line="276" w:lineRule="auto"/>
        <w:rPr>
          <w:sz w:val="28"/>
          <w:szCs w:val="28"/>
          <w:lang w:eastAsia="en-US"/>
        </w:rPr>
      </w:pPr>
    </w:p>
    <w:p w:rsidR="00551CB6" w:rsidRPr="005837DA" w:rsidRDefault="00551CB6" w:rsidP="005B1AD4">
      <w:pPr>
        <w:spacing w:after="200" w:line="276" w:lineRule="auto"/>
        <w:rPr>
          <w:sz w:val="28"/>
          <w:szCs w:val="28"/>
        </w:rPr>
      </w:pPr>
      <w:r w:rsidRPr="005837DA">
        <w:rPr>
          <w:sz w:val="28"/>
          <w:szCs w:val="28"/>
          <w:lang w:eastAsia="en-US"/>
        </w:rPr>
        <w:t>Бар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43"/>
        <w:gridCol w:w="1415"/>
        <w:gridCol w:w="2117"/>
        <w:gridCol w:w="1855"/>
        <w:gridCol w:w="2041"/>
      </w:tblGrid>
      <w:tr w:rsidR="00551CB6" w:rsidRPr="005837DA" w:rsidTr="00CF5937">
        <w:tc>
          <w:tcPr>
            <w:tcW w:w="1120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184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мообслуживание</w:t>
            </w:r>
          </w:p>
        </w:tc>
        <w:tc>
          <w:tcPr>
            <w:tcW w:w="2035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бслуживание  официантами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39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0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  <w:tc>
          <w:tcPr>
            <w:tcW w:w="969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док в час</w:t>
            </w:r>
          </w:p>
        </w:tc>
        <w:tc>
          <w:tcPr>
            <w:tcW w:w="106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-23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-24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1120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-01</w:t>
            </w:r>
          </w:p>
        </w:tc>
        <w:tc>
          <w:tcPr>
            <w:tcW w:w="73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10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69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106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</w:tbl>
    <w:p w:rsidR="00551CB6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</w:p>
    <w:p w:rsidR="00551CB6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Пивной бар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30"/>
        <w:gridCol w:w="1619"/>
        <w:gridCol w:w="2264"/>
        <w:gridCol w:w="1732"/>
        <w:gridCol w:w="2226"/>
      </w:tblGrid>
      <w:tr w:rsidR="00551CB6" w:rsidRPr="005837DA" w:rsidTr="00CF5937">
        <w:tc>
          <w:tcPr>
            <w:tcW w:w="903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асы работы</w:t>
            </w:r>
          </w:p>
        </w:tc>
        <w:tc>
          <w:tcPr>
            <w:tcW w:w="2029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мообслуживание</w:t>
            </w:r>
          </w:p>
        </w:tc>
        <w:tc>
          <w:tcPr>
            <w:tcW w:w="2068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бслуживание  официантами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  <w:vMerge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846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8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  <w:tc>
          <w:tcPr>
            <w:tcW w:w="90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личество посадок в час</w:t>
            </w:r>
          </w:p>
        </w:tc>
        <w:tc>
          <w:tcPr>
            <w:tcW w:w="1163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редний процент загрузки зала,    %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-1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-1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-13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-14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-15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-16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-17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-18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5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-19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0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-20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0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-21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-  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0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</w:trPr>
        <w:tc>
          <w:tcPr>
            <w:tcW w:w="90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-22</w:t>
            </w:r>
          </w:p>
        </w:tc>
        <w:tc>
          <w:tcPr>
            <w:tcW w:w="846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18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05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,0</w:t>
            </w:r>
          </w:p>
        </w:tc>
        <w:tc>
          <w:tcPr>
            <w:tcW w:w="1163" w:type="pct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</w:tbl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br w:type="page"/>
        <w:t>ПРИЛОЖЕНИЕ Л</w:t>
      </w:r>
    </w:p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ind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 xml:space="preserve">Коэффициенты потребления блюд в зависимости </w:t>
      </w:r>
    </w:p>
    <w:p w:rsidR="00551CB6" w:rsidRPr="005837DA" w:rsidRDefault="00551CB6" w:rsidP="005B1AD4">
      <w:pPr>
        <w:ind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от типа предприятия</w:t>
      </w:r>
    </w:p>
    <w:p w:rsidR="00551CB6" w:rsidRPr="005837DA" w:rsidRDefault="00551CB6" w:rsidP="005B1AD4">
      <w:pPr>
        <w:spacing w:after="80" w:line="360" w:lineRule="auto"/>
        <w:ind w:left="360"/>
        <w:jc w:val="center"/>
        <w:rPr>
          <w:sz w:val="24"/>
          <w:szCs w:val="24"/>
          <w:lang w:eastAsia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660"/>
        <w:gridCol w:w="2700"/>
      </w:tblGrid>
      <w:tr w:rsidR="00551CB6" w:rsidRPr="005837DA" w:rsidTr="00CF5937">
        <w:tc>
          <w:tcPr>
            <w:tcW w:w="6660" w:type="dxa"/>
            <w:vAlign w:val="center"/>
          </w:tcPr>
          <w:p w:rsidR="00551CB6" w:rsidRPr="005837DA" w:rsidRDefault="00551CB6" w:rsidP="00CF5937">
            <w:pPr>
              <w:spacing w:line="360" w:lineRule="auto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Тип предприятия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оэффициент 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отребления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оловая общедоступная со свободным выбором блюд: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Завтрак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бед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ужин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0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оловая, реализующая комплексные рационы: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Завтрак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бед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ужин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,0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оловая при ВУЗе: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Завтрак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бед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ужин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0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spacing w:before="60" w:after="6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есторан городской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spacing w:before="60" w:after="6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3,5 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есторан при гостинице: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Днем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Вечером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о типу «шведский стол»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7-10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есторан при вокзалах, аэропортах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,5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афе: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 самообслуживанием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 обслуживанием официантами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</w:tc>
      </w:tr>
      <w:tr w:rsidR="00551CB6" w:rsidRPr="005837DA" w:rsidTr="00CF5937">
        <w:trPr>
          <w:trHeight w:val="1730"/>
        </w:trPr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афе специализированные: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олочная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ндитерская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олодежное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ороженое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детское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8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2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</w:tr>
      <w:tr w:rsidR="00551CB6" w:rsidRPr="005837DA" w:rsidTr="00CF5937">
        <w:trPr>
          <w:trHeight w:val="332"/>
        </w:trPr>
        <w:tc>
          <w:tcPr>
            <w:tcW w:w="6660" w:type="dxa"/>
            <w:vAlign w:val="center"/>
          </w:tcPr>
          <w:p w:rsidR="00551CB6" w:rsidRPr="005837DA" w:rsidRDefault="00551CB6" w:rsidP="00CF5937">
            <w:pPr>
              <w:spacing w:before="60" w:after="6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Закусочная с самообслуживанием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spacing w:before="60" w:after="6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spacing w:before="60" w:after="6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Закусочная с обслуживанием официантами (шашлычная)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spacing w:before="60" w:after="6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Узкоспециализированные закусочные (пельменная, пиццерия, чебуречная, сосисочная и т.д.)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0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spacing w:before="60" w:after="6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редприятия быстрого обслуживания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spacing w:before="60" w:after="6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,5</w:t>
            </w:r>
          </w:p>
        </w:tc>
      </w:tr>
      <w:tr w:rsidR="00551CB6" w:rsidRPr="005837DA" w:rsidTr="00CF5937">
        <w:tc>
          <w:tcPr>
            <w:tcW w:w="6660" w:type="dxa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Бар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 самообслуживанием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с обслуживанием официантами </w:t>
            </w:r>
          </w:p>
        </w:tc>
        <w:tc>
          <w:tcPr>
            <w:tcW w:w="270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0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,5</w:t>
            </w:r>
          </w:p>
        </w:tc>
      </w:tr>
    </w:tbl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after="200" w:line="276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br w:type="page"/>
        <w:t>ПРИЛОЖЕНИЕ М</w:t>
      </w:r>
    </w:p>
    <w:p w:rsidR="00551CB6" w:rsidRPr="005837DA" w:rsidRDefault="00551CB6" w:rsidP="005B1AD4">
      <w:pPr>
        <w:ind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 xml:space="preserve">Примерное соотношение различных групп блюд, выпускаемых предприятиями общественного питания различного типа, </w:t>
      </w:r>
    </w:p>
    <w:p w:rsidR="00551CB6" w:rsidRPr="005837DA" w:rsidRDefault="00551CB6" w:rsidP="005B1AD4">
      <w:pPr>
        <w:ind w:firstLine="567"/>
        <w:jc w:val="center"/>
        <w:rPr>
          <w:b/>
          <w:sz w:val="28"/>
          <w:szCs w:val="28"/>
          <w:lang w:eastAsia="en-US"/>
        </w:rPr>
      </w:pPr>
      <w:r w:rsidRPr="005837DA">
        <w:rPr>
          <w:b/>
          <w:sz w:val="28"/>
          <w:szCs w:val="28"/>
          <w:lang w:eastAsia="en-US"/>
        </w:rPr>
        <w:t>при свободном выборе блюд</w:t>
      </w:r>
    </w:p>
    <w:p w:rsidR="00551CB6" w:rsidRPr="005837DA" w:rsidRDefault="00551CB6" w:rsidP="005B1AD4">
      <w:pPr>
        <w:ind w:firstLine="567"/>
        <w:jc w:val="center"/>
        <w:rPr>
          <w:b/>
          <w:sz w:val="28"/>
          <w:szCs w:val="28"/>
          <w:lang w:eastAsia="en-US"/>
        </w:rPr>
      </w:pPr>
    </w:p>
    <w:p w:rsidR="00551CB6" w:rsidRPr="005837DA" w:rsidRDefault="00551CB6" w:rsidP="005B1AD4">
      <w:pPr>
        <w:ind w:firstLine="567"/>
        <w:jc w:val="both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оловые общедоступные со свободным выбором блюд</w:t>
      </w:r>
    </w:p>
    <w:p w:rsidR="00551CB6" w:rsidRPr="005837DA" w:rsidRDefault="00551CB6" w:rsidP="005B1AD4">
      <w:pPr>
        <w:ind w:firstLine="567"/>
        <w:jc w:val="both"/>
        <w:rPr>
          <w:sz w:val="28"/>
          <w:szCs w:val="28"/>
          <w:lang w:eastAsia="en-U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23"/>
        <w:gridCol w:w="1361"/>
        <w:gridCol w:w="1055"/>
        <w:gridCol w:w="1361"/>
        <w:gridCol w:w="1057"/>
        <w:gridCol w:w="1361"/>
        <w:gridCol w:w="1053"/>
      </w:tblGrid>
      <w:tr w:rsidR="00551CB6" w:rsidRPr="005837DA" w:rsidTr="00CF5937">
        <w:trPr>
          <w:trHeight w:val="20"/>
        </w:trPr>
        <w:tc>
          <w:tcPr>
            <w:tcW w:w="1214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а</w:t>
            </w:r>
          </w:p>
        </w:tc>
        <w:tc>
          <w:tcPr>
            <w:tcW w:w="1262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втрак</w:t>
            </w:r>
          </w:p>
        </w:tc>
        <w:tc>
          <w:tcPr>
            <w:tcW w:w="1263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бед</w:t>
            </w:r>
          </w:p>
        </w:tc>
        <w:tc>
          <w:tcPr>
            <w:tcW w:w="1261" w:type="pct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Ужин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т общего количества</w:t>
            </w: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т д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ой группы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т общего количества</w:t>
            </w: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т д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ой группы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</w:t>
            </w:r>
            <w:r w:rsidRPr="005837DA">
              <w:rPr>
                <w:sz w:val="24"/>
                <w:szCs w:val="24"/>
                <w:lang w:eastAsia="en-US"/>
              </w:rPr>
              <w:t>н</w:t>
            </w:r>
            <w:r w:rsidRPr="005837DA">
              <w:rPr>
                <w:sz w:val="24"/>
                <w:szCs w:val="24"/>
                <w:lang w:eastAsia="en-US"/>
              </w:rPr>
              <w:t>ной группы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35</w:t>
            </w: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val="en-US" w:eastAsia="en-US"/>
              </w:rPr>
            </w:pP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ыбные, мясные, салаты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исло-молочные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продукты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Супы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Горячие блюда</w:t>
            </w:r>
          </w:p>
        </w:tc>
        <w:tc>
          <w:tcPr>
            <w:tcW w:w="711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50</w:t>
            </w: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Merge w:val="restar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Merge w:val="restar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val="en-US" w:eastAsia="en-US"/>
              </w:rPr>
            </w:pP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ыбные, мясные</w:t>
            </w:r>
          </w:p>
        </w:tc>
        <w:tc>
          <w:tcPr>
            <w:tcW w:w="711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0</w:t>
            </w:r>
          </w:p>
        </w:tc>
        <w:tc>
          <w:tcPr>
            <w:tcW w:w="711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0</w:t>
            </w:r>
          </w:p>
        </w:tc>
        <w:tc>
          <w:tcPr>
            <w:tcW w:w="711" w:type="pct"/>
            <w:vMerge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</w:tr>
      <w:tr w:rsidR="00551CB6" w:rsidRPr="005837DA" w:rsidTr="00CF5937">
        <w:trPr>
          <w:cantSplit/>
          <w:trHeight w:val="86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вощные</w:t>
            </w:r>
          </w:p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рупяные</w:t>
            </w:r>
          </w:p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яичные, творожные</w:t>
            </w:r>
          </w:p>
        </w:tc>
        <w:tc>
          <w:tcPr>
            <w:tcW w:w="711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711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711" w:type="pct"/>
            <w:vMerge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14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15</w:t>
            </w:r>
          </w:p>
        </w:tc>
        <w:tc>
          <w:tcPr>
            <w:tcW w:w="55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20</w:t>
            </w:r>
          </w:p>
        </w:tc>
        <w:tc>
          <w:tcPr>
            <w:tcW w:w="55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550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</w:tbl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4"/>
          <w:szCs w:val="24"/>
          <w:lang w:eastAsia="en-US"/>
        </w:rPr>
      </w:pPr>
    </w:p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8"/>
          <w:szCs w:val="28"/>
          <w:lang w:eastAsia="en-US"/>
        </w:rPr>
      </w:pPr>
      <w:r w:rsidRPr="005837DA">
        <w:rPr>
          <w:bCs/>
          <w:sz w:val="28"/>
          <w:szCs w:val="28"/>
          <w:lang w:eastAsia="en-US"/>
        </w:rPr>
        <w:t>Ресторан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44"/>
        <w:gridCol w:w="1315"/>
        <w:gridCol w:w="1076"/>
        <w:gridCol w:w="1315"/>
        <w:gridCol w:w="1082"/>
        <w:gridCol w:w="1361"/>
        <w:gridCol w:w="1078"/>
      </w:tblGrid>
      <w:tr w:rsidR="00551CB6" w:rsidRPr="005837DA" w:rsidTr="00CF5937">
        <w:trPr>
          <w:trHeight w:val="20"/>
        </w:trPr>
        <w:tc>
          <w:tcPr>
            <w:tcW w:w="1225" w:type="pct"/>
            <w:vMerge w:val="restart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Блюда</w:t>
            </w:r>
          </w:p>
        </w:tc>
        <w:tc>
          <w:tcPr>
            <w:tcW w:w="1249" w:type="pct"/>
            <w:gridSpan w:val="2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При гостинице</w:t>
            </w:r>
          </w:p>
        </w:tc>
        <w:tc>
          <w:tcPr>
            <w:tcW w:w="1252" w:type="pct"/>
            <w:gridSpan w:val="2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При вокзале</w:t>
            </w:r>
          </w:p>
        </w:tc>
        <w:tc>
          <w:tcPr>
            <w:tcW w:w="1274" w:type="pct"/>
            <w:gridSpan w:val="2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Городские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  <w:vMerge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687" w:type="pct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от общего количества</w:t>
            </w:r>
          </w:p>
        </w:tc>
        <w:tc>
          <w:tcPr>
            <w:tcW w:w="562" w:type="pct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от да</w:t>
            </w:r>
            <w:r w:rsidRPr="00BC38C9">
              <w:rPr>
                <w:rFonts w:ascii="Times New Roman" w:hAnsi="Times New Roman"/>
                <w:color w:val="auto"/>
              </w:rPr>
              <w:t>н</w:t>
            </w:r>
            <w:r w:rsidRPr="00BC38C9">
              <w:rPr>
                <w:rFonts w:ascii="Times New Roman" w:hAnsi="Times New Roman"/>
                <w:color w:val="auto"/>
              </w:rPr>
              <w:t>ной группы</w:t>
            </w:r>
          </w:p>
        </w:tc>
        <w:tc>
          <w:tcPr>
            <w:tcW w:w="687" w:type="pct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от общего количества</w:t>
            </w:r>
          </w:p>
        </w:tc>
        <w:tc>
          <w:tcPr>
            <w:tcW w:w="565" w:type="pct"/>
            <w:vAlign w:val="center"/>
          </w:tcPr>
          <w:p w:rsidR="00551CB6" w:rsidRPr="00BC38C9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</w:rPr>
            </w:pPr>
            <w:r w:rsidRPr="00BC38C9">
              <w:rPr>
                <w:rFonts w:ascii="Times New Roman" w:hAnsi="Times New Roman"/>
                <w:color w:val="auto"/>
              </w:rPr>
              <w:t>от да</w:t>
            </w:r>
            <w:r w:rsidRPr="00BC38C9">
              <w:rPr>
                <w:rFonts w:ascii="Times New Roman" w:hAnsi="Times New Roman"/>
                <w:color w:val="auto"/>
              </w:rPr>
              <w:t>н</w:t>
            </w:r>
            <w:r w:rsidRPr="00BC38C9">
              <w:rPr>
                <w:rFonts w:ascii="Times New Roman" w:hAnsi="Times New Roman"/>
                <w:color w:val="auto"/>
              </w:rPr>
              <w:t>ной группы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  <w:r w:rsidRPr="005837DA">
              <w:rPr>
                <w:sz w:val="24"/>
                <w:szCs w:val="24"/>
              </w:rPr>
              <w:t>от общего количества</w:t>
            </w: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  <w:r w:rsidRPr="005837DA">
              <w:rPr>
                <w:sz w:val="24"/>
                <w:szCs w:val="24"/>
              </w:rPr>
              <w:t>от да</w:t>
            </w:r>
            <w:r w:rsidRPr="005837DA">
              <w:rPr>
                <w:sz w:val="24"/>
                <w:szCs w:val="24"/>
              </w:rPr>
              <w:t>н</w:t>
            </w:r>
            <w:r w:rsidRPr="005837DA">
              <w:rPr>
                <w:sz w:val="24"/>
                <w:szCs w:val="24"/>
              </w:rPr>
              <w:t>ной группы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30</w:t>
            </w: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25</w:t>
            </w: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45</w:t>
            </w: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val="en-US"/>
              </w:rPr>
            </w:pP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ыб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3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яс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3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латы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en-US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  <w:lang w:val="en-US"/>
              </w:rPr>
              <w:t>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4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Горячие закуски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5</w:t>
            </w: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Супы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25</w:t>
            </w: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30</w:t>
            </w: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10</w:t>
            </w: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val="en-US"/>
              </w:rPr>
            </w:pP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озрач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равочные,</w:t>
            </w:r>
          </w:p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юреобразные</w:t>
            </w:r>
            <w:proofErr w:type="spellEnd"/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7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7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молочные, </w:t>
            </w:r>
          </w:p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холодные, сладкие 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Горячие блюда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30</w:t>
            </w: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35</w:t>
            </w: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5837DA">
              <w:rPr>
                <w:b/>
                <w:sz w:val="24"/>
                <w:szCs w:val="24"/>
              </w:rPr>
              <w:t>25</w:t>
            </w: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val="en-US"/>
              </w:rPr>
            </w:pP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ыб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5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яс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5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вощ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5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рупя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яичные, творожные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1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1225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10</w:t>
            </w:r>
          </w:p>
        </w:tc>
        <w:tc>
          <w:tcPr>
            <w:tcW w:w="562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68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5</w:t>
            </w:r>
          </w:p>
        </w:tc>
        <w:tc>
          <w:tcPr>
            <w:tcW w:w="565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15</w:t>
            </w:r>
          </w:p>
        </w:tc>
        <w:tc>
          <w:tcPr>
            <w:tcW w:w="56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-</w:t>
            </w:r>
          </w:p>
        </w:tc>
      </w:tr>
    </w:tbl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8"/>
          <w:szCs w:val="28"/>
          <w:lang w:eastAsia="en-US"/>
        </w:rPr>
      </w:pPr>
    </w:p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8"/>
          <w:szCs w:val="28"/>
          <w:lang w:eastAsia="en-US"/>
        </w:rPr>
      </w:pPr>
      <w:r w:rsidRPr="005837DA">
        <w:rPr>
          <w:bCs/>
          <w:sz w:val="28"/>
          <w:szCs w:val="28"/>
          <w:lang w:eastAsia="en-US"/>
        </w:rPr>
        <w:t>Кафе</w:t>
      </w:r>
    </w:p>
    <w:tbl>
      <w:tblPr>
        <w:tblW w:w="5266" w:type="pct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42"/>
        <w:gridCol w:w="1439"/>
        <w:gridCol w:w="1439"/>
        <w:gridCol w:w="1260"/>
        <w:gridCol w:w="1433"/>
        <w:gridCol w:w="1258"/>
      </w:tblGrid>
      <w:tr w:rsidR="00551CB6" w:rsidRPr="005837DA" w:rsidTr="00CF5937">
        <w:tc>
          <w:tcPr>
            <w:tcW w:w="897" w:type="pct"/>
            <w:vMerge w:val="restar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1429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афе</w:t>
            </w:r>
          </w:p>
        </w:tc>
        <w:tc>
          <w:tcPr>
            <w:tcW w:w="1339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олодёжное</w:t>
            </w:r>
          </w:p>
        </w:tc>
        <w:tc>
          <w:tcPr>
            <w:tcW w:w="1335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Детское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  <w:vMerge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ппы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ппы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ппы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Холодны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закуски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астрономич</w:t>
            </w:r>
            <w:r w:rsidRPr="005837DA">
              <w:rPr>
                <w:sz w:val="24"/>
                <w:szCs w:val="24"/>
                <w:lang w:eastAsia="en-US"/>
              </w:rPr>
              <w:t>е</w:t>
            </w:r>
            <w:r w:rsidRPr="005837DA">
              <w:rPr>
                <w:sz w:val="24"/>
                <w:szCs w:val="24"/>
                <w:lang w:eastAsia="en-US"/>
              </w:rPr>
              <w:t>ские продукты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EF01A8" w:rsidP="00CF593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="00551CB6"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алаты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A96EDC" w:rsidP="00CF593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  <w:r w:rsidR="00551CB6"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5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4F2163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яс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EF01A8" w:rsidP="00CF5937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="00551CB6"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Супы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Горячи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ыб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яс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вощ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рупя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яичные, тв</w:t>
            </w:r>
            <w:r w:rsidRPr="005837DA">
              <w:rPr>
                <w:sz w:val="24"/>
                <w:szCs w:val="24"/>
                <w:lang w:eastAsia="en-US"/>
              </w:rPr>
              <w:t>о</w:t>
            </w:r>
            <w:r w:rsidRPr="005837DA">
              <w:rPr>
                <w:sz w:val="24"/>
                <w:szCs w:val="24"/>
                <w:lang w:eastAsia="en-US"/>
              </w:rPr>
              <w:t>рож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CF5937">
        <w:trPr>
          <w:cantSplit/>
        </w:trPr>
        <w:tc>
          <w:tcPr>
            <w:tcW w:w="897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Сладки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1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62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</w:tbl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  <w:lang w:val="en-US"/>
        </w:rPr>
      </w:pPr>
    </w:p>
    <w:p w:rsidR="00551CB6" w:rsidRPr="005837DA" w:rsidRDefault="00551CB6" w:rsidP="005B1AD4">
      <w:pPr>
        <w:spacing w:line="360" w:lineRule="auto"/>
        <w:ind w:firstLine="567"/>
        <w:rPr>
          <w:sz w:val="28"/>
          <w:szCs w:val="28"/>
        </w:rPr>
      </w:pPr>
      <w:r w:rsidRPr="005837DA">
        <w:rPr>
          <w:sz w:val="28"/>
          <w:szCs w:val="28"/>
        </w:rPr>
        <w:t>Кафе</w:t>
      </w:r>
    </w:p>
    <w:tbl>
      <w:tblPr>
        <w:tblW w:w="5266" w:type="pct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00"/>
        <w:gridCol w:w="1801"/>
        <w:gridCol w:w="1799"/>
        <w:gridCol w:w="1798"/>
        <w:gridCol w:w="1982"/>
      </w:tblGrid>
      <w:tr w:rsidR="00551CB6" w:rsidRPr="005837DA" w:rsidTr="00CF5937">
        <w:tc>
          <w:tcPr>
            <w:tcW w:w="1339" w:type="pct"/>
            <w:vMerge w:val="restar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1785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олочное</w:t>
            </w:r>
          </w:p>
        </w:tc>
        <w:tc>
          <w:tcPr>
            <w:tcW w:w="1875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ндитерская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  <w:vMerge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 количества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ппы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от общего 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оличества</w:t>
            </w: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</w:t>
            </w:r>
            <w:r w:rsidRPr="005837DA">
              <w:rPr>
                <w:sz w:val="24"/>
                <w:szCs w:val="24"/>
                <w:lang w:eastAsia="en-US"/>
              </w:rPr>
              <w:t>п</w:t>
            </w:r>
            <w:r w:rsidRPr="005837DA">
              <w:rPr>
                <w:sz w:val="24"/>
                <w:szCs w:val="24"/>
                <w:lang w:eastAsia="en-US"/>
              </w:rPr>
              <w:t>пы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Холодны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закуски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гастрономические 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родукты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алаты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ind w:right="-107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исломолочные </w:t>
            </w:r>
          </w:p>
          <w:p w:rsidR="00551CB6" w:rsidRPr="005837DA" w:rsidRDefault="00551CB6" w:rsidP="00CF5937">
            <w:pPr>
              <w:ind w:right="-107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родукты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0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00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Супы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Горячи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45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ыбные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ясные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вощные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рупяные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яичные, творожные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339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Сладки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89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92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70</w:t>
            </w:r>
          </w:p>
        </w:tc>
        <w:tc>
          <w:tcPr>
            <w:tcW w:w="983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</w:tbl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8"/>
          <w:szCs w:val="28"/>
          <w:lang w:val="en-US" w:eastAsia="en-US"/>
        </w:rPr>
      </w:pPr>
    </w:p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8"/>
          <w:szCs w:val="28"/>
          <w:lang w:eastAsia="en-US"/>
        </w:rPr>
      </w:pPr>
    </w:p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8"/>
          <w:szCs w:val="28"/>
          <w:lang w:eastAsia="en-US"/>
        </w:rPr>
      </w:pPr>
    </w:p>
    <w:p w:rsidR="00551CB6" w:rsidRPr="005837DA" w:rsidRDefault="00551CB6" w:rsidP="005B1AD4">
      <w:pPr>
        <w:spacing w:before="120" w:line="360" w:lineRule="auto"/>
        <w:ind w:firstLine="567"/>
        <w:jc w:val="both"/>
        <w:rPr>
          <w:bCs/>
          <w:sz w:val="28"/>
          <w:szCs w:val="28"/>
          <w:lang w:eastAsia="en-US"/>
        </w:rPr>
      </w:pPr>
      <w:r w:rsidRPr="005837DA">
        <w:rPr>
          <w:bCs/>
          <w:sz w:val="28"/>
          <w:szCs w:val="28"/>
          <w:lang w:eastAsia="en-US"/>
        </w:rPr>
        <w:t xml:space="preserve">Закусочные </w:t>
      </w:r>
    </w:p>
    <w:tbl>
      <w:tblPr>
        <w:tblW w:w="5266" w:type="pct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1"/>
        <w:gridCol w:w="1442"/>
        <w:gridCol w:w="1439"/>
        <w:gridCol w:w="1439"/>
        <w:gridCol w:w="1260"/>
        <w:gridCol w:w="1439"/>
        <w:gridCol w:w="1260"/>
      </w:tblGrid>
      <w:tr w:rsidR="00551CB6" w:rsidRPr="005837DA" w:rsidTr="00CF5937">
        <w:tc>
          <w:tcPr>
            <w:tcW w:w="893" w:type="pct"/>
            <w:vMerge w:val="restar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1429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Закусочная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 (самообслуживание)</w:t>
            </w:r>
          </w:p>
        </w:tc>
        <w:tc>
          <w:tcPr>
            <w:tcW w:w="1339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ельменная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 (самообслуживание)</w:t>
            </w:r>
          </w:p>
        </w:tc>
        <w:tc>
          <w:tcPr>
            <w:tcW w:w="1339" w:type="pct"/>
            <w:gridSpan w:val="2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Шашлычная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  <w:vMerge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ппы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ппы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общего количества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т данной группы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Холодны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закуски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62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астрономич</w:t>
            </w:r>
            <w:r w:rsidRPr="005837DA">
              <w:rPr>
                <w:sz w:val="24"/>
                <w:szCs w:val="24"/>
                <w:lang w:eastAsia="en-US"/>
              </w:rPr>
              <w:t>е</w:t>
            </w:r>
            <w:r w:rsidRPr="005837DA">
              <w:rPr>
                <w:sz w:val="24"/>
                <w:szCs w:val="24"/>
                <w:lang w:eastAsia="en-US"/>
              </w:rPr>
              <w:t>ские продукты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3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40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алаты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35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60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ind w:left="-108" w:right="-107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  мяс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Супы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Горячи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5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ыб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10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яс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7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9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90</w:t>
            </w:r>
          </w:p>
        </w:tc>
      </w:tr>
      <w:tr w:rsidR="00551CB6" w:rsidRPr="005837DA" w:rsidTr="00CF5937">
        <w:trPr>
          <w:cantSplit/>
          <w:trHeight w:val="1080"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овощные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рупяные</w:t>
            </w:r>
          </w:p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яичные, тв</w:t>
            </w:r>
            <w:r w:rsidRPr="005837DA">
              <w:rPr>
                <w:sz w:val="24"/>
                <w:szCs w:val="24"/>
                <w:lang w:eastAsia="en-US"/>
              </w:rPr>
              <w:t>о</w:t>
            </w:r>
            <w:r w:rsidRPr="005837DA">
              <w:rPr>
                <w:sz w:val="24"/>
                <w:szCs w:val="24"/>
                <w:lang w:eastAsia="en-US"/>
              </w:rPr>
              <w:t>рожные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3A5EB6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893" w:type="pct"/>
          </w:tcPr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 xml:space="preserve">Сладкие </w:t>
            </w:r>
          </w:p>
          <w:p w:rsidR="00551CB6" w:rsidRPr="005837DA" w:rsidRDefault="00551CB6" w:rsidP="00CF5937">
            <w:pPr>
              <w:jc w:val="both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блюда</w:t>
            </w:r>
          </w:p>
        </w:tc>
        <w:tc>
          <w:tcPr>
            <w:tcW w:w="715" w:type="pct"/>
            <w:vAlign w:val="center"/>
          </w:tcPr>
          <w:p w:rsidR="00551CB6" w:rsidRPr="005837DA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5837DA">
              <w:rPr>
                <w:b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14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625" w:type="pct"/>
            <w:vAlign w:val="center"/>
          </w:tcPr>
          <w:p w:rsidR="00551CB6" w:rsidRPr="003A5EB6" w:rsidRDefault="00551CB6" w:rsidP="00CF5937">
            <w:pPr>
              <w:jc w:val="center"/>
              <w:rPr>
                <w:b/>
                <w:sz w:val="24"/>
                <w:szCs w:val="24"/>
                <w:lang w:eastAsia="en-US"/>
              </w:rPr>
            </w:pPr>
            <w:r w:rsidRPr="003A5EB6">
              <w:rPr>
                <w:b/>
                <w:sz w:val="24"/>
                <w:szCs w:val="24"/>
                <w:lang w:eastAsia="en-US"/>
              </w:rPr>
              <w:t>-</w:t>
            </w:r>
          </w:p>
        </w:tc>
      </w:tr>
    </w:tbl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551CB6" w:rsidRPr="005837DA" w:rsidRDefault="00551CB6" w:rsidP="004D2CF0">
      <w:pPr>
        <w:spacing w:line="360" w:lineRule="auto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Ба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39"/>
        <w:gridCol w:w="2630"/>
        <w:gridCol w:w="2802"/>
      </w:tblGrid>
      <w:tr w:rsidR="00551CB6" w:rsidRPr="005837DA" w:rsidTr="00CF5937">
        <w:trPr>
          <w:trHeight w:val="20"/>
        </w:trPr>
        <w:tc>
          <w:tcPr>
            <w:tcW w:w="2162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а</w:t>
            </w:r>
          </w:p>
        </w:tc>
        <w:tc>
          <w:tcPr>
            <w:tcW w:w="2838" w:type="pct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ар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374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  <w:r w:rsidRPr="005837DA">
              <w:rPr>
                <w:sz w:val="24"/>
                <w:szCs w:val="24"/>
              </w:rPr>
              <w:t>от общего количества</w:t>
            </w:r>
          </w:p>
        </w:tc>
        <w:tc>
          <w:tcPr>
            <w:tcW w:w="1464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val="en-US"/>
              </w:rPr>
            </w:pPr>
            <w:r w:rsidRPr="005837DA">
              <w:rPr>
                <w:sz w:val="24"/>
                <w:szCs w:val="24"/>
              </w:rPr>
              <w:t>от данной группы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b/>
                <w:sz w:val="24"/>
                <w:szCs w:val="24"/>
              </w:rPr>
            </w:pPr>
            <w:r w:rsidRPr="005837DA">
              <w:rPr>
                <w:b/>
                <w:sz w:val="24"/>
                <w:szCs w:val="24"/>
              </w:rPr>
              <w:t>50</w:t>
            </w: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b/>
                <w:sz w:val="24"/>
                <w:szCs w:val="24"/>
                <w:lang w:val="en-US"/>
              </w:rPr>
            </w:pP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ыбные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5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ясные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25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латы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5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Горячие закуски (блюда)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pStyle w:val="Default"/>
              <w:spacing w:before="40" w:after="40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35</w:t>
            </w:r>
          </w:p>
        </w:tc>
        <w:tc>
          <w:tcPr>
            <w:tcW w:w="1464" w:type="pct"/>
          </w:tcPr>
          <w:p w:rsidR="00551CB6" w:rsidRPr="005837DA" w:rsidRDefault="00551CB6" w:rsidP="00CF5937">
            <w:pPr>
              <w:pStyle w:val="Default"/>
              <w:spacing w:before="40" w:after="40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spacing w:before="40" w:after="40"/>
              <w:rPr>
                <w:rStyle w:val="a7"/>
                <w:szCs w:val="24"/>
              </w:rPr>
            </w:pPr>
            <w:r w:rsidRPr="005837DA">
              <w:rPr>
                <w:rStyle w:val="a7"/>
                <w:szCs w:val="24"/>
              </w:rPr>
              <w:t>рыбные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pStyle w:val="Default"/>
              <w:spacing w:before="40" w:after="4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pStyle w:val="Default"/>
              <w:spacing w:before="40" w:after="4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spacing w:before="40" w:after="40"/>
              <w:rPr>
                <w:rStyle w:val="a7"/>
                <w:szCs w:val="24"/>
              </w:rPr>
            </w:pPr>
            <w:r w:rsidRPr="005837DA">
              <w:rPr>
                <w:rStyle w:val="a7"/>
                <w:szCs w:val="24"/>
              </w:rPr>
              <w:t>мясные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pStyle w:val="Default"/>
              <w:spacing w:before="40" w:after="4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pStyle w:val="Default"/>
              <w:spacing w:before="40" w:after="4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5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вощные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5837DA"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рупяные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5837DA"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яичные, творожные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5837DA">
              <w:rPr>
                <w:rStyle w:val="30"/>
                <w:rFonts w:ascii="Times New Roman" w:hAnsi="Times New Roman"/>
                <w:b w:val="0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F5937">
        <w:trPr>
          <w:cantSplit/>
          <w:trHeight w:val="20"/>
        </w:trPr>
        <w:tc>
          <w:tcPr>
            <w:tcW w:w="2162" w:type="pct"/>
          </w:tcPr>
          <w:p w:rsidR="00551CB6" w:rsidRPr="005837DA" w:rsidRDefault="00551CB6" w:rsidP="00CF5937">
            <w:pPr>
              <w:pStyle w:val="Default"/>
              <w:spacing w:before="40" w:after="40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137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Style w:val="30"/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464" w:type="pct"/>
          </w:tcPr>
          <w:p w:rsidR="00551CB6" w:rsidRPr="005837DA" w:rsidRDefault="00551CB6" w:rsidP="00CF5937">
            <w:pPr>
              <w:spacing w:before="40" w:after="40"/>
              <w:jc w:val="center"/>
              <w:rPr>
                <w:rStyle w:val="30"/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Style w:val="30"/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</w:tbl>
    <w:p w:rsidR="00551CB6" w:rsidRPr="005837DA" w:rsidRDefault="00551CB6" w:rsidP="005B1AD4">
      <w:pPr>
        <w:spacing w:line="360" w:lineRule="auto"/>
        <w:rPr>
          <w:b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CD214B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ПРИЛОЖЕНИЕ Н</w:t>
      </w: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pStyle w:val="Default"/>
        <w:spacing w:line="360" w:lineRule="auto"/>
        <w:ind w:firstLine="567"/>
        <w:jc w:val="both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Ассортиментный минимум блюд для различных предприятий</w:t>
      </w:r>
    </w:p>
    <w:p w:rsidR="00551CB6" w:rsidRPr="005837DA" w:rsidRDefault="00551CB6" w:rsidP="005B1AD4">
      <w:pPr>
        <w:pStyle w:val="Default"/>
        <w:spacing w:line="360" w:lineRule="auto"/>
        <w:ind w:firstLine="567"/>
        <w:jc w:val="both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spacing w:after="80"/>
        <w:ind w:left="360"/>
        <w:rPr>
          <w:sz w:val="28"/>
          <w:szCs w:val="28"/>
          <w:lang w:eastAsia="en-US"/>
        </w:rPr>
      </w:pPr>
      <w:r w:rsidRPr="005837DA">
        <w:rPr>
          <w:sz w:val="28"/>
          <w:szCs w:val="28"/>
          <w:lang w:eastAsia="en-US"/>
        </w:rPr>
        <w:t>Столовые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1620"/>
        <w:gridCol w:w="1620"/>
        <w:gridCol w:w="2340"/>
      </w:tblGrid>
      <w:tr w:rsidR="00551CB6" w:rsidRPr="005837DA" w:rsidTr="00CF5937">
        <w:tc>
          <w:tcPr>
            <w:tcW w:w="3600" w:type="dxa"/>
            <w:vMerge w:val="restart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Блюда, напитки и кулинарные изделия</w:t>
            </w:r>
          </w:p>
        </w:tc>
        <w:tc>
          <w:tcPr>
            <w:tcW w:w="5580" w:type="dxa"/>
            <w:gridSpan w:val="3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римерное количество наименований в меню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  <w:vMerge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оловые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оловые диетические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Столовые, 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обслуживающие 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абочих, учащихся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Холодные закуски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упы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орячие блюд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ладкие блюд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орячие напитки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учные кондитерские и було</w:t>
            </w:r>
            <w:r w:rsidRPr="005837DA">
              <w:rPr>
                <w:sz w:val="24"/>
                <w:szCs w:val="24"/>
                <w:lang w:eastAsia="en-US"/>
              </w:rPr>
              <w:t>ч</w:t>
            </w:r>
            <w:r w:rsidRPr="005837DA">
              <w:rPr>
                <w:sz w:val="24"/>
                <w:szCs w:val="24"/>
                <w:lang w:eastAsia="en-US"/>
              </w:rPr>
              <w:t>ные изделия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551CB6" w:rsidRPr="005837DA" w:rsidTr="00CF5937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олоко и кисломолочные пр</w:t>
            </w:r>
            <w:r w:rsidRPr="005837DA">
              <w:rPr>
                <w:sz w:val="24"/>
                <w:szCs w:val="24"/>
                <w:lang w:eastAsia="en-US"/>
              </w:rPr>
              <w:t>о</w:t>
            </w:r>
            <w:r w:rsidRPr="005837DA">
              <w:rPr>
                <w:sz w:val="24"/>
                <w:szCs w:val="24"/>
                <w:lang w:eastAsia="en-US"/>
              </w:rPr>
              <w:t>дукты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34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</w:tr>
    </w:tbl>
    <w:p w:rsidR="00551CB6" w:rsidRPr="005837DA" w:rsidRDefault="00551CB6" w:rsidP="005B1AD4">
      <w:pPr>
        <w:pStyle w:val="Default"/>
        <w:spacing w:line="360" w:lineRule="auto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spacing w:line="360" w:lineRule="auto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естораны и кафе</w:t>
      </w:r>
    </w:p>
    <w:tbl>
      <w:tblPr>
        <w:tblW w:w="489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19"/>
        <w:gridCol w:w="1380"/>
        <w:gridCol w:w="1380"/>
        <w:gridCol w:w="1382"/>
        <w:gridCol w:w="2299"/>
      </w:tblGrid>
      <w:tr w:rsidR="00551CB6" w:rsidRPr="005837DA" w:rsidTr="00CF5937">
        <w:tc>
          <w:tcPr>
            <w:tcW w:w="1560" w:type="pct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а, напитки и кул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рные изделия</w:t>
            </w:r>
          </w:p>
        </w:tc>
        <w:tc>
          <w:tcPr>
            <w:tcW w:w="3440" w:type="pct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мерное количество наименований в меню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2212" w:type="pct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есторанов</w:t>
            </w:r>
          </w:p>
        </w:tc>
        <w:tc>
          <w:tcPr>
            <w:tcW w:w="1228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фе общего типа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юкс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ысший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ервый</w:t>
            </w:r>
          </w:p>
        </w:tc>
        <w:tc>
          <w:tcPr>
            <w:tcW w:w="1228" w:type="pct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закуски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упы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блюда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напитки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учные кондитерские и булочные изделия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одки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ньяки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туральные вина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Десертные  </w:t>
            </w:r>
            <w:proofErr w:type="spell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на</w:t>
            </w:r>
            <w:proofErr w:type="spellEnd"/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пециальные вина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гристые вина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во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rPr>
          <w:cantSplit/>
        </w:trPr>
        <w:tc>
          <w:tcPr>
            <w:tcW w:w="1560" w:type="pct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азированные и мин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е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альные воды, напитки собственного произв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д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тва, соки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737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228" w:type="pc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</w:tbl>
    <w:p w:rsidR="00551CB6" w:rsidRPr="005837DA" w:rsidRDefault="00551CB6" w:rsidP="005B1AD4">
      <w:pPr>
        <w:pStyle w:val="Default"/>
        <w:spacing w:before="120" w:line="360" w:lineRule="auto"/>
        <w:rPr>
          <w:rFonts w:ascii="Times New Roman" w:hAnsi="Times New Roman"/>
          <w:color w:val="auto"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5B1AD4">
      <w:pPr>
        <w:pStyle w:val="Default"/>
        <w:spacing w:before="120" w:line="360" w:lineRule="auto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Кафе специализированные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40"/>
        <w:gridCol w:w="1620"/>
        <w:gridCol w:w="1800"/>
        <w:gridCol w:w="1440"/>
        <w:gridCol w:w="1260"/>
      </w:tblGrid>
      <w:tr w:rsidR="00551CB6" w:rsidRPr="005837DA" w:rsidTr="00CF5937">
        <w:tc>
          <w:tcPr>
            <w:tcW w:w="3240" w:type="dxa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а, напитки и кулин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ые изделия</w:t>
            </w:r>
          </w:p>
        </w:tc>
        <w:tc>
          <w:tcPr>
            <w:tcW w:w="6120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мерное количество наименований в меню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  <w:vMerge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620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Молодежное </w:t>
            </w:r>
          </w:p>
        </w:tc>
        <w:tc>
          <w:tcPr>
            <w:tcW w:w="1800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ндитерская</w:t>
            </w:r>
          </w:p>
        </w:tc>
        <w:tc>
          <w:tcPr>
            <w:tcW w:w="1440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Молочное 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Детское 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упы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блюд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напитки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5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5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учные кондитерские и б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у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очные изделия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-10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олоко и кисломолочные продукты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ньяки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туральные вин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пециальные вин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гристые вин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азированные и минерал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ь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ые воды, напитки с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твенного производства, с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и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-6</w:t>
            </w:r>
          </w:p>
        </w:tc>
        <w:tc>
          <w:tcPr>
            <w:tcW w:w="180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</w:tbl>
    <w:p w:rsidR="00551CB6" w:rsidRPr="005837DA" w:rsidRDefault="00551CB6" w:rsidP="005B1AD4">
      <w:pPr>
        <w:pStyle w:val="Default"/>
        <w:spacing w:after="120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spacing w:after="120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Бар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1692"/>
        <w:gridCol w:w="1080"/>
        <w:gridCol w:w="1260"/>
        <w:gridCol w:w="1620"/>
      </w:tblGrid>
      <w:tr w:rsidR="00551CB6" w:rsidRPr="005837DA" w:rsidTr="00CF5937">
        <w:tc>
          <w:tcPr>
            <w:tcW w:w="3528" w:type="dxa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а, напитки и кулинарные изделия</w:t>
            </w:r>
          </w:p>
        </w:tc>
        <w:tc>
          <w:tcPr>
            <w:tcW w:w="5652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мерное количество наименований в меню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ктейль-бары</w:t>
            </w:r>
            <w:proofErr w:type="gramEnd"/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риль бары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алатные бары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вные бары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-6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закуски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-2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-2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-2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-2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напитки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-6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учные кондитерские и бул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ые изделия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-6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одка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ньяки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туральные вина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пециальные вина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гристые вина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ктейли винно-водочные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во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-2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CF5937">
        <w:trPr>
          <w:cantSplit/>
        </w:trPr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spacing w:before="20" w:after="2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азированные и минеральные воды, напитки собственного производства, соки</w:t>
            </w:r>
          </w:p>
        </w:tc>
        <w:tc>
          <w:tcPr>
            <w:tcW w:w="1692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-10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-8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-8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before="20" w:after="20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</w:tbl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Закусочные</w:t>
      </w: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40"/>
        <w:gridCol w:w="1440"/>
        <w:gridCol w:w="1620"/>
        <w:gridCol w:w="1440"/>
        <w:gridCol w:w="1440"/>
      </w:tblGrid>
      <w:tr w:rsidR="00551CB6" w:rsidRPr="005837DA" w:rsidTr="00CF5937">
        <w:tc>
          <w:tcPr>
            <w:tcW w:w="3240" w:type="dxa"/>
            <w:vMerge w:val="restart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Блюда, напитки и </w:t>
            </w: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улинарные изделия</w:t>
            </w:r>
          </w:p>
        </w:tc>
        <w:tc>
          <w:tcPr>
            <w:tcW w:w="5940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мерное количество наименований в меню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  <w:vMerge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общего </w:t>
            </w: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ипа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ind w:left="-108" w:right="-108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шашлычные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инные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цца</w:t>
            </w:r>
          </w:p>
        </w:tc>
      </w:tr>
      <w:tr w:rsidR="00551CB6" w:rsidRPr="005837DA" w:rsidTr="005A0988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5A0988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олодные закуски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-3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-3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-3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</w:tr>
      <w:tr w:rsidR="00551CB6" w:rsidRPr="005837DA" w:rsidTr="005A0988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5A0988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блюда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-5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-6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-8</w:t>
            </w:r>
          </w:p>
        </w:tc>
      </w:tr>
      <w:tr w:rsidR="00551CB6" w:rsidRPr="005837DA" w:rsidTr="005A0988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5A0988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ладкие блюда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</w:tr>
      <w:tr w:rsidR="00551CB6" w:rsidRPr="005837DA" w:rsidTr="005A0988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5A0988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напитки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-6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</w:tr>
      <w:tr w:rsidR="00551CB6" w:rsidRPr="005837DA" w:rsidTr="005A0988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5A0988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учные кондитерские и б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у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очные изделия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-6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</w:tr>
      <w:tr w:rsidR="00551CB6" w:rsidRPr="005837DA" w:rsidTr="00A16B7F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A16B7F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одка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A16B7F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A16B7F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ньяки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A16B7F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A16B7F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туральные вина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A16B7F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A16B7F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Десертные вина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A16B7F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A16B7F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пециальные вина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A16B7F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A16B7F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гристые вина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</w:tr>
      <w:tr w:rsidR="00551CB6" w:rsidRPr="005837DA" w:rsidTr="00A16B7F">
        <w:trPr>
          <w:cantSplit/>
        </w:trPr>
        <w:tc>
          <w:tcPr>
            <w:tcW w:w="3240" w:type="dxa"/>
            <w:vAlign w:val="center"/>
          </w:tcPr>
          <w:p w:rsidR="00551CB6" w:rsidRPr="005837DA" w:rsidRDefault="00551CB6" w:rsidP="00A16B7F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во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-2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</w:tr>
      <w:tr w:rsidR="00551CB6" w:rsidRPr="005837DA" w:rsidTr="00CF5937">
        <w:trPr>
          <w:cantSplit/>
        </w:trPr>
        <w:tc>
          <w:tcPr>
            <w:tcW w:w="3240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азированные и минерал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ь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ые воды, напитки с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твенного производства, с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и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-4</w:t>
            </w:r>
          </w:p>
        </w:tc>
        <w:tc>
          <w:tcPr>
            <w:tcW w:w="1440" w:type="dxa"/>
            <w:vAlign w:val="center"/>
          </w:tcPr>
          <w:p w:rsidR="00551CB6" w:rsidRPr="005837DA" w:rsidRDefault="00551CB6" w:rsidP="00CF5937">
            <w:pPr>
              <w:pStyle w:val="Default"/>
              <w:spacing w:line="360" w:lineRule="auto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-10</w:t>
            </w:r>
          </w:p>
        </w:tc>
      </w:tr>
    </w:tbl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jc w:val="center"/>
        <w:rPr>
          <w:b/>
          <w:sz w:val="28"/>
        </w:rPr>
      </w:pPr>
      <w:r w:rsidRPr="005837DA">
        <w:rPr>
          <w:b/>
          <w:sz w:val="28"/>
        </w:rPr>
        <w:t xml:space="preserve">Примерный ассортимент продукции, реализуемой </w:t>
      </w:r>
    </w:p>
    <w:p w:rsidR="00551CB6" w:rsidRPr="005837DA" w:rsidRDefault="00551CB6" w:rsidP="005B1AD4">
      <w:pPr>
        <w:jc w:val="center"/>
        <w:rPr>
          <w:b/>
          <w:sz w:val="28"/>
        </w:rPr>
      </w:pPr>
      <w:r w:rsidRPr="005837DA">
        <w:rPr>
          <w:b/>
          <w:sz w:val="28"/>
        </w:rPr>
        <w:t>через магазин кулинарии</w:t>
      </w:r>
    </w:p>
    <w:p w:rsidR="00551CB6" w:rsidRPr="005837DA" w:rsidRDefault="00551CB6" w:rsidP="005B1AD4">
      <w:pPr>
        <w:rPr>
          <w:sz w:val="28"/>
        </w:rPr>
      </w:pPr>
    </w:p>
    <w:tbl>
      <w:tblPr>
        <w:tblW w:w="489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1"/>
        <w:gridCol w:w="1979"/>
      </w:tblGrid>
      <w:tr w:rsidR="00551CB6" w:rsidRPr="005837DA" w:rsidTr="003C12CB">
        <w:trPr>
          <w:cantSplit/>
        </w:trPr>
        <w:tc>
          <w:tcPr>
            <w:tcW w:w="3943" w:type="pct"/>
            <w:vAlign w:val="center"/>
          </w:tcPr>
          <w:p w:rsidR="00551CB6" w:rsidRPr="005837DA" w:rsidRDefault="00551CB6" w:rsidP="003C12CB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именование изделий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Примерное 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количество 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наименований</w:t>
            </w:r>
          </w:p>
        </w:tc>
      </w:tr>
      <w:tr w:rsidR="00551CB6" w:rsidRPr="005837DA" w:rsidTr="00CF5937">
        <w:trPr>
          <w:cantSplit/>
        </w:trPr>
        <w:tc>
          <w:tcPr>
            <w:tcW w:w="5000" w:type="pct"/>
            <w:gridSpan w:val="2"/>
          </w:tcPr>
          <w:p w:rsidR="00551CB6" w:rsidRPr="005837DA" w:rsidRDefault="00551CB6" w:rsidP="00CF5937">
            <w:pPr>
              <w:jc w:val="center"/>
              <w:rPr>
                <w:i/>
                <w:sz w:val="24"/>
                <w:szCs w:val="24"/>
              </w:rPr>
            </w:pPr>
            <w:r w:rsidRPr="005837DA">
              <w:rPr>
                <w:i/>
                <w:sz w:val="24"/>
                <w:szCs w:val="24"/>
              </w:rPr>
              <w:t>Кулинарные изделия: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Мясо отварное и жареное, изделия из натурального и рубленого мяса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-5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</w:rPr>
              <w:t>Птица, дичь отварная и жареная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4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Печень жареная, язык, вымя, мозги, сердце, почки отварные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3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Мясо заливное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Паштет печеночный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Блинчики с мясом и творогом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Рыба жареная, отварная, фаршированная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5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Рыба заливная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-2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Гарниры крупяные, овощные, картофель жареный до полуготовности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3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зделия из творога  (сырники, запеканки, пудинги)</w:t>
            </w:r>
            <w:r w:rsidRPr="005837DA">
              <w:rPr>
                <w:sz w:val="24"/>
                <w:szCs w:val="24"/>
              </w:rPr>
              <w:tab/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-2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Салаты и винегреты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4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Овощи отварные (картофель, свекла, морковь и др.)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Муссы, желе, кремы</w:t>
            </w:r>
          </w:p>
        </w:tc>
        <w:tc>
          <w:tcPr>
            <w:tcW w:w="1057" w:type="pct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-2</w:t>
            </w:r>
          </w:p>
        </w:tc>
      </w:tr>
      <w:tr w:rsidR="00551CB6" w:rsidRPr="005837DA" w:rsidTr="00CF5937">
        <w:trPr>
          <w:cantSplit/>
        </w:trPr>
        <w:tc>
          <w:tcPr>
            <w:tcW w:w="5000" w:type="pct"/>
            <w:gridSpan w:val="2"/>
          </w:tcPr>
          <w:p w:rsidR="00551CB6" w:rsidRPr="005837DA" w:rsidRDefault="00551CB6" w:rsidP="00CF5937">
            <w:pPr>
              <w:jc w:val="center"/>
              <w:rPr>
                <w:i/>
                <w:sz w:val="24"/>
                <w:szCs w:val="24"/>
              </w:rPr>
            </w:pPr>
            <w:r w:rsidRPr="005837DA">
              <w:rPr>
                <w:i/>
                <w:sz w:val="24"/>
                <w:szCs w:val="24"/>
              </w:rPr>
              <w:t>Мучные кондитерские и кулинарные изделия: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Торты, пирожные, кексы, рулеты, ромовая баба, печенье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8-10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улебяки, расстегаи, пирожки, пироги и т.д.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4-6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Хлебобулочные изделия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-5</w:t>
            </w:r>
          </w:p>
        </w:tc>
      </w:tr>
      <w:tr w:rsidR="00551CB6" w:rsidRPr="005837DA" w:rsidTr="00CF5937">
        <w:trPr>
          <w:cantSplit/>
        </w:trPr>
        <w:tc>
          <w:tcPr>
            <w:tcW w:w="5000" w:type="pct"/>
            <w:gridSpan w:val="2"/>
          </w:tcPr>
          <w:p w:rsidR="00551CB6" w:rsidRPr="005837DA" w:rsidRDefault="00551CB6" w:rsidP="00CF5937">
            <w:pPr>
              <w:jc w:val="center"/>
              <w:rPr>
                <w:i/>
                <w:sz w:val="24"/>
                <w:szCs w:val="24"/>
              </w:rPr>
            </w:pPr>
            <w:r w:rsidRPr="005837DA">
              <w:rPr>
                <w:i/>
                <w:sz w:val="24"/>
                <w:szCs w:val="24"/>
              </w:rPr>
              <w:t>Полуфабрикаты: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Мясо порционное и мелкокусковое</w:t>
            </w:r>
            <w:r w:rsidRPr="005837DA">
              <w:rPr>
                <w:sz w:val="24"/>
                <w:szCs w:val="24"/>
              </w:rPr>
              <w:tab/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-5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зделия из натурального рубленого мяса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3-5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Изделия из котлетной массы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3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Мясной фарш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 xml:space="preserve">Рыбные (рыба </w:t>
            </w:r>
            <w:proofErr w:type="spellStart"/>
            <w:r w:rsidRPr="005837DA">
              <w:rPr>
                <w:sz w:val="24"/>
                <w:szCs w:val="24"/>
              </w:rPr>
              <w:t>спецразделки</w:t>
            </w:r>
            <w:proofErr w:type="spellEnd"/>
            <w:r w:rsidRPr="005837DA">
              <w:rPr>
                <w:sz w:val="24"/>
                <w:szCs w:val="24"/>
              </w:rPr>
              <w:t xml:space="preserve">, порционные куски, котлеты, тефтели)     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3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отлеты и биточки из круп</w:t>
            </w:r>
            <w:r w:rsidRPr="005837DA">
              <w:rPr>
                <w:sz w:val="24"/>
                <w:szCs w:val="24"/>
              </w:rPr>
              <w:tab/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-3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отлеты, шницеля овощные, голубцы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4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Фарш овощной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Картофель и овощи сырые очищенные</w:t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1-2</w:t>
            </w:r>
          </w:p>
        </w:tc>
      </w:tr>
      <w:tr w:rsidR="00551CB6" w:rsidRPr="005837DA" w:rsidTr="00CF5937">
        <w:trPr>
          <w:cantSplit/>
        </w:trPr>
        <w:tc>
          <w:tcPr>
            <w:tcW w:w="3943" w:type="pct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r w:rsidRPr="005837DA">
              <w:rPr>
                <w:sz w:val="24"/>
                <w:szCs w:val="24"/>
              </w:rPr>
              <w:t>Тесто дрожжевое, слоеное, песочное</w:t>
            </w:r>
            <w:r w:rsidRPr="005837DA">
              <w:rPr>
                <w:sz w:val="24"/>
                <w:szCs w:val="24"/>
              </w:rPr>
              <w:tab/>
            </w:r>
          </w:p>
        </w:tc>
        <w:tc>
          <w:tcPr>
            <w:tcW w:w="1057" w:type="pct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2-3</w:t>
            </w:r>
          </w:p>
        </w:tc>
      </w:tr>
      <w:tr w:rsidR="00551CB6" w:rsidRPr="005837DA" w:rsidTr="00CF5937">
        <w:trPr>
          <w:cantSplit/>
        </w:trPr>
        <w:tc>
          <w:tcPr>
            <w:tcW w:w="5000" w:type="pct"/>
            <w:gridSpan w:val="2"/>
          </w:tcPr>
          <w:p w:rsidR="00551CB6" w:rsidRPr="005837DA" w:rsidRDefault="00551CB6" w:rsidP="00CF5937">
            <w:pPr>
              <w:jc w:val="center"/>
              <w:rPr>
                <w:i/>
                <w:sz w:val="24"/>
                <w:szCs w:val="24"/>
              </w:rPr>
            </w:pPr>
            <w:r w:rsidRPr="005837DA">
              <w:rPr>
                <w:i/>
                <w:sz w:val="24"/>
                <w:szCs w:val="24"/>
              </w:rPr>
              <w:t>Сопутствующие товары:</w:t>
            </w:r>
          </w:p>
        </w:tc>
      </w:tr>
      <w:tr w:rsidR="00551CB6" w:rsidRPr="005837DA" w:rsidTr="00CF5937">
        <w:trPr>
          <w:cantSplit/>
        </w:trPr>
        <w:tc>
          <w:tcPr>
            <w:tcW w:w="5000" w:type="pct"/>
            <w:gridSpan w:val="2"/>
          </w:tcPr>
          <w:p w:rsidR="00551CB6" w:rsidRPr="005837DA" w:rsidRDefault="00551CB6" w:rsidP="00CF5937">
            <w:pPr>
              <w:jc w:val="both"/>
              <w:rPr>
                <w:sz w:val="24"/>
                <w:szCs w:val="24"/>
              </w:rPr>
            </w:pPr>
            <w:proofErr w:type="gramStart"/>
            <w:r w:rsidRPr="005837DA">
              <w:rPr>
                <w:sz w:val="24"/>
                <w:szCs w:val="24"/>
              </w:rPr>
              <w:t>Соусы, специи, зеленый горошек, приправы, маринады, горчица, майонез, уксус, ко</w:t>
            </w:r>
            <w:r w:rsidRPr="005837DA">
              <w:rPr>
                <w:sz w:val="24"/>
                <w:szCs w:val="24"/>
              </w:rPr>
              <w:t>н</w:t>
            </w:r>
            <w:r w:rsidRPr="005837DA">
              <w:rPr>
                <w:sz w:val="24"/>
                <w:szCs w:val="24"/>
              </w:rPr>
              <w:t>сервы рыбные, овощные; супы в пакетах; растительное масло в мелкой расфасовке (0,2-0,5 кг) и др.</w:t>
            </w:r>
            <w:proofErr w:type="gramEnd"/>
          </w:p>
        </w:tc>
      </w:tr>
    </w:tbl>
    <w:p w:rsidR="00551CB6" w:rsidRPr="005837DA" w:rsidRDefault="00551CB6" w:rsidP="005B1AD4">
      <w:pPr>
        <w:rPr>
          <w:sz w:val="28"/>
        </w:rPr>
      </w:pPr>
    </w:p>
    <w:p w:rsidR="00551CB6" w:rsidRPr="005837DA" w:rsidRDefault="00551CB6" w:rsidP="005B1AD4">
      <w:pPr>
        <w:spacing w:after="200" w:line="276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br w:type="page"/>
        <w:t xml:space="preserve">ПРИЛОЖЕНИЕ </w:t>
      </w:r>
      <w:proofErr w:type="gramStart"/>
      <w:r w:rsidRPr="005837DA">
        <w:rPr>
          <w:b/>
          <w:sz w:val="28"/>
          <w:szCs w:val="28"/>
        </w:rPr>
        <w:t>П</w:t>
      </w:r>
      <w:proofErr w:type="gramEnd"/>
    </w:p>
    <w:p w:rsidR="00551CB6" w:rsidRPr="005837DA" w:rsidRDefault="00551CB6" w:rsidP="005B1AD4">
      <w:pPr>
        <w:pStyle w:val="Default"/>
        <w:ind w:firstLine="540"/>
        <w:jc w:val="center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Примерные нормы потребления напитков, хлеба, кондитерских и</w:t>
      </w:r>
      <w:r w:rsidRPr="005837DA">
        <w:rPr>
          <w:rFonts w:ascii="Times New Roman" w:hAnsi="Times New Roman"/>
          <w:b/>
          <w:color w:val="auto"/>
          <w:sz w:val="28"/>
          <w:szCs w:val="28"/>
        </w:rPr>
        <w:t>з</w:t>
      </w:r>
      <w:r w:rsidRPr="005837DA">
        <w:rPr>
          <w:rFonts w:ascii="Times New Roman" w:hAnsi="Times New Roman"/>
          <w:b/>
          <w:color w:val="auto"/>
          <w:sz w:val="28"/>
          <w:szCs w:val="28"/>
        </w:rPr>
        <w:t>делий на предприятиях общественного питания различного типа</w:t>
      </w:r>
    </w:p>
    <w:p w:rsidR="00551CB6" w:rsidRPr="005837DA" w:rsidRDefault="00551CB6" w:rsidP="005B1AD4">
      <w:pPr>
        <w:pStyle w:val="Default"/>
        <w:spacing w:line="360" w:lineRule="auto"/>
        <w:ind w:firstLine="540"/>
        <w:jc w:val="center"/>
        <w:rPr>
          <w:rFonts w:ascii="Times New Roman" w:hAnsi="Times New Roman"/>
          <w:b/>
          <w:color w:val="auto"/>
          <w:sz w:val="28"/>
          <w:szCs w:val="28"/>
        </w:rPr>
      </w:pPr>
    </w:p>
    <w:tbl>
      <w:tblPr>
        <w:tblW w:w="972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900"/>
        <w:gridCol w:w="1260"/>
        <w:gridCol w:w="1080"/>
        <w:gridCol w:w="1620"/>
        <w:gridCol w:w="1260"/>
      </w:tblGrid>
      <w:tr w:rsidR="00551CB6" w:rsidRPr="005837DA" w:rsidTr="00CF5937">
        <w:tc>
          <w:tcPr>
            <w:tcW w:w="3600" w:type="dxa"/>
            <w:vMerge w:val="restart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именование</w:t>
            </w:r>
          </w:p>
        </w:tc>
        <w:tc>
          <w:tcPr>
            <w:tcW w:w="900" w:type="dxa"/>
            <w:vMerge w:val="restart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Ед. изм.</w:t>
            </w:r>
          </w:p>
        </w:tc>
        <w:tc>
          <w:tcPr>
            <w:tcW w:w="5220" w:type="dxa"/>
            <w:gridSpan w:val="4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оловая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  <w:vMerge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900" w:type="dxa"/>
            <w:vMerge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ind w:left="-108" w:right="-108"/>
              <w:rPr>
                <w:sz w:val="24"/>
                <w:szCs w:val="24"/>
                <w:lang w:eastAsia="en-US"/>
              </w:rPr>
            </w:pPr>
            <w:proofErr w:type="spellStart"/>
            <w:r w:rsidRPr="005837DA">
              <w:rPr>
                <w:sz w:val="24"/>
                <w:szCs w:val="24"/>
                <w:lang w:eastAsia="en-US"/>
              </w:rPr>
              <w:t>общедоступ</w:t>
            </w:r>
            <w:proofErr w:type="spellEnd"/>
          </w:p>
          <w:p w:rsidR="00551CB6" w:rsidRPr="005837DA" w:rsidRDefault="00551CB6" w:rsidP="00CF5937">
            <w:pPr>
              <w:ind w:left="-108" w:right="-108"/>
              <w:jc w:val="center"/>
              <w:rPr>
                <w:sz w:val="24"/>
                <w:szCs w:val="24"/>
                <w:lang w:eastAsia="en-US"/>
              </w:rPr>
            </w:pPr>
            <w:proofErr w:type="spellStart"/>
            <w:r w:rsidRPr="005837DA">
              <w:rPr>
                <w:sz w:val="24"/>
                <w:szCs w:val="24"/>
                <w:lang w:eastAsia="en-US"/>
              </w:rPr>
              <w:t>ная</w:t>
            </w:r>
            <w:proofErr w:type="spellEnd"/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диет</w:t>
            </w:r>
            <w:r w:rsidRPr="005837DA">
              <w:rPr>
                <w:sz w:val="24"/>
                <w:szCs w:val="24"/>
                <w:lang w:eastAsia="en-US"/>
              </w:rPr>
              <w:t>и</w:t>
            </w:r>
            <w:r w:rsidRPr="005837DA">
              <w:rPr>
                <w:sz w:val="24"/>
                <w:szCs w:val="24"/>
                <w:lang w:eastAsia="en-US"/>
              </w:rPr>
              <w:t>ческая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ind w:left="-288" w:right="-288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ри промпредпр</w:t>
            </w:r>
            <w:r w:rsidRPr="005837DA">
              <w:rPr>
                <w:sz w:val="24"/>
                <w:szCs w:val="24"/>
                <w:lang w:eastAsia="en-US"/>
              </w:rPr>
              <w:t>и</w:t>
            </w:r>
            <w:r w:rsidRPr="005837DA">
              <w:rPr>
                <w:sz w:val="24"/>
                <w:szCs w:val="24"/>
                <w:lang w:eastAsia="en-US"/>
              </w:rPr>
              <w:t>ятии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уден-</w:t>
            </w:r>
          </w:p>
          <w:p w:rsidR="00551CB6" w:rsidRPr="005837DA" w:rsidRDefault="00551CB6" w:rsidP="00CF5937">
            <w:pPr>
              <w:jc w:val="center"/>
              <w:rPr>
                <w:sz w:val="24"/>
                <w:szCs w:val="24"/>
                <w:lang w:eastAsia="en-US"/>
              </w:rPr>
            </w:pPr>
            <w:proofErr w:type="spellStart"/>
            <w:r w:rsidRPr="005837DA">
              <w:rPr>
                <w:sz w:val="24"/>
                <w:szCs w:val="24"/>
                <w:lang w:eastAsia="en-US"/>
              </w:rPr>
              <w:t>ческая</w:t>
            </w:r>
            <w:proofErr w:type="spellEnd"/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орячие напитки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108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162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1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1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Холодные напитки, в </w:t>
            </w:r>
            <w:proofErr w:type="spellStart"/>
            <w:r w:rsidRPr="005837DA">
              <w:rPr>
                <w:sz w:val="24"/>
                <w:szCs w:val="24"/>
                <w:lang w:eastAsia="en-US"/>
              </w:rPr>
              <w:t>т.ч</w:t>
            </w:r>
            <w:proofErr w:type="spellEnd"/>
            <w:r w:rsidRPr="005837DA"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05</w:t>
            </w:r>
          </w:p>
        </w:tc>
        <w:tc>
          <w:tcPr>
            <w:tcW w:w="1080" w:type="dxa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1620" w:type="dxa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</w:t>
            </w:r>
            <w:r>
              <w:rPr>
                <w:sz w:val="24"/>
                <w:szCs w:val="24"/>
                <w:lang w:val="en-US" w:eastAsia="en-US"/>
              </w:rPr>
              <w:t>08</w:t>
            </w:r>
          </w:p>
        </w:tc>
        <w:tc>
          <w:tcPr>
            <w:tcW w:w="1260" w:type="dxa"/>
          </w:tcPr>
          <w:p w:rsidR="00551CB6" w:rsidRPr="009A0691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5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фруктовая вода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260" w:type="dxa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108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620" w:type="dxa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03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инеральная вода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01</w:t>
            </w:r>
          </w:p>
        </w:tc>
        <w:tc>
          <w:tcPr>
            <w:tcW w:w="1080" w:type="dxa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1620" w:type="dxa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1260" w:type="dxa"/>
          </w:tcPr>
          <w:p w:rsidR="00551CB6" w:rsidRPr="009A0691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1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туральный сок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01</w:t>
            </w:r>
          </w:p>
        </w:tc>
        <w:tc>
          <w:tcPr>
            <w:tcW w:w="108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02</w:t>
            </w:r>
          </w:p>
        </w:tc>
        <w:tc>
          <w:tcPr>
            <w:tcW w:w="1620" w:type="dxa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0,0</w:t>
            </w:r>
            <w:r>
              <w:rPr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01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питок собственного произво</w:t>
            </w:r>
            <w:r w:rsidRPr="005837DA">
              <w:rPr>
                <w:sz w:val="24"/>
                <w:szCs w:val="24"/>
                <w:lang w:eastAsia="en-US"/>
              </w:rPr>
              <w:t>д</w:t>
            </w:r>
            <w:r w:rsidRPr="005837DA">
              <w:rPr>
                <w:sz w:val="24"/>
                <w:szCs w:val="24"/>
                <w:lang w:eastAsia="en-US"/>
              </w:rPr>
              <w:t>ства</w:t>
            </w:r>
          </w:p>
        </w:tc>
        <w:tc>
          <w:tcPr>
            <w:tcW w:w="90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val="en-US" w:eastAsia="en-US"/>
              </w:rPr>
              <w:t>0</w:t>
            </w:r>
            <w:r>
              <w:rPr>
                <w:sz w:val="24"/>
                <w:szCs w:val="24"/>
                <w:lang w:eastAsia="en-US"/>
              </w:rPr>
              <w:t>,</w:t>
            </w:r>
            <w:r>
              <w:rPr>
                <w:sz w:val="24"/>
                <w:szCs w:val="24"/>
                <w:lang w:val="en-US" w:eastAsia="en-US"/>
              </w:rPr>
              <w:t>01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620" w:type="dxa"/>
            <w:vAlign w:val="center"/>
          </w:tcPr>
          <w:p w:rsidR="00551CB6" w:rsidRPr="006F74DB" w:rsidRDefault="00551CB6" w:rsidP="00CF5937">
            <w:pPr>
              <w:spacing w:after="80"/>
              <w:jc w:val="center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val="en-US" w:eastAsia="en-US"/>
              </w:rPr>
              <w:t>0</w:t>
            </w:r>
            <w:r>
              <w:rPr>
                <w:sz w:val="24"/>
                <w:szCs w:val="24"/>
                <w:lang w:eastAsia="en-US"/>
              </w:rPr>
              <w:t>,</w:t>
            </w:r>
            <w:r>
              <w:rPr>
                <w:sz w:val="24"/>
                <w:szCs w:val="24"/>
                <w:lang w:val="en-US" w:eastAsia="en-US"/>
              </w:rPr>
              <w:t>01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Хлеб и хлебобулочные изделия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080" w:type="dxa"/>
          </w:tcPr>
          <w:p w:rsidR="00551CB6" w:rsidRPr="005837DA" w:rsidRDefault="00551CB6" w:rsidP="00D149BB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62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ржаной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080" w:type="dxa"/>
          </w:tcPr>
          <w:p w:rsidR="00551CB6" w:rsidRPr="005837DA" w:rsidRDefault="00551CB6" w:rsidP="00D149BB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62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0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пшеничный</w:t>
            </w:r>
          </w:p>
        </w:tc>
        <w:tc>
          <w:tcPr>
            <w:tcW w:w="90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080" w:type="dxa"/>
          </w:tcPr>
          <w:p w:rsidR="00551CB6" w:rsidRPr="005837DA" w:rsidRDefault="00551CB6" w:rsidP="00D149BB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62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  <w:r w:rsidRPr="005837DA">
              <w:rPr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260" w:type="dxa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0</w:t>
            </w:r>
          </w:p>
        </w:tc>
      </w:tr>
      <w:tr w:rsidR="00551CB6" w:rsidRPr="005837DA" w:rsidTr="006F74DB">
        <w:trPr>
          <w:cantSplit/>
        </w:trPr>
        <w:tc>
          <w:tcPr>
            <w:tcW w:w="3600" w:type="dxa"/>
          </w:tcPr>
          <w:p w:rsidR="00551CB6" w:rsidRPr="005837DA" w:rsidRDefault="00551CB6" w:rsidP="00CF5937">
            <w:pPr>
              <w:spacing w:after="80"/>
              <w:jc w:val="both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учные кондитерские и було</w:t>
            </w:r>
            <w:r w:rsidRPr="005837DA">
              <w:rPr>
                <w:sz w:val="24"/>
                <w:szCs w:val="24"/>
                <w:lang w:eastAsia="en-US"/>
              </w:rPr>
              <w:t>ч</w:t>
            </w:r>
            <w:r w:rsidRPr="005837DA">
              <w:rPr>
                <w:sz w:val="24"/>
                <w:szCs w:val="24"/>
                <w:lang w:eastAsia="en-US"/>
              </w:rPr>
              <w:t xml:space="preserve">ные изделия </w:t>
            </w:r>
          </w:p>
        </w:tc>
        <w:tc>
          <w:tcPr>
            <w:tcW w:w="90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шт.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30</w:t>
            </w:r>
          </w:p>
        </w:tc>
        <w:tc>
          <w:tcPr>
            <w:tcW w:w="108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62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3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CF5937">
            <w:pPr>
              <w:spacing w:after="8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</w:t>
            </w:r>
          </w:p>
        </w:tc>
      </w:tr>
    </w:tbl>
    <w:p w:rsidR="00551CB6" w:rsidRPr="005837DA" w:rsidRDefault="00551CB6" w:rsidP="005B1AD4">
      <w:pPr>
        <w:pStyle w:val="Default"/>
        <w:spacing w:line="360" w:lineRule="auto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spacing w:line="360" w:lineRule="auto"/>
        <w:rPr>
          <w:rFonts w:ascii="Times New Roman" w:hAnsi="Times New Roman"/>
          <w:b/>
          <w:color w:val="auto"/>
          <w:sz w:val="28"/>
          <w:szCs w:val="28"/>
        </w:rPr>
      </w:pPr>
    </w:p>
    <w:tbl>
      <w:tblPr>
        <w:tblW w:w="96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2"/>
        <w:gridCol w:w="540"/>
        <w:gridCol w:w="1260"/>
        <w:gridCol w:w="1020"/>
        <w:gridCol w:w="980"/>
        <w:gridCol w:w="980"/>
        <w:gridCol w:w="980"/>
        <w:gridCol w:w="1038"/>
      </w:tblGrid>
      <w:tr w:rsidR="00551CB6" w:rsidRPr="005837DA" w:rsidTr="00E86AF8">
        <w:trPr>
          <w:cantSplit/>
        </w:trPr>
        <w:tc>
          <w:tcPr>
            <w:tcW w:w="2842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именование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A82247">
            <w:pPr>
              <w:pStyle w:val="Default"/>
              <w:ind w:left="-108" w:right="-108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Ед. изм.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A82247">
            <w:pPr>
              <w:pStyle w:val="Default"/>
              <w:ind w:left="-108" w:right="-108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есторан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городской, при гост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>и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>нице</w:t>
            </w:r>
          </w:p>
        </w:tc>
        <w:tc>
          <w:tcPr>
            <w:tcW w:w="1020" w:type="dxa"/>
            <w:vAlign w:val="center"/>
          </w:tcPr>
          <w:p w:rsidR="00551CB6" w:rsidRDefault="00551CB6" w:rsidP="00A82247">
            <w:pPr>
              <w:pStyle w:val="Default"/>
              <w:ind w:left="-108" w:right="-108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есторан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/>
                <w:color w:val="auto"/>
                <w:sz w:val="24"/>
                <w:szCs w:val="24"/>
              </w:rPr>
              <w:t>при</w:t>
            </w:r>
            <w:proofErr w:type="gramEnd"/>
            <w:r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</w:t>
            </w:r>
          </w:p>
          <w:p w:rsidR="00551CB6" w:rsidRPr="005837DA" w:rsidRDefault="00551CB6" w:rsidP="00A82247">
            <w:pPr>
              <w:pStyle w:val="Default"/>
              <w:ind w:left="-108" w:right="-108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color w:val="auto"/>
                <w:sz w:val="24"/>
                <w:szCs w:val="24"/>
              </w:rPr>
              <w:t>вокзале</w:t>
            </w:r>
            <w:proofErr w:type="gramEnd"/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фе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к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у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очная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ар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Пивной бар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рячие напитки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1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1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1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5</w:t>
            </w:r>
          </w:p>
        </w:tc>
        <w:tc>
          <w:tcPr>
            <w:tcW w:w="1038" w:type="dxa"/>
            <w:vAlign w:val="center"/>
          </w:tcPr>
          <w:p w:rsidR="00551CB6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5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Холодные напитки, в </w:t>
            </w:r>
            <w:proofErr w:type="spell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.ч</w:t>
            </w:r>
            <w:proofErr w:type="spell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.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6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1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287B92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1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азированная вода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5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2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3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287B92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3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инеральная вода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4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4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1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1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287B92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фруктовый сок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1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1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287B92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1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питок собственного производства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</w:t>
            </w:r>
            <w:r>
              <w:rPr>
                <w:rFonts w:ascii="Times New Roman" w:hAnsi="Times New Roman"/>
                <w:color w:val="auto"/>
                <w:sz w:val="24"/>
                <w:szCs w:val="24"/>
              </w:rPr>
              <w:t>0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1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4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287B92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4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леб и хлебобулочные изделия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38" w:type="dxa"/>
            <w:vAlign w:val="center"/>
          </w:tcPr>
          <w:p w:rsidR="00551CB6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жаной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38" w:type="dxa"/>
            <w:vAlign w:val="center"/>
          </w:tcPr>
          <w:p w:rsidR="00551CB6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шеничный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38" w:type="dxa"/>
            <w:vAlign w:val="center"/>
          </w:tcPr>
          <w:p w:rsidR="00551CB6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Мучные кондитерские и булочные изделия 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шт.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2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2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25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25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инно-водочные изделия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2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2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1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2</w:t>
            </w:r>
          </w:p>
        </w:tc>
        <w:tc>
          <w:tcPr>
            <w:tcW w:w="1038" w:type="dxa"/>
            <w:vAlign w:val="center"/>
          </w:tcPr>
          <w:p w:rsidR="00551CB6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025</w:t>
            </w:r>
          </w:p>
        </w:tc>
      </w:tr>
      <w:tr w:rsidR="00551CB6" w:rsidRPr="005837DA" w:rsidTr="00E86AF8">
        <w:trPr>
          <w:cantSplit/>
        </w:trPr>
        <w:tc>
          <w:tcPr>
            <w:tcW w:w="2842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во</w:t>
            </w:r>
          </w:p>
        </w:tc>
        <w:tc>
          <w:tcPr>
            <w:tcW w:w="54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</w:t>
            </w:r>
          </w:p>
        </w:tc>
        <w:tc>
          <w:tcPr>
            <w:tcW w:w="1260" w:type="dxa"/>
            <w:vAlign w:val="center"/>
          </w:tcPr>
          <w:p w:rsidR="00551CB6" w:rsidRPr="005837DA" w:rsidRDefault="00551CB6" w:rsidP="00D149BB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5</w:t>
            </w:r>
          </w:p>
        </w:tc>
        <w:tc>
          <w:tcPr>
            <w:tcW w:w="102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5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8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,025</w:t>
            </w:r>
          </w:p>
        </w:tc>
        <w:tc>
          <w:tcPr>
            <w:tcW w:w="1038" w:type="dxa"/>
            <w:vAlign w:val="center"/>
          </w:tcPr>
          <w:p w:rsidR="00551CB6" w:rsidRPr="005837DA" w:rsidRDefault="00551CB6" w:rsidP="00A8224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color w:val="auto"/>
                <w:sz w:val="24"/>
                <w:szCs w:val="24"/>
              </w:rPr>
              <w:t>0,2</w:t>
            </w:r>
          </w:p>
        </w:tc>
      </w:tr>
    </w:tbl>
    <w:p w:rsidR="00551CB6" w:rsidRPr="005837DA" w:rsidRDefault="00551CB6" w:rsidP="005B1AD4">
      <w:pPr>
        <w:spacing w:after="200" w:line="276" w:lineRule="auto"/>
        <w:rPr>
          <w:b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B37C2D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 xml:space="preserve">ПРИЛОЖЕНИЕ </w:t>
      </w:r>
      <w:proofErr w:type="gramStart"/>
      <w:r w:rsidRPr="005837DA">
        <w:rPr>
          <w:b/>
          <w:sz w:val="28"/>
          <w:szCs w:val="28"/>
        </w:rPr>
        <w:t>Р</w:t>
      </w:r>
      <w:proofErr w:type="gramEnd"/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Рекомендуемые объемы порций для расчета напитков</w:t>
      </w: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4979"/>
        <w:gridCol w:w="1451"/>
        <w:gridCol w:w="3141"/>
      </w:tblGrid>
      <w:tr w:rsidR="00551CB6" w:rsidRPr="005837DA" w:rsidTr="00CF5937">
        <w:trPr>
          <w:trHeight w:val="57"/>
        </w:trPr>
        <w:tc>
          <w:tcPr>
            <w:tcW w:w="2601" w:type="pct"/>
            <w:tcBorders>
              <w:top w:val="single" w:sz="4" w:space="0" w:color="auto"/>
            </w:tcBorders>
            <w:vAlign w:val="center"/>
          </w:tcPr>
          <w:p w:rsidR="00551CB6" w:rsidRPr="005837DA" w:rsidRDefault="00551CB6" w:rsidP="00D10F51">
            <w:pPr>
              <w:spacing w:before="60" w:after="6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именование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D10F51">
            <w:pPr>
              <w:spacing w:before="60" w:after="60"/>
              <w:jc w:val="center"/>
              <w:rPr>
                <w:sz w:val="24"/>
                <w:szCs w:val="24"/>
                <w:lang w:eastAsia="en-US"/>
              </w:rPr>
            </w:pPr>
            <w:proofErr w:type="spellStart"/>
            <w:r w:rsidRPr="005837DA">
              <w:rPr>
                <w:sz w:val="24"/>
                <w:szCs w:val="24"/>
                <w:lang w:eastAsia="en-US"/>
              </w:rPr>
              <w:t>Ед</w:t>
            </w:r>
            <w:proofErr w:type="gramStart"/>
            <w:r w:rsidRPr="005837DA">
              <w:rPr>
                <w:sz w:val="24"/>
                <w:szCs w:val="24"/>
                <w:lang w:eastAsia="en-US"/>
              </w:rPr>
              <w:t>.и</w:t>
            </w:r>
            <w:proofErr w:type="gramEnd"/>
            <w:r w:rsidRPr="005837DA">
              <w:rPr>
                <w:sz w:val="24"/>
                <w:szCs w:val="24"/>
                <w:lang w:eastAsia="en-US"/>
              </w:rPr>
              <w:t>зм</w:t>
            </w:r>
            <w:proofErr w:type="spellEnd"/>
            <w:r w:rsidRPr="005837DA"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D10F51">
            <w:pPr>
              <w:spacing w:before="60" w:after="6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Стандартный объем порции</w:t>
            </w:r>
          </w:p>
        </w:tc>
      </w:tr>
      <w:tr w:rsidR="00551CB6" w:rsidRPr="005837DA" w:rsidTr="00D10F51">
        <w:trPr>
          <w:trHeight w:val="57"/>
        </w:trPr>
        <w:tc>
          <w:tcPr>
            <w:tcW w:w="2601" w:type="pct"/>
            <w:vAlign w:val="center"/>
          </w:tcPr>
          <w:p w:rsidR="00551CB6" w:rsidRPr="00F27D10" w:rsidRDefault="00551CB6" w:rsidP="00F27D10">
            <w:pPr>
              <w:spacing w:before="40" w:after="40"/>
              <w:rPr>
                <w:i/>
                <w:sz w:val="24"/>
                <w:szCs w:val="24"/>
                <w:lang w:eastAsia="en-US"/>
              </w:rPr>
            </w:pPr>
            <w:r w:rsidRPr="00F27D10">
              <w:rPr>
                <w:i/>
                <w:sz w:val="24"/>
                <w:szCs w:val="24"/>
                <w:lang w:eastAsia="en-US"/>
              </w:rPr>
              <w:t>Горячие напитки:</w:t>
            </w:r>
          </w:p>
        </w:tc>
        <w:tc>
          <w:tcPr>
            <w:tcW w:w="758" w:type="pct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1641" w:type="pct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ай в чайнике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0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ай порционный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20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черный кофе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10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 xml:space="preserve">классический </w:t>
            </w:r>
            <w:proofErr w:type="spellStart"/>
            <w:r w:rsidRPr="005837DA">
              <w:rPr>
                <w:sz w:val="24"/>
                <w:szCs w:val="24"/>
                <w:lang w:eastAsia="en-US"/>
              </w:rPr>
              <w:t>эспрессо</w:t>
            </w:r>
            <w:proofErr w:type="spellEnd"/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03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proofErr w:type="spellStart"/>
            <w:r w:rsidRPr="005837DA">
              <w:rPr>
                <w:sz w:val="24"/>
                <w:szCs w:val="24"/>
                <w:lang w:eastAsia="en-US"/>
              </w:rPr>
              <w:t>латте</w:t>
            </w:r>
            <w:proofErr w:type="spellEnd"/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30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апучино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20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ирландский стимер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02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F27D10" w:rsidRDefault="00551CB6" w:rsidP="00F27D10">
            <w:pPr>
              <w:spacing w:before="40" w:after="40"/>
              <w:rPr>
                <w:i/>
                <w:sz w:val="24"/>
                <w:szCs w:val="24"/>
                <w:lang w:eastAsia="en-US"/>
              </w:rPr>
            </w:pPr>
            <w:r w:rsidRPr="00F27D10">
              <w:rPr>
                <w:i/>
                <w:sz w:val="24"/>
                <w:szCs w:val="24"/>
                <w:lang w:eastAsia="en-US"/>
              </w:rPr>
              <w:t>Холодные напитки: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газированная вода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33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минеральная вода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0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фруктовый сок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25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2"/>
                <w:szCs w:val="22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напиток собственного производства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25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F27D10" w:rsidRDefault="00551CB6" w:rsidP="00F27D10">
            <w:pPr>
              <w:spacing w:before="40" w:after="40"/>
              <w:rPr>
                <w:i/>
                <w:sz w:val="24"/>
                <w:szCs w:val="24"/>
                <w:lang w:eastAsia="en-US"/>
              </w:rPr>
            </w:pPr>
            <w:r w:rsidRPr="00F27D10">
              <w:rPr>
                <w:i/>
                <w:sz w:val="24"/>
                <w:szCs w:val="24"/>
                <w:lang w:eastAsia="en-US"/>
              </w:rPr>
              <w:t>Пиво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50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F27D10" w:rsidRDefault="00551CB6" w:rsidP="00F27D10">
            <w:pPr>
              <w:spacing w:before="40" w:after="40"/>
              <w:rPr>
                <w:i/>
                <w:sz w:val="24"/>
                <w:szCs w:val="24"/>
                <w:lang w:eastAsia="en-US"/>
              </w:rPr>
            </w:pPr>
            <w:r w:rsidRPr="00F27D10">
              <w:rPr>
                <w:i/>
                <w:sz w:val="24"/>
                <w:szCs w:val="24"/>
                <w:lang w:eastAsia="en-US"/>
              </w:rPr>
              <w:t>Винно-водочные изделия: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Крепкие напитки (водка, коньяк)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</w:t>
            </w:r>
            <w:r w:rsidRPr="005837DA">
              <w:rPr>
                <w:sz w:val="24"/>
                <w:szCs w:val="24"/>
                <w:lang w:eastAsia="en-US"/>
              </w:rPr>
              <w:t>5</w:t>
            </w:r>
            <w:r>
              <w:rPr>
                <w:sz w:val="24"/>
                <w:szCs w:val="24"/>
                <w:lang w:eastAsia="en-US"/>
              </w:rPr>
              <w:t>0</w:t>
            </w:r>
          </w:p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05</w:t>
            </w:r>
          </w:p>
        </w:tc>
      </w:tr>
      <w:tr w:rsidR="00551CB6" w:rsidRPr="005837DA" w:rsidTr="00AA172A">
        <w:trPr>
          <w:trHeight w:val="57"/>
        </w:trPr>
        <w:tc>
          <w:tcPr>
            <w:tcW w:w="2601" w:type="pct"/>
            <w:vAlign w:val="center"/>
          </w:tcPr>
          <w:p w:rsidR="00551CB6" w:rsidRPr="005837DA" w:rsidRDefault="00551CB6" w:rsidP="00F27D10">
            <w:pPr>
              <w:spacing w:before="40" w:after="40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Вина (натуральные, специальные, игристые, десертные)</w:t>
            </w:r>
          </w:p>
        </w:tc>
        <w:tc>
          <w:tcPr>
            <w:tcW w:w="758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л</w:t>
            </w:r>
          </w:p>
        </w:tc>
        <w:tc>
          <w:tcPr>
            <w:tcW w:w="1641" w:type="pct"/>
            <w:vAlign w:val="center"/>
          </w:tcPr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75</w:t>
            </w:r>
          </w:p>
          <w:p w:rsidR="00551CB6" w:rsidRPr="005837DA" w:rsidRDefault="00551CB6" w:rsidP="00F27D10">
            <w:pPr>
              <w:spacing w:before="40" w:after="40"/>
              <w:jc w:val="center"/>
              <w:rPr>
                <w:sz w:val="24"/>
                <w:szCs w:val="24"/>
                <w:lang w:eastAsia="en-US"/>
              </w:rPr>
            </w:pPr>
            <w:r w:rsidRPr="005837DA">
              <w:rPr>
                <w:sz w:val="24"/>
                <w:szCs w:val="24"/>
                <w:lang w:eastAsia="en-US"/>
              </w:rPr>
              <w:t>0,15</w:t>
            </w:r>
          </w:p>
        </w:tc>
      </w:tr>
    </w:tbl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tabs>
          <w:tab w:val="left" w:pos="1395"/>
        </w:tabs>
        <w:spacing w:after="80"/>
        <w:rPr>
          <w:sz w:val="28"/>
          <w:szCs w:val="28"/>
        </w:rPr>
      </w:pPr>
      <w:r w:rsidRPr="005837DA">
        <w:rPr>
          <w:sz w:val="28"/>
          <w:szCs w:val="28"/>
        </w:rPr>
        <w:tab/>
      </w:r>
    </w:p>
    <w:p w:rsidR="00551CB6" w:rsidRPr="005837DA" w:rsidRDefault="00551CB6" w:rsidP="00B6501F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sz w:val="28"/>
          <w:szCs w:val="28"/>
        </w:rPr>
        <w:br w:type="page"/>
      </w:r>
      <w:r w:rsidRPr="005837DA">
        <w:rPr>
          <w:b/>
          <w:sz w:val="28"/>
          <w:szCs w:val="28"/>
        </w:rPr>
        <w:t xml:space="preserve">ПРИЛОЖЕНИЕ </w:t>
      </w:r>
      <w:proofErr w:type="gramStart"/>
      <w:r w:rsidRPr="005837DA">
        <w:rPr>
          <w:b/>
          <w:sz w:val="28"/>
          <w:szCs w:val="28"/>
        </w:rPr>
        <w:t>С</w:t>
      </w:r>
      <w:proofErr w:type="gramEnd"/>
    </w:p>
    <w:p w:rsidR="00551CB6" w:rsidRPr="005837DA" w:rsidRDefault="00551CB6" w:rsidP="00B6501F">
      <w:pPr>
        <w:spacing w:line="360" w:lineRule="auto"/>
        <w:jc w:val="center"/>
        <w:rPr>
          <w:sz w:val="28"/>
          <w:szCs w:val="28"/>
        </w:rPr>
      </w:pPr>
    </w:p>
    <w:p w:rsidR="00551CB6" w:rsidRPr="005837DA" w:rsidRDefault="00551CB6" w:rsidP="00B6501F">
      <w:pPr>
        <w:pStyle w:val="Default"/>
        <w:spacing w:line="360" w:lineRule="auto"/>
        <w:jc w:val="center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Последовательность расположения блюд и напитков в расчетном меню</w:t>
      </w:r>
    </w:p>
    <w:p w:rsidR="00551CB6" w:rsidRPr="005837DA" w:rsidRDefault="00551CB6" w:rsidP="00B6501F">
      <w:pPr>
        <w:pStyle w:val="Default"/>
        <w:spacing w:line="360" w:lineRule="auto"/>
        <w:jc w:val="center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 Холодные закуски: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1. Бутерброды (канапе, открытые, закрытые (сэндвичи), слоеные)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1.2. Корзиночки, тарталетки, </w:t>
      </w:r>
      <w:proofErr w:type="spellStart"/>
      <w:r w:rsidRPr="005837DA">
        <w:rPr>
          <w:rFonts w:ascii="Times New Roman" w:hAnsi="Times New Roman"/>
          <w:color w:val="auto"/>
          <w:sz w:val="28"/>
          <w:szCs w:val="28"/>
        </w:rPr>
        <w:t>волованы</w:t>
      </w:r>
      <w:proofErr w:type="spellEnd"/>
      <w:r w:rsidRPr="005837DA">
        <w:rPr>
          <w:rFonts w:ascii="Times New Roman" w:hAnsi="Times New Roman"/>
          <w:color w:val="auto"/>
          <w:sz w:val="28"/>
          <w:szCs w:val="28"/>
        </w:rPr>
        <w:t xml:space="preserve"> (с икрой, салатом, паштетом)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1.3. </w:t>
      </w:r>
      <w:r w:rsidRPr="003A5EB6">
        <w:rPr>
          <w:rFonts w:ascii="Times New Roman" w:hAnsi="Times New Roman"/>
          <w:color w:val="auto"/>
          <w:sz w:val="28"/>
          <w:szCs w:val="28"/>
        </w:rPr>
        <w:t>Икра зернистая осетровых рыб, паюсная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4. Икра зернистая лососевых рыб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5. Рыба малосольная (семга, лососина с лимоном)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6. Рыбные холодные закуски:</w:t>
      </w:r>
    </w:p>
    <w:p w:rsidR="00551CB6" w:rsidRPr="005837DA" w:rsidRDefault="00551CB6" w:rsidP="001F6593">
      <w:pPr>
        <w:pStyle w:val="Default"/>
        <w:numPr>
          <w:ilvl w:val="0"/>
          <w:numId w:val="15"/>
        </w:numPr>
        <w:tabs>
          <w:tab w:val="left" w:pos="900"/>
        </w:tabs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а отварная с гарниром (осетрина, белуга, севрюга);</w:t>
      </w:r>
    </w:p>
    <w:p w:rsidR="00551CB6" w:rsidRPr="005837DA" w:rsidRDefault="00551CB6" w:rsidP="001F6593">
      <w:pPr>
        <w:pStyle w:val="Default"/>
        <w:numPr>
          <w:ilvl w:val="0"/>
          <w:numId w:val="15"/>
        </w:numPr>
        <w:tabs>
          <w:tab w:val="left" w:pos="900"/>
        </w:tabs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а заливная;</w:t>
      </w:r>
    </w:p>
    <w:p w:rsidR="00551CB6" w:rsidRPr="005837DA" w:rsidRDefault="00551CB6" w:rsidP="001F6593">
      <w:pPr>
        <w:pStyle w:val="Default"/>
        <w:numPr>
          <w:ilvl w:val="0"/>
          <w:numId w:val="15"/>
        </w:numPr>
        <w:tabs>
          <w:tab w:val="left" w:pos="900"/>
        </w:tabs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а под маринадом;</w:t>
      </w:r>
    </w:p>
    <w:p w:rsidR="00551CB6" w:rsidRPr="005837DA" w:rsidRDefault="00551CB6" w:rsidP="001F6593">
      <w:pPr>
        <w:pStyle w:val="Default"/>
        <w:numPr>
          <w:ilvl w:val="0"/>
          <w:numId w:val="15"/>
        </w:numPr>
        <w:tabs>
          <w:tab w:val="left" w:pos="900"/>
        </w:tabs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а под майонезом;</w:t>
      </w:r>
    </w:p>
    <w:p w:rsidR="00551CB6" w:rsidRPr="005837DA" w:rsidRDefault="00551CB6" w:rsidP="001F6593">
      <w:pPr>
        <w:pStyle w:val="Default"/>
        <w:numPr>
          <w:ilvl w:val="0"/>
          <w:numId w:val="15"/>
        </w:numPr>
        <w:tabs>
          <w:tab w:val="left" w:pos="900"/>
        </w:tabs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ная гастрономия и закусочные консервы (шпроты, сардины в масле с лимоном, рыба горячего и холодного копчения);</w:t>
      </w:r>
    </w:p>
    <w:p w:rsidR="00551CB6" w:rsidRPr="005837DA" w:rsidRDefault="00551CB6" w:rsidP="001F6593">
      <w:pPr>
        <w:pStyle w:val="Default"/>
        <w:numPr>
          <w:ilvl w:val="0"/>
          <w:numId w:val="15"/>
        </w:numPr>
        <w:tabs>
          <w:tab w:val="left" w:pos="900"/>
        </w:tabs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сельдь натуральная, с гарниром, рубленая;</w:t>
      </w:r>
    </w:p>
    <w:p w:rsidR="00551CB6" w:rsidRPr="005837DA" w:rsidRDefault="00551CB6" w:rsidP="001F6593">
      <w:pPr>
        <w:pStyle w:val="Default"/>
        <w:numPr>
          <w:ilvl w:val="0"/>
          <w:numId w:val="15"/>
        </w:numPr>
        <w:tabs>
          <w:tab w:val="left" w:pos="900"/>
        </w:tabs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нерыбные продукты моря.   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7 Салаты и винегреты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1.8 Мясные холодные закуски: </w:t>
      </w:r>
    </w:p>
    <w:p w:rsidR="00551CB6" w:rsidRPr="005837DA" w:rsidRDefault="00551CB6" w:rsidP="001F6593">
      <w:pPr>
        <w:pStyle w:val="Default"/>
        <w:numPr>
          <w:ilvl w:val="0"/>
          <w:numId w:val="16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мясо отварное, жареное, фаршированное, заливное;</w:t>
      </w:r>
    </w:p>
    <w:p w:rsidR="00551CB6" w:rsidRPr="005837DA" w:rsidRDefault="00551CB6" w:rsidP="001F6593">
      <w:pPr>
        <w:pStyle w:val="Default"/>
        <w:numPr>
          <w:ilvl w:val="0"/>
          <w:numId w:val="16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мясная гастрономия (рулеты, буженина, </w:t>
      </w:r>
      <w:proofErr w:type="spellStart"/>
      <w:r w:rsidRPr="005837DA">
        <w:rPr>
          <w:rFonts w:ascii="Times New Roman" w:hAnsi="Times New Roman"/>
          <w:color w:val="auto"/>
          <w:sz w:val="28"/>
          <w:szCs w:val="28"/>
        </w:rPr>
        <w:t>пастрома</w:t>
      </w:r>
      <w:proofErr w:type="spellEnd"/>
      <w:r w:rsidRPr="005837DA">
        <w:rPr>
          <w:rFonts w:ascii="Times New Roman" w:hAnsi="Times New Roman"/>
          <w:color w:val="auto"/>
          <w:sz w:val="28"/>
          <w:szCs w:val="28"/>
        </w:rPr>
        <w:t>);</w:t>
      </w:r>
    </w:p>
    <w:p w:rsidR="00551CB6" w:rsidRPr="005837DA" w:rsidRDefault="00551CB6" w:rsidP="001F6593">
      <w:pPr>
        <w:pStyle w:val="Default"/>
        <w:numPr>
          <w:ilvl w:val="0"/>
          <w:numId w:val="16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домашняя птица и дичь холодные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9.Овощи натуральные, соленые, маринованные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10.Грибы консервированные, маринованные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11.Блюда из яиц.</w:t>
      </w:r>
    </w:p>
    <w:p w:rsidR="00551CB6" w:rsidRPr="005837DA" w:rsidRDefault="00551CB6" w:rsidP="005B1AD4">
      <w:pPr>
        <w:pStyle w:val="Default"/>
        <w:ind w:firstLine="100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.12.Кисломолочные продукты (масло сливочное, сыры в ассорт</w:t>
      </w:r>
      <w:r w:rsidRPr="005837DA">
        <w:rPr>
          <w:rFonts w:ascii="Times New Roman" w:hAnsi="Times New Roman"/>
          <w:color w:val="auto"/>
          <w:sz w:val="28"/>
          <w:szCs w:val="28"/>
        </w:rPr>
        <w:t>и</w:t>
      </w:r>
      <w:r w:rsidRPr="005837DA">
        <w:rPr>
          <w:rFonts w:ascii="Times New Roman" w:hAnsi="Times New Roman"/>
          <w:color w:val="auto"/>
          <w:sz w:val="28"/>
          <w:szCs w:val="28"/>
        </w:rPr>
        <w:t>менте)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2.</w:t>
      </w:r>
      <w:r w:rsidRPr="005837DA">
        <w:rPr>
          <w:rFonts w:ascii="Times New Roman" w:hAnsi="Times New Roman"/>
          <w:color w:val="auto"/>
          <w:sz w:val="28"/>
          <w:szCs w:val="28"/>
          <w:lang w:val="en-US"/>
        </w:rPr>
        <w:t xml:space="preserve"> 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Горячие закуски: </w:t>
      </w:r>
    </w:p>
    <w:p w:rsidR="00551CB6" w:rsidRPr="005837DA" w:rsidRDefault="00551CB6" w:rsidP="001F6593">
      <w:pPr>
        <w:pStyle w:val="Default"/>
        <w:numPr>
          <w:ilvl w:val="0"/>
          <w:numId w:val="17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ные, из нерыбных продуктов моря;</w:t>
      </w:r>
    </w:p>
    <w:p w:rsidR="00551CB6" w:rsidRPr="005837DA" w:rsidRDefault="00551CB6" w:rsidP="001F6593">
      <w:pPr>
        <w:pStyle w:val="Default"/>
        <w:numPr>
          <w:ilvl w:val="0"/>
          <w:numId w:val="17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из субпродуктов;</w:t>
      </w:r>
    </w:p>
    <w:p w:rsidR="00551CB6" w:rsidRPr="005837DA" w:rsidRDefault="00551CB6" w:rsidP="001F6593">
      <w:pPr>
        <w:pStyle w:val="Default"/>
        <w:numPr>
          <w:ilvl w:val="0"/>
          <w:numId w:val="17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из птицы и дичи;</w:t>
      </w:r>
    </w:p>
    <w:p w:rsidR="00551CB6" w:rsidRPr="005837DA" w:rsidRDefault="00551CB6" w:rsidP="001F6593">
      <w:pPr>
        <w:pStyle w:val="Default"/>
        <w:numPr>
          <w:ilvl w:val="0"/>
          <w:numId w:val="17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овощные и грибные;</w:t>
      </w:r>
    </w:p>
    <w:p w:rsidR="00551CB6" w:rsidRPr="005837DA" w:rsidRDefault="00551CB6" w:rsidP="001F6593">
      <w:pPr>
        <w:pStyle w:val="Default"/>
        <w:numPr>
          <w:ilvl w:val="0"/>
          <w:numId w:val="17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яичные и мучные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3. Супы:</w:t>
      </w:r>
    </w:p>
    <w:p w:rsidR="00551CB6" w:rsidRPr="005837DA" w:rsidRDefault="00551CB6" w:rsidP="001F6593">
      <w:pPr>
        <w:pStyle w:val="Default"/>
        <w:numPr>
          <w:ilvl w:val="0"/>
          <w:numId w:val="18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прозрачные (бульоны, бульоны с гарнирами);</w:t>
      </w:r>
    </w:p>
    <w:p w:rsidR="00551CB6" w:rsidRPr="005837DA" w:rsidRDefault="00551CB6" w:rsidP="001F6593">
      <w:pPr>
        <w:pStyle w:val="Default"/>
        <w:numPr>
          <w:ilvl w:val="0"/>
          <w:numId w:val="18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заправочные;</w:t>
      </w:r>
    </w:p>
    <w:p w:rsidR="00551CB6" w:rsidRPr="005837DA" w:rsidRDefault="00551CB6" w:rsidP="001F6593">
      <w:pPr>
        <w:pStyle w:val="Default"/>
        <w:numPr>
          <w:ilvl w:val="0"/>
          <w:numId w:val="18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супы-пюре, супы-кремы;</w:t>
      </w:r>
    </w:p>
    <w:p w:rsidR="00551CB6" w:rsidRPr="005837DA" w:rsidRDefault="00551CB6" w:rsidP="001F6593">
      <w:pPr>
        <w:pStyle w:val="Default"/>
        <w:numPr>
          <w:ilvl w:val="0"/>
          <w:numId w:val="18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молочные, холодные, сладкие.</w:t>
      </w:r>
    </w:p>
    <w:p w:rsidR="00551CB6" w:rsidRPr="005837DA" w:rsidRDefault="00551CB6" w:rsidP="005B1AD4">
      <w:pPr>
        <w:pStyle w:val="Default"/>
        <w:jc w:val="both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jc w:val="both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4. Рыбные горячие блюда: </w:t>
      </w:r>
    </w:p>
    <w:p w:rsidR="00551CB6" w:rsidRPr="005837DA" w:rsidRDefault="00551CB6" w:rsidP="001F6593">
      <w:pPr>
        <w:pStyle w:val="Default"/>
        <w:numPr>
          <w:ilvl w:val="0"/>
          <w:numId w:val="19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а отварная и припущенная;</w:t>
      </w:r>
    </w:p>
    <w:p w:rsidR="00551CB6" w:rsidRPr="005837DA" w:rsidRDefault="00551CB6" w:rsidP="001F6593">
      <w:pPr>
        <w:pStyle w:val="Default"/>
        <w:numPr>
          <w:ilvl w:val="0"/>
          <w:numId w:val="19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а жареная;</w:t>
      </w:r>
    </w:p>
    <w:p w:rsidR="00551CB6" w:rsidRPr="005837DA" w:rsidRDefault="00551CB6" w:rsidP="001F6593">
      <w:pPr>
        <w:pStyle w:val="Default"/>
        <w:numPr>
          <w:ilvl w:val="0"/>
          <w:numId w:val="19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рыба тушеная и запеченная</w:t>
      </w:r>
    </w:p>
    <w:p w:rsidR="00551CB6" w:rsidRPr="005837DA" w:rsidRDefault="00551CB6" w:rsidP="005B1AD4">
      <w:pPr>
        <w:pStyle w:val="Default"/>
        <w:ind w:left="927"/>
        <w:jc w:val="both"/>
        <w:rPr>
          <w:rFonts w:ascii="Times New Roman" w:hAnsi="Times New Roman"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5. Мясные горячие блюда:</w:t>
      </w:r>
    </w:p>
    <w:p w:rsidR="00551CB6" w:rsidRPr="005837DA" w:rsidRDefault="00551CB6" w:rsidP="001F6593">
      <w:pPr>
        <w:pStyle w:val="Default"/>
        <w:numPr>
          <w:ilvl w:val="0"/>
          <w:numId w:val="20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мясо отварное и припущенное;</w:t>
      </w:r>
    </w:p>
    <w:p w:rsidR="00551CB6" w:rsidRPr="005837DA" w:rsidRDefault="00551CB6" w:rsidP="001F6593">
      <w:pPr>
        <w:pStyle w:val="Default"/>
        <w:numPr>
          <w:ilvl w:val="0"/>
          <w:numId w:val="20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мясо, жаренное крупными и порционными кусками;</w:t>
      </w:r>
    </w:p>
    <w:p w:rsidR="00551CB6" w:rsidRPr="005837DA" w:rsidRDefault="00551CB6" w:rsidP="001F6593">
      <w:pPr>
        <w:pStyle w:val="Default"/>
        <w:numPr>
          <w:ilvl w:val="0"/>
          <w:numId w:val="20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мясо в соусе (бефстроганов, поджарка);</w:t>
      </w:r>
    </w:p>
    <w:p w:rsidR="00551CB6" w:rsidRPr="005837DA" w:rsidRDefault="00551CB6" w:rsidP="001F6593">
      <w:pPr>
        <w:pStyle w:val="Default"/>
        <w:numPr>
          <w:ilvl w:val="0"/>
          <w:numId w:val="20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мясо, жаренное в панированном виде;</w:t>
      </w:r>
    </w:p>
    <w:p w:rsidR="00551CB6" w:rsidRPr="005837DA" w:rsidRDefault="00551CB6" w:rsidP="001F6593">
      <w:pPr>
        <w:pStyle w:val="Default"/>
        <w:numPr>
          <w:ilvl w:val="0"/>
          <w:numId w:val="20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субпродукты;</w:t>
      </w:r>
    </w:p>
    <w:p w:rsidR="00551CB6" w:rsidRPr="005837DA" w:rsidRDefault="00551CB6" w:rsidP="001F6593">
      <w:pPr>
        <w:pStyle w:val="Default"/>
        <w:numPr>
          <w:ilvl w:val="0"/>
          <w:numId w:val="20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мясо фаршированное, тушеное и запеченное;</w:t>
      </w:r>
    </w:p>
    <w:p w:rsidR="00551CB6" w:rsidRPr="005837DA" w:rsidRDefault="00551CB6" w:rsidP="001F6593">
      <w:pPr>
        <w:pStyle w:val="Default"/>
        <w:numPr>
          <w:ilvl w:val="0"/>
          <w:numId w:val="20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блюда из рубленого мяса и котлетной массы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6. Горячие блюда из домашней птицы и дичи:</w:t>
      </w:r>
    </w:p>
    <w:p w:rsidR="00551CB6" w:rsidRPr="005837DA" w:rsidRDefault="00551CB6" w:rsidP="001F6593">
      <w:pPr>
        <w:pStyle w:val="Default"/>
        <w:numPr>
          <w:ilvl w:val="0"/>
          <w:numId w:val="21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птица отварная и припущенная;</w:t>
      </w:r>
    </w:p>
    <w:p w:rsidR="00551CB6" w:rsidRPr="005837DA" w:rsidRDefault="00551CB6" w:rsidP="001F6593">
      <w:pPr>
        <w:pStyle w:val="Default"/>
        <w:numPr>
          <w:ilvl w:val="0"/>
          <w:numId w:val="21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птица и дичь </w:t>
      </w:r>
      <w:proofErr w:type="gramStart"/>
      <w:r w:rsidRPr="005837DA">
        <w:rPr>
          <w:rFonts w:ascii="Times New Roman" w:hAnsi="Times New Roman"/>
          <w:color w:val="auto"/>
          <w:sz w:val="28"/>
          <w:szCs w:val="28"/>
        </w:rPr>
        <w:t>жаренные</w:t>
      </w:r>
      <w:proofErr w:type="gramEnd"/>
      <w:r w:rsidRPr="005837DA">
        <w:rPr>
          <w:rFonts w:ascii="Times New Roman" w:hAnsi="Times New Roman"/>
          <w:color w:val="auto"/>
          <w:sz w:val="28"/>
          <w:szCs w:val="28"/>
        </w:rPr>
        <w:t>;</w:t>
      </w:r>
    </w:p>
    <w:p w:rsidR="00551CB6" w:rsidRPr="005837DA" w:rsidRDefault="00551CB6" w:rsidP="001F6593">
      <w:pPr>
        <w:pStyle w:val="Default"/>
        <w:numPr>
          <w:ilvl w:val="0"/>
          <w:numId w:val="21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птица фаршированная и тушеная;</w:t>
      </w:r>
    </w:p>
    <w:p w:rsidR="00551CB6" w:rsidRPr="005837DA" w:rsidRDefault="00551CB6" w:rsidP="001F6593">
      <w:pPr>
        <w:pStyle w:val="Default"/>
        <w:numPr>
          <w:ilvl w:val="0"/>
          <w:numId w:val="21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блюда из рубленой птицы.</w:t>
      </w:r>
    </w:p>
    <w:p w:rsidR="00551CB6" w:rsidRPr="005837DA" w:rsidRDefault="00551CB6" w:rsidP="005B1AD4">
      <w:pPr>
        <w:pStyle w:val="Default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 xml:space="preserve">         7.  Горячие блюда из овощей, круп, бобовых, макаронных изделий, мучные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8.Горячие блюда из яиц и творога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9. Сладкие блюда (десерты):</w:t>
      </w:r>
    </w:p>
    <w:p w:rsidR="00551CB6" w:rsidRPr="005837DA" w:rsidRDefault="00551CB6" w:rsidP="001F6593">
      <w:pPr>
        <w:pStyle w:val="Default"/>
        <w:numPr>
          <w:ilvl w:val="0"/>
          <w:numId w:val="22"/>
        </w:numPr>
        <w:jc w:val="both"/>
        <w:rPr>
          <w:rFonts w:ascii="Times New Roman" w:hAnsi="Times New Roman"/>
          <w:color w:val="auto"/>
          <w:sz w:val="28"/>
          <w:szCs w:val="28"/>
        </w:rPr>
      </w:pPr>
      <w:proofErr w:type="gramStart"/>
      <w:r w:rsidRPr="005837DA">
        <w:rPr>
          <w:rFonts w:ascii="Times New Roman" w:hAnsi="Times New Roman"/>
          <w:color w:val="auto"/>
          <w:sz w:val="28"/>
          <w:szCs w:val="28"/>
        </w:rPr>
        <w:t xml:space="preserve">горячие (яблоки в тесте, каша </w:t>
      </w:r>
      <w:proofErr w:type="spellStart"/>
      <w:r w:rsidRPr="005837DA">
        <w:rPr>
          <w:rFonts w:ascii="Times New Roman" w:hAnsi="Times New Roman"/>
          <w:color w:val="auto"/>
          <w:sz w:val="28"/>
          <w:szCs w:val="28"/>
        </w:rPr>
        <w:t>гурьевская</w:t>
      </w:r>
      <w:proofErr w:type="spellEnd"/>
      <w:r w:rsidRPr="005837DA">
        <w:rPr>
          <w:rFonts w:ascii="Times New Roman" w:hAnsi="Times New Roman"/>
          <w:color w:val="auto"/>
          <w:sz w:val="28"/>
          <w:szCs w:val="28"/>
        </w:rPr>
        <w:t>, пудинги, блинчики с в</w:t>
      </w:r>
      <w:r w:rsidRPr="005837DA">
        <w:rPr>
          <w:rFonts w:ascii="Times New Roman" w:hAnsi="Times New Roman"/>
          <w:color w:val="auto"/>
          <w:sz w:val="28"/>
          <w:szCs w:val="28"/>
        </w:rPr>
        <w:t>а</w:t>
      </w:r>
      <w:r w:rsidRPr="005837DA">
        <w:rPr>
          <w:rFonts w:ascii="Times New Roman" w:hAnsi="Times New Roman"/>
          <w:color w:val="auto"/>
          <w:sz w:val="28"/>
          <w:szCs w:val="28"/>
        </w:rPr>
        <w:t>реньем и т. д.);</w:t>
      </w:r>
      <w:proofErr w:type="gramEnd"/>
    </w:p>
    <w:p w:rsidR="00551CB6" w:rsidRPr="005837DA" w:rsidRDefault="00551CB6" w:rsidP="001F6593">
      <w:pPr>
        <w:pStyle w:val="Default"/>
        <w:numPr>
          <w:ilvl w:val="0"/>
          <w:numId w:val="22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холодные (компоты, фруктовые салаты, ягоды в молоке, в сиропе, сливки, взбитые с наполнителями);</w:t>
      </w:r>
    </w:p>
    <w:p w:rsidR="00551CB6" w:rsidRPr="005837DA" w:rsidRDefault="00551CB6" w:rsidP="001F6593">
      <w:pPr>
        <w:pStyle w:val="Default"/>
        <w:numPr>
          <w:ilvl w:val="0"/>
          <w:numId w:val="22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охлажденные (кисели, муссы, желе, самбуки, кремы);</w:t>
      </w:r>
    </w:p>
    <w:p w:rsidR="00551CB6" w:rsidRPr="005837DA" w:rsidRDefault="00551CB6" w:rsidP="001F6593">
      <w:pPr>
        <w:pStyle w:val="Default"/>
        <w:numPr>
          <w:ilvl w:val="0"/>
          <w:numId w:val="22"/>
        </w:numPr>
        <w:jc w:val="both"/>
        <w:rPr>
          <w:rFonts w:ascii="Times New Roman" w:hAnsi="Times New Roman"/>
          <w:color w:val="auto"/>
          <w:sz w:val="28"/>
          <w:szCs w:val="28"/>
        </w:rPr>
      </w:pPr>
      <w:proofErr w:type="spellStart"/>
      <w:r w:rsidRPr="005837DA">
        <w:rPr>
          <w:rFonts w:ascii="Times New Roman" w:hAnsi="Times New Roman"/>
          <w:color w:val="auto"/>
          <w:sz w:val="28"/>
          <w:szCs w:val="28"/>
        </w:rPr>
        <w:t>замороженые</w:t>
      </w:r>
      <w:proofErr w:type="spellEnd"/>
      <w:r w:rsidRPr="005837DA">
        <w:rPr>
          <w:rFonts w:ascii="Times New Roman" w:hAnsi="Times New Roman"/>
          <w:color w:val="auto"/>
          <w:sz w:val="28"/>
          <w:szCs w:val="28"/>
        </w:rPr>
        <w:t xml:space="preserve"> (мороженое в ассортименте, пломбир);</w:t>
      </w:r>
    </w:p>
    <w:p w:rsidR="00551CB6" w:rsidRPr="005837DA" w:rsidRDefault="00551CB6" w:rsidP="001F6593">
      <w:pPr>
        <w:pStyle w:val="Default"/>
        <w:numPr>
          <w:ilvl w:val="0"/>
          <w:numId w:val="22"/>
        </w:numPr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фрукты и ягоды натуральные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0. Горячие напитки (чай, кофе, какао, шоколад).</w:t>
      </w:r>
    </w:p>
    <w:p w:rsidR="00551CB6" w:rsidRPr="005837DA" w:rsidRDefault="00551CB6" w:rsidP="005B1AD4">
      <w:pPr>
        <w:pStyle w:val="Default"/>
        <w:ind w:right="-62"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1. Холодные напитки собственного производства  (напитки из фруктов, ягод, морсы, крюшоны, квас, безалкогольные коктейли)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2. Мучные кулинарные и кондитерские изделия  (торты, кексы, рулеты, пирожные в  ассортименте; пироги открытые и закрытые, кулебяки, пирожки печеные и др.).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13. Хлеб: пшеничный, ржаной.</w:t>
      </w:r>
    </w:p>
    <w:p w:rsidR="00551CB6" w:rsidRPr="005837DA" w:rsidRDefault="00551CB6" w:rsidP="005B1AD4">
      <w:pPr>
        <w:tabs>
          <w:tab w:val="left" w:pos="1395"/>
        </w:tabs>
        <w:spacing w:after="80"/>
        <w:jc w:val="center"/>
        <w:rPr>
          <w:sz w:val="28"/>
          <w:szCs w:val="28"/>
        </w:rPr>
      </w:pP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  <w:r w:rsidRPr="005837DA">
        <w:rPr>
          <w:sz w:val="28"/>
          <w:szCs w:val="28"/>
        </w:rPr>
        <w:br w:type="page"/>
      </w:r>
      <w:r w:rsidRPr="005837DA">
        <w:rPr>
          <w:b/>
          <w:sz w:val="28"/>
          <w:szCs w:val="28"/>
        </w:rPr>
        <w:t>ПРИЛОЖЕНИЕ Т</w:t>
      </w:r>
    </w:p>
    <w:p w:rsidR="00551CB6" w:rsidRPr="005837DA" w:rsidRDefault="00551CB6" w:rsidP="005B1AD4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pStyle w:val="Default"/>
        <w:spacing w:line="36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Примерный образец технологической карты</w:t>
      </w:r>
    </w:p>
    <w:p w:rsidR="00551CB6" w:rsidRPr="005837DA" w:rsidRDefault="00551CB6" w:rsidP="005B1AD4">
      <w:pPr>
        <w:pStyle w:val="Default"/>
        <w:ind w:firstLine="567"/>
        <w:jc w:val="both"/>
        <w:rPr>
          <w:rFonts w:ascii="Times New Roman" w:hAnsi="Times New Roman"/>
          <w:b/>
        </w:rPr>
      </w:pPr>
    </w:p>
    <w:p w:rsidR="00551CB6" w:rsidRPr="005837DA" w:rsidRDefault="00551CB6" w:rsidP="005B1AD4">
      <w:pPr>
        <w:pStyle w:val="Default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Кафе «Золотое руно»</w:t>
      </w:r>
    </w:p>
    <w:p w:rsidR="00551CB6" w:rsidRPr="005837DA" w:rsidRDefault="00551CB6" w:rsidP="005B1AD4">
      <w:pPr>
        <w:pStyle w:val="Default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(наименование организации или предприятия)</w:t>
      </w:r>
    </w:p>
    <w:p w:rsidR="00551CB6" w:rsidRPr="005837DA" w:rsidRDefault="00551CB6" w:rsidP="005B1AD4">
      <w:pPr>
        <w:pStyle w:val="Default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 xml:space="preserve">Источник рецептуры Сборник рецептур блюд и кулинарных изделий для предприятий общественного питания </w:t>
      </w:r>
    </w:p>
    <w:p w:rsidR="00551CB6" w:rsidRPr="005837DA" w:rsidRDefault="00551CB6" w:rsidP="005B1AD4">
      <w:pPr>
        <w:pStyle w:val="Default"/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837DA">
        <w:rPr>
          <w:rFonts w:ascii="Times New Roman" w:hAnsi="Times New Roman"/>
          <w:b/>
          <w:sz w:val="28"/>
          <w:szCs w:val="28"/>
        </w:rPr>
        <w:t>Технологическая карта № 301/2</w:t>
      </w:r>
    </w:p>
    <w:p w:rsidR="00551CB6" w:rsidRPr="005837DA" w:rsidRDefault="00551CB6" w:rsidP="005B1AD4">
      <w:pPr>
        <w:pStyle w:val="Default"/>
        <w:spacing w:line="36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5837DA">
        <w:rPr>
          <w:rFonts w:ascii="Times New Roman" w:hAnsi="Times New Roman"/>
          <w:sz w:val="28"/>
          <w:szCs w:val="28"/>
        </w:rPr>
        <w:t>Наименование блюда (изделия):</w:t>
      </w:r>
      <w:r w:rsidRPr="005837DA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5837DA">
        <w:rPr>
          <w:rFonts w:ascii="Times New Roman" w:hAnsi="Times New Roman"/>
          <w:sz w:val="28"/>
          <w:szCs w:val="28"/>
        </w:rPr>
        <w:t xml:space="preserve">Рыба (семейства </w:t>
      </w:r>
      <w:proofErr w:type="gramStart"/>
      <w:r w:rsidRPr="005837DA">
        <w:rPr>
          <w:rFonts w:ascii="Times New Roman" w:hAnsi="Times New Roman"/>
          <w:sz w:val="28"/>
          <w:szCs w:val="28"/>
        </w:rPr>
        <w:t>осетровых</w:t>
      </w:r>
      <w:proofErr w:type="gramEnd"/>
      <w:r w:rsidRPr="005837DA">
        <w:rPr>
          <w:rFonts w:ascii="Times New Roman" w:hAnsi="Times New Roman"/>
          <w:sz w:val="28"/>
          <w:szCs w:val="28"/>
        </w:rPr>
        <w:t>) отварная</w:t>
      </w:r>
      <w:r w:rsidRPr="005837DA">
        <w:rPr>
          <w:rFonts w:ascii="Times New Roman" w:hAnsi="Times New Roman"/>
          <w:sz w:val="28"/>
          <w:szCs w:val="28"/>
          <w:u w:val="single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37"/>
        <w:gridCol w:w="990"/>
        <w:gridCol w:w="856"/>
        <w:gridCol w:w="1269"/>
        <w:gridCol w:w="1277"/>
        <w:gridCol w:w="2942"/>
      </w:tblGrid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</w:p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763361">
              <w:rPr>
                <w:rFonts w:ascii="Times New Roman" w:hAnsi="Times New Roman"/>
                <w:noProof/>
                <w:sz w:val="24"/>
                <w:szCs w:val="24"/>
              </w:rPr>
              <w:t>Наименование сырья, пищевых продуктов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</w:p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763361">
              <w:rPr>
                <w:rFonts w:ascii="Times New Roman" w:hAnsi="Times New Roman"/>
                <w:noProof/>
                <w:sz w:val="24"/>
                <w:szCs w:val="24"/>
              </w:rPr>
              <w:t>Масса</w:t>
            </w:r>
          </w:p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763361">
              <w:rPr>
                <w:rFonts w:ascii="Times New Roman" w:hAnsi="Times New Roman"/>
                <w:noProof/>
                <w:sz w:val="24"/>
                <w:szCs w:val="24"/>
              </w:rPr>
              <w:t>брутто, г</w:t>
            </w: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</w:p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763361">
              <w:rPr>
                <w:rFonts w:ascii="Times New Roman" w:hAnsi="Times New Roman"/>
                <w:noProof/>
                <w:sz w:val="24"/>
                <w:szCs w:val="24"/>
              </w:rPr>
              <w:t>Масса  нетто, г</w:t>
            </w: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ind w:firstLine="18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51CB6" w:rsidRPr="00763361" w:rsidRDefault="00551CB6" w:rsidP="00763361">
            <w:pPr>
              <w:pStyle w:val="Default"/>
              <w:ind w:firstLine="18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Масса</w:t>
            </w:r>
          </w:p>
          <w:p w:rsidR="00551CB6" w:rsidRPr="00763361" w:rsidRDefault="00551CB6" w:rsidP="00763361">
            <w:pPr>
              <w:pStyle w:val="Default"/>
              <w:ind w:firstLine="18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гот</w:t>
            </w:r>
            <w:r w:rsidRPr="00763361">
              <w:rPr>
                <w:rFonts w:ascii="Times New Roman" w:hAnsi="Times New Roman"/>
                <w:sz w:val="24"/>
                <w:szCs w:val="24"/>
                <w:lang w:val="en-US"/>
              </w:rPr>
              <w:t>о</w:t>
            </w:r>
            <w:proofErr w:type="spellStart"/>
            <w:r w:rsidRPr="00763361">
              <w:rPr>
                <w:rFonts w:ascii="Times New Roman" w:hAnsi="Times New Roman"/>
                <w:sz w:val="24"/>
                <w:szCs w:val="24"/>
              </w:rPr>
              <w:t>в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о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го</w:t>
            </w:r>
            <w:proofErr w:type="spellEnd"/>
          </w:p>
          <w:p w:rsidR="00551CB6" w:rsidRPr="00763361" w:rsidRDefault="00551CB6" w:rsidP="00763361">
            <w:pPr>
              <w:pStyle w:val="Default"/>
              <w:ind w:firstLine="18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проду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к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 xml:space="preserve">та, </w:t>
            </w:r>
            <w:proofErr w:type="gramStart"/>
            <w:r w:rsidRPr="00763361">
              <w:rPr>
                <w:rFonts w:ascii="Times New Roman" w:hAnsi="Times New Roman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Масса нетто</w:t>
            </w:r>
          </w:p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763361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gramEnd"/>
            <w:r w:rsidRPr="00763361">
              <w:rPr>
                <w:rFonts w:ascii="Times New Roman" w:hAnsi="Times New Roman"/>
                <w:sz w:val="24"/>
                <w:szCs w:val="24"/>
              </w:rPr>
              <w:t xml:space="preserve"> __ </w:t>
            </w:r>
            <w:proofErr w:type="gramStart"/>
            <w:r w:rsidRPr="00763361">
              <w:rPr>
                <w:rFonts w:ascii="Times New Roman" w:hAnsi="Times New Roman"/>
                <w:sz w:val="24"/>
                <w:szCs w:val="24"/>
              </w:rPr>
              <w:t>порций</w:t>
            </w:r>
            <w:proofErr w:type="gramEnd"/>
            <w:r w:rsidRPr="00763361">
              <w:rPr>
                <w:rFonts w:ascii="Times New Roman" w:hAnsi="Times New Roman"/>
                <w:sz w:val="24"/>
                <w:szCs w:val="24"/>
              </w:rPr>
              <w:t>, г, кг</w:t>
            </w:r>
          </w:p>
        </w:tc>
        <w:tc>
          <w:tcPr>
            <w:tcW w:w="1537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Технологический процесс изготовления, оформл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е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ния и подачи блюда (и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з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делия), условия и сроки реализации</w:t>
            </w:r>
          </w:p>
        </w:tc>
      </w:tr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 xml:space="preserve">Осётр 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213</w:t>
            </w: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128</w:t>
            </w: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7" w:type="pct"/>
            <w:vMerge w:val="restart"/>
          </w:tcPr>
          <w:p w:rsidR="00551CB6" w:rsidRPr="00763361" w:rsidRDefault="00551CB6" w:rsidP="0075727C">
            <w:pPr>
              <w:pStyle w:val="Default"/>
              <w:ind w:right="-1"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Рыбу пластуют на зв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е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нья, ошпаривают, удал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я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ют жучки, зачищают. Звенья промывают, пер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е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вязывают, кладут кожей в низ на вставную решетку рыбного котла, заливают холодной водой, доба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в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ляют овощи, коренья, соль и варят в течени</w:t>
            </w:r>
            <w:proofErr w:type="gramStart"/>
            <w:r w:rsidRPr="00763361">
              <w:rPr>
                <w:rFonts w:ascii="Times New Roman" w:hAnsi="Times New Roman"/>
                <w:sz w:val="24"/>
                <w:szCs w:val="24"/>
              </w:rPr>
              <w:t>и</w:t>
            </w:r>
            <w:proofErr w:type="gramEnd"/>
            <w:r w:rsidRPr="00763361">
              <w:rPr>
                <w:rFonts w:ascii="Times New Roman" w:hAnsi="Times New Roman"/>
                <w:sz w:val="24"/>
                <w:szCs w:val="24"/>
              </w:rPr>
              <w:t xml:space="preserve"> 30 – 45 мин. при температуре  85 – 90</w:t>
            </w:r>
            <w:r w:rsidRPr="00763361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 xml:space="preserve"> С. За 10 минут до окончания варки доба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в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 xml:space="preserve">ляют перец и лавровый лист. </w:t>
            </w:r>
          </w:p>
          <w:p w:rsidR="00551CB6" w:rsidRPr="00763361" w:rsidRDefault="00551CB6" w:rsidP="0075727C">
            <w:pPr>
              <w:pStyle w:val="Default"/>
              <w:ind w:right="-1"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Готовую рыбу вын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и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мают, удаляют хрящи, сгустки белка, нарезают на порционные куски и хранят до отпуска в н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е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большом количестве б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у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льона при температуре 50 – 60</w:t>
            </w:r>
            <w:r w:rsidRPr="00763361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С  не более 30 – 40 минут.</w:t>
            </w:r>
          </w:p>
          <w:p w:rsidR="00551CB6" w:rsidRPr="00763361" w:rsidRDefault="00551CB6" w:rsidP="0075727C">
            <w:pPr>
              <w:pStyle w:val="Default"/>
              <w:ind w:right="-1"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Гарниры – картофель отварной, пюре карт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о</w:t>
            </w:r>
            <w:r w:rsidRPr="00763361">
              <w:rPr>
                <w:rFonts w:ascii="Times New Roman" w:hAnsi="Times New Roman"/>
                <w:sz w:val="24"/>
                <w:szCs w:val="24"/>
              </w:rPr>
              <w:t>фельное.</w:t>
            </w:r>
          </w:p>
          <w:p w:rsidR="00551CB6" w:rsidRPr="00763361" w:rsidRDefault="00551CB6" w:rsidP="0075727C">
            <w:pPr>
              <w:pStyle w:val="Default"/>
              <w:ind w:right="-1"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Соус – белое вино.</w:t>
            </w:r>
          </w:p>
        </w:tc>
      </w:tr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 xml:space="preserve">или севрюга 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128</w:t>
            </w: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7" w:type="pct"/>
            <w:vMerge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или белуга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210</w:t>
            </w: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128</w:t>
            </w: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7" w:type="pct"/>
            <w:vMerge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 xml:space="preserve">Масса отварной рыбы 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7" w:type="pct"/>
            <w:vMerge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Гарниры № 470, 472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7" w:type="pct"/>
            <w:vMerge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Соус № 546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7" w:type="pct"/>
            <w:vMerge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51CB6" w:rsidRPr="005837DA" w:rsidTr="00763361">
        <w:tc>
          <w:tcPr>
            <w:tcW w:w="1168" w:type="pct"/>
          </w:tcPr>
          <w:p w:rsidR="00551CB6" w:rsidRPr="00763361" w:rsidRDefault="00551CB6" w:rsidP="00763361">
            <w:pPr>
              <w:pStyle w:val="Default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 xml:space="preserve">Выход </w:t>
            </w:r>
          </w:p>
        </w:tc>
        <w:tc>
          <w:tcPr>
            <w:tcW w:w="51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4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63361">
              <w:rPr>
                <w:rFonts w:ascii="Times New Roman" w:hAnsi="Times New Roman"/>
                <w:sz w:val="24"/>
                <w:szCs w:val="24"/>
              </w:rPr>
              <w:t>300</w:t>
            </w:r>
          </w:p>
        </w:tc>
        <w:tc>
          <w:tcPr>
            <w:tcW w:w="667" w:type="pct"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7" w:type="pct"/>
            <w:vMerge/>
          </w:tcPr>
          <w:p w:rsidR="00551CB6" w:rsidRPr="00763361" w:rsidRDefault="00551CB6" w:rsidP="00763361">
            <w:pPr>
              <w:pStyle w:val="Defaul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51CB6" w:rsidRPr="005837DA" w:rsidRDefault="00551CB6" w:rsidP="007B5530">
      <w:pPr>
        <w:pStyle w:val="Default"/>
        <w:ind w:firstLine="539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Зав. производством:</w:t>
      </w:r>
    </w:p>
    <w:p w:rsidR="00551CB6" w:rsidRPr="005837DA" w:rsidRDefault="00551CB6" w:rsidP="007B5530">
      <w:pPr>
        <w:pStyle w:val="Default"/>
        <w:ind w:firstLine="539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 xml:space="preserve">Калькулятор: </w:t>
      </w:r>
    </w:p>
    <w:p w:rsidR="00551CB6" w:rsidRPr="005837DA" w:rsidRDefault="00551CB6" w:rsidP="007B5530">
      <w:pPr>
        <w:pStyle w:val="Default"/>
        <w:ind w:firstLine="539"/>
        <w:jc w:val="both"/>
        <w:rPr>
          <w:rFonts w:ascii="Times New Roman" w:hAnsi="Times New Roman"/>
          <w:sz w:val="28"/>
          <w:szCs w:val="28"/>
        </w:rPr>
      </w:pPr>
      <w:r w:rsidRPr="007B5530">
        <w:rPr>
          <w:rFonts w:ascii="Times New Roman" w:hAnsi="Times New Roman"/>
          <w:sz w:val="28"/>
          <w:szCs w:val="28"/>
        </w:rPr>
        <w:t>Технолог (при наличии):</w:t>
      </w:r>
    </w:p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ПРИЛОЖЕНИЕ У</w:t>
      </w:r>
    </w:p>
    <w:p w:rsidR="00551CB6" w:rsidRPr="005837DA" w:rsidRDefault="00551CB6" w:rsidP="005B1AD4">
      <w:pPr>
        <w:spacing w:line="360" w:lineRule="auto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after="200" w:line="276" w:lineRule="auto"/>
        <w:jc w:val="center"/>
        <w:rPr>
          <w:b/>
          <w:sz w:val="28"/>
          <w:szCs w:val="28"/>
        </w:rPr>
      </w:pPr>
      <w:r w:rsidRPr="005837DA">
        <w:rPr>
          <w:b/>
          <w:sz w:val="28"/>
          <w:szCs w:val="28"/>
        </w:rPr>
        <w:t>Образец оформления рецептуры блюда из дополнительной литературы</w:t>
      </w:r>
    </w:p>
    <w:p w:rsidR="00551CB6" w:rsidRPr="005837DA" w:rsidRDefault="00551CB6" w:rsidP="005837DA">
      <w:pPr>
        <w:pStyle w:val="Default"/>
        <w:spacing w:line="360" w:lineRule="auto"/>
        <w:jc w:val="both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Рецептура блюда из дополнительной литературы</w:t>
      </w:r>
    </w:p>
    <w:p w:rsidR="00551CB6" w:rsidRPr="005837DA" w:rsidRDefault="00551CB6" w:rsidP="005B1AD4">
      <w:pPr>
        <w:pStyle w:val="Default"/>
        <w:spacing w:line="360" w:lineRule="auto"/>
        <w:jc w:val="both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Источник рецептуры: журнал Лучшие рецепты, 2009 г.</w:t>
      </w:r>
    </w:p>
    <w:p w:rsidR="00551CB6" w:rsidRPr="005837DA" w:rsidRDefault="00551CB6" w:rsidP="005B1AD4">
      <w:pPr>
        <w:pStyle w:val="Default"/>
        <w:spacing w:line="360" w:lineRule="auto"/>
        <w:jc w:val="both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 xml:space="preserve">Наименование блюда: Тунец отварной с кореньями и шпинатом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007"/>
        <w:gridCol w:w="1722"/>
        <w:gridCol w:w="1735"/>
      </w:tblGrid>
      <w:tr w:rsidR="00551CB6" w:rsidRPr="005837DA" w:rsidTr="0075727C">
        <w:tc>
          <w:tcPr>
            <w:tcW w:w="6007" w:type="dxa"/>
            <w:vAlign w:val="center"/>
          </w:tcPr>
          <w:p w:rsidR="00551CB6" w:rsidRPr="005837DA" w:rsidRDefault="00551CB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  <w:u w:val="single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Наименование сырья</w:t>
            </w:r>
          </w:p>
        </w:tc>
        <w:tc>
          <w:tcPr>
            <w:tcW w:w="1722" w:type="dxa"/>
            <w:vAlign w:val="center"/>
          </w:tcPr>
          <w:p w:rsidR="00551CB6" w:rsidRPr="005837DA" w:rsidRDefault="00551CB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Единицы измерения</w:t>
            </w:r>
          </w:p>
        </w:tc>
        <w:tc>
          <w:tcPr>
            <w:tcW w:w="1735" w:type="dxa"/>
            <w:vAlign w:val="center"/>
          </w:tcPr>
          <w:p w:rsidR="00551CB6" w:rsidRPr="005837DA" w:rsidRDefault="00551CB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сса сырья</w:t>
            </w: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Свиная вырезка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 xml:space="preserve"> Оливковое масло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Бульон куриный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Апельсин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Шерри (вермут)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Желе красной смородины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Зелень шалфея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Черный перец молотый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481E46" w:rsidRPr="005837DA" w:rsidTr="0075727C">
        <w:tc>
          <w:tcPr>
            <w:tcW w:w="6007" w:type="dxa"/>
          </w:tcPr>
          <w:p w:rsidR="00481E46" w:rsidRPr="00481E46" w:rsidRDefault="00481E46" w:rsidP="00481E46">
            <w:pPr>
              <w:autoSpaceDE w:val="0"/>
              <w:autoSpaceDN w:val="0"/>
              <w:adjustRightInd w:val="0"/>
              <w:ind w:right="113"/>
              <w:rPr>
                <w:sz w:val="24"/>
                <w:szCs w:val="24"/>
              </w:rPr>
            </w:pPr>
            <w:r w:rsidRPr="00481E46">
              <w:rPr>
                <w:sz w:val="24"/>
                <w:szCs w:val="24"/>
              </w:rPr>
              <w:t>Соль</w:t>
            </w:r>
          </w:p>
        </w:tc>
        <w:tc>
          <w:tcPr>
            <w:tcW w:w="1722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</w:t>
            </w:r>
          </w:p>
        </w:tc>
        <w:tc>
          <w:tcPr>
            <w:tcW w:w="1735" w:type="dxa"/>
          </w:tcPr>
          <w:p w:rsidR="00481E46" w:rsidRPr="005837DA" w:rsidRDefault="00481E46" w:rsidP="00CF5937">
            <w:pPr>
              <w:pStyle w:val="Default"/>
              <w:widowControl w:val="0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</w:tbl>
    <w:p w:rsidR="00551CB6" w:rsidRPr="005837DA" w:rsidRDefault="00551CB6" w:rsidP="005B1AD4">
      <w:pPr>
        <w:pStyle w:val="Default"/>
        <w:jc w:val="both"/>
        <w:rPr>
          <w:rFonts w:ascii="Times New Roman" w:hAnsi="Times New Roman"/>
          <w:color w:val="auto"/>
        </w:rPr>
      </w:pPr>
    </w:p>
    <w:p w:rsidR="00551CB6" w:rsidRPr="005837DA" w:rsidRDefault="00551CB6" w:rsidP="005B1AD4">
      <w:pPr>
        <w:pStyle w:val="Default"/>
        <w:spacing w:line="360" w:lineRule="auto"/>
        <w:ind w:firstLine="567"/>
        <w:jc w:val="center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Технология приготовления</w:t>
      </w:r>
    </w:p>
    <w:p w:rsidR="00551CB6" w:rsidRPr="005837DA" w:rsidRDefault="00551CB6" w:rsidP="005B1AD4">
      <w:pPr>
        <w:pStyle w:val="Default"/>
        <w:spacing w:line="360" w:lineRule="auto"/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Филе тунца нарезать на порционные куски, положить в кипящую воду, довести до кипения, добавить соль, белые коренья нарезанные соломкой, сок лимона и варят в течение 3 – 5 мин. при температуре  85 – 90</w:t>
      </w:r>
      <w:r w:rsidRPr="005837DA">
        <w:rPr>
          <w:rFonts w:ascii="Times New Roman" w:hAnsi="Times New Roman"/>
          <w:color w:val="auto"/>
          <w:sz w:val="28"/>
          <w:szCs w:val="28"/>
          <w:vertAlign w:val="superscript"/>
        </w:rPr>
        <w:t>0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 С. В конце варки добавляют перец горошком и лавровый лист. Шпинат отварить в большом количестве воды до готовности. Листья шпината протереть, запр</w:t>
      </w:r>
      <w:r w:rsidRPr="005837DA">
        <w:rPr>
          <w:rFonts w:ascii="Times New Roman" w:hAnsi="Times New Roman"/>
          <w:color w:val="auto"/>
          <w:sz w:val="28"/>
          <w:szCs w:val="28"/>
        </w:rPr>
        <w:t>а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вить сливочным маслом. Рыбу подать с кореньями, шпинатным пюре, полить растопленным сливочным маслом. </w:t>
      </w:r>
    </w:p>
    <w:p w:rsidR="00551CB6" w:rsidRPr="005837DA" w:rsidRDefault="00551CB6" w:rsidP="005B1AD4">
      <w:pPr>
        <w:spacing w:after="200" w:line="276" w:lineRule="auto"/>
        <w:jc w:val="center"/>
        <w:rPr>
          <w:b/>
          <w:sz w:val="28"/>
          <w:szCs w:val="28"/>
        </w:rPr>
      </w:pPr>
    </w:p>
    <w:p w:rsidR="00551CB6" w:rsidRPr="005837DA" w:rsidRDefault="00551CB6" w:rsidP="005B1AD4">
      <w:pPr>
        <w:spacing w:after="200" w:line="276" w:lineRule="auto"/>
        <w:rPr>
          <w:b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5B1AD4">
      <w:pPr>
        <w:tabs>
          <w:tab w:val="left" w:pos="1395"/>
        </w:tabs>
        <w:spacing w:after="80"/>
        <w:jc w:val="center"/>
        <w:rPr>
          <w:sz w:val="28"/>
          <w:szCs w:val="28"/>
        </w:rPr>
      </w:pPr>
      <w:r w:rsidRPr="005837DA">
        <w:rPr>
          <w:b/>
          <w:sz w:val="28"/>
          <w:szCs w:val="28"/>
          <w:lang w:eastAsia="en-US"/>
        </w:rPr>
        <w:t>ПРИЛОЖЕНИЕ Ф</w:t>
      </w:r>
    </w:p>
    <w:p w:rsidR="00551CB6" w:rsidRPr="005837DA" w:rsidRDefault="00551CB6" w:rsidP="005B1AD4">
      <w:pPr>
        <w:pStyle w:val="Default"/>
        <w:jc w:val="both"/>
        <w:rPr>
          <w:rFonts w:ascii="Times New Roman" w:hAnsi="Times New Roman"/>
          <w:b/>
          <w:color w:val="auto"/>
          <w:sz w:val="28"/>
          <w:szCs w:val="28"/>
          <w:lang w:eastAsia="en-US"/>
        </w:rPr>
      </w:pPr>
    </w:p>
    <w:p w:rsidR="00551CB6" w:rsidRPr="005837DA" w:rsidRDefault="00551CB6" w:rsidP="005B1AD4">
      <w:pPr>
        <w:pStyle w:val="Default"/>
        <w:ind w:hanging="18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Таблица Ф.1-Размеры потерь при тепловой обработке блюд и мучных издел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550"/>
        <w:gridCol w:w="158"/>
        <w:gridCol w:w="1078"/>
        <w:gridCol w:w="87"/>
        <w:gridCol w:w="2901"/>
        <w:gridCol w:w="272"/>
        <w:gridCol w:w="1524"/>
      </w:tblGrid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Наименование блюд и мучных изделий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отери в % к массе брутто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Наименование блюд и мучных изделий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отери в % к массе полуфабриката</w:t>
            </w:r>
          </w:p>
        </w:tc>
      </w:tr>
      <w:tr w:rsidR="00551CB6" w:rsidRPr="005837DA" w:rsidTr="0075727C">
        <w:tc>
          <w:tcPr>
            <w:tcW w:w="3550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</w:t>
            </w:r>
          </w:p>
        </w:tc>
        <w:tc>
          <w:tcPr>
            <w:tcW w:w="1323" w:type="dxa"/>
            <w:gridSpan w:val="3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</w:t>
            </w:r>
          </w:p>
        </w:tc>
        <w:tc>
          <w:tcPr>
            <w:tcW w:w="2901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</w:t>
            </w:r>
          </w:p>
        </w:tc>
        <w:tc>
          <w:tcPr>
            <w:tcW w:w="1796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75727C">
        <w:tc>
          <w:tcPr>
            <w:tcW w:w="9570" w:type="dxa"/>
            <w:gridSpan w:val="7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  <w:t>Блюда из картофеля, овощей и грибов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отлеты: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   морковные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   капустные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   картофельные</w:t>
            </w:r>
          </w:p>
        </w:tc>
        <w:tc>
          <w:tcPr>
            <w:tcW w:w="116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7</w:t>
            </w: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7</w:t>
            </w: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бачки, фаршированные овощами и рисом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разы картофельные</w:t>
            </w:r>
          </w:p>
        </w:tc>
        <w:tc>
          <w:tcPr>
            <w:tcW w:w="116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ртофельные ватрушки с фаршем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рокеты картофельные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Рулет или запеканка картофельные с овощами или овощами и грибами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Шницель из капусты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орковная запеканка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ртофель, запеченный в сметанном соусе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пуста цветная, запеченная под соусом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6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рибы, запеченные в сметанном соусе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из мокови и фасоли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ртофельные пирожки с грибами, или морковью, или другими фаршами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ерец, фаршированный овощами и рисом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9</w:t>
            </w:r>
          </w:p>
        </w:tc>
      </w:tr>
      <w:tr w:rsidR="00551CB6" w:rsidRPr="005837DA" w:rsidTr="0075727C">
        <w:tc>
          <w:tcPr>
            <w:tcW w:w="3708" w:type="dxa"/>
            <w:gridSpan w:val="2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Запеканка капустная 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олубцы овощные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2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из тыквы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аклажаны, фаршированные овощами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овощная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ртофельное пюре запеченное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удинг овощной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ртофельи овощи, тушенные в соусе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удинг из моркови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ртофель, тушенный с грибами и луком или луком и помидорами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олянка овощная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Рагу из овощей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омидоры, фаршированные грибами с рисом или рисом и морковью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векла, тушенная в сметане или соусе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бачки, запеченные под соусом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551CB6" w:rsidRPr="005837DA" w:rsidTr="0075727C">
        <w:tc>
          <w:tcPr>
            <w:tcW w:w="9570" w:type="dxa"/>
            <w:gridSpan w:val="7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  <w:t>Блюда из творога и яиц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Вареники ленивые отварные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  <w:vertAlign w:val="superscript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+  5</w:t>
            </w: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  <w:vertAlign w:val="superscript"/>
              </w:rPr>
              <w:t>1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млет натуральный или смешанный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ырники из творога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млет из яичного порошка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ырники из творога и картофеля или с морковью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млет, фаршированный вареньем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удинг из творога (запеченный)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млет, фаршированный мясными продуктами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75727C">
        <w:tc>
          <w:tcPr>
            <w:tcW w:w="3708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удинг из творога (варенный на пару)</w:t>
            </w:r>
          </w:p>
        </w:tc>
        <w:tc>
          <w:tcPr>
            <w:tcW w:w="116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2901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млет с жаренным картофелем запеченный</w:t>
            </w:r>
          </w:p>
        </w:tc>
        <w:tc>
          <w:tcPr>
            <w:tcW w:w="179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75727C">
        <w:tc>
          <w:tcPr>
            <w:tcW w:w="9570" w:type="dxa"/>
            <w:gridSpan w:val="7"/>
            <w:tcBorders>
              <w:top w:val="nil"/>
              <w:left w:val="nil"/>
              <w:right w:val="nil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right"/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  <w:t>Продолжение табл. Ф.1</w:t>
            </w:r>
          </w:p>
        </w:tc>
      </w:tr>
      <w:tr w:rsidR="00551CB6" w:rsidRPr="005837DA" w:rsidTr="0075727C">
        <w:tc>
          <w:tcPr>
            <w:tcW w:w="3550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</w:t>
            </w:r>
          </w:p>
        </w:tc>
        <w:tc>
          <w:tcPr>
            <w:tcW w:w="1323" w:type="dxa"/>
            <w:gridSpan w:val="3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</w:t>
            </w:r>
          </w:p>
        </w:tc>
        <w:tc>
          <w:tcPr>
            <w:tcW w:w="3173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из творога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млет с морковью запеченный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Яйца, сваренные «в мешочек» без скорлупы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млет с кашей запеченный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Яичная кашка натуральная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3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Драчена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Яичница глазунья натуральная или с наполнителями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Яйца, запеченные под молочным соусом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75727C">
        <w:tc>
          <w:tcPr>
            <w:tcW w:w="9570" w:type="dxa"/>
            <w:gridSpan w:val="7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  <w:t>Блюда из круп, бобовых и макаронных изделий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рисовая, манная, пшенная, пшеничная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иточки или котлеты с творогм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 яйцом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рисовая с творогом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иточки или котлеты с творогм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ез яйца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рисовая, пшенная, пшеничная с тыквой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иточки или котлеты рисовые, пшенные с морковью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со свежими плодами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каронник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6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удинг с консервированными плодами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кароны, запеченные с сыром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удинг рисовый, манный, пшенный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6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кароны, запеченные с яйцом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Крупеник 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6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Лапшевник с творогом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иточки или котлеты пшенные, пшеничные, перловые, ячневые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из бобовых и картофеля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иточки или котлеты манные, рисовые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</w:tc>
      </w:tr>
      <w:tr w:rsidR="00551CB6" w:rsidRPr="005837DA" w:rsidTr="0075727C">
        <w:tc>
          <w:tcPr>
            <w:tcW w:w="9570" w:type="dxa"/>
            <w:gridSpan w:val="7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  <w:t>Блюда из мяса и мясопродуктов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рудинка, фаршированная кашей, или рисом, или печенью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9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олубцы с мясом и рисом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очки с окороком, языком и грибами в соусе запеченные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овядина в луковом соусе запеченная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Запеканка картофельная или рулет картофельный с мясом или субпродуктами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4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аранина или телятина, запеченная в молочном соусе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олянка сборная на сковороде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0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озги в молочном соусе запеченные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Макаронник с мясом или субпродуктами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4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Язык с картофелем в соусе запеченный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абачки, баклажаны, перец или помидоры, фарширован. мясом и рисом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отлеты натуральные в соусе запеченные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9570" w:type="dxa"/>
            <w:gridSpan w:val="7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  <w:t>Мучные изделия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ельмени или вареники отварные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+ 9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Расстегаи закусочные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7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ельмени жареные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Расстегаи московские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6,5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ельмени в омлете</w:t>
            </w:r>
          </w:p>
        </w:tc>
        <w:tc>
          <w:tcPr>
            <w:tcW w:w="1323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8</w:t>
            </w:r>
          </w:p>
        </w:tc>
        <w:tc>
          <w:tcPr>
            <w:tcW w:w="3173" w:type="dxa"/>
            <w:gridSpan w:val="2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улебяка из дрожжевого теста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75727C">
        <w:tc>
          <w:tcPr>
            <w:tcW w:w="9570" w:type="dxa"/>
            <w:gridSpan w:val="7"/>
            <w:tcBorders>
              <w:top w:val="nil"/>
              <w:left w:val="nil"/>
              <w:right w:val="nil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right"/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noProof/>
                <w:color w:val="auto"/>
                <w:sz w:val="24"/>
                <w:szCs w:val="24"/>
              </w:rPr>
              <w:t>Окончание табл. Ф.1</w:t>
            </w:r>
          </w:p>
        </w:tc>
      </w:tr>
      <w:tr w:rsidR="00551CB6" w:rsidRPr="005837DA" w:rsidTr="0075727C">
        <w:tc>
          <w:tcPr>
            <w:tcW w:w="3550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</w:t>
            </w:r>
          </w:p>
        </w:tc>
        <w:tc>
          <w:tcPr>
            <w:tcW w:w="1236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</w:t>
            </w:r>
          </w:p>
        </w:tc>
        <w:tc>
          <w:tcPr>
            <w:tcW w:w="3260" w:type="dxa"/>
            <w:gridSpan w:val="3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</w:t>
            </w:r>
          </w:p>
        </w:tc>
        <w:tc>
          <w:tcPr>
            <w:tcW w:w="1524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ельмени, запеченные в сметане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улебяка из слоеного теста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Блины 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3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олбасные мясные изделия, запеченные в тесте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Блинчики с фаршем (при жарке блинчика, при жарке фаршированного блинчика)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5 + 10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лецки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+ 12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Оладьи 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ренки из пшеничного хлеба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6,5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Оладьи с яблоками или творогом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ренки с сыром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5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75727C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 xml:space="preserve">Пирожки печеные из дрожжевого теста </w:t>
            </w:r>
          </w:p>
          <w:p w:rsidR="00551CB6" w:rsidRPr="005837DA" w:rsidRDefault="0075727C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</w:t>
            </w:r>
            <w:r w:rsidR="00551CB6"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ростые массой 75г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добные массой 100г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добные массой 60г</w:t>
            </w:r>
          </w:p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Сдобные массой 35г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75727C" w:rsidRDefault="0075727C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1</w:t>
            </w: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3</w:t>
            </w:r>
          </w:p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4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ренки для горошка, овощных пюре и других блюд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22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ирожки печеные из пресного слоеного теста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Гренки острые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33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ирожки печеные из пресного сдобного теста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0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Корзиночки (тарталетки) для закусок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Ватрушки из пресного слоеного теста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Волованы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6</w:t>
            </w:r>
          </w:p>
        </w:tc>
      </w:tr>
      <w:tr w:rsidR="00551CB6" w:rsidRPr="005837DA" w:rsidTr="0075727C">
        <w:tc>
          <w:tcPr>
            <w:tcW w:w="3550" w:type="dxa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Ватрушки из дрожжевого  теста</w:t>
            </w:r>
          </w:p>
        </w:tc>
        <w:tc>
          <w:tcPr>
            <w:tcW w:w="123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15</w:t>
            </w:r>
          </w:p>
        </w:tc>
        <w:tc>
          <w:tcPr>
            <w:tcW w:w="3260" w:type="dxa"/>
            <w:gridSpan w:val="3"/>
            <w:vAlign w:val="center"/>
          </w:tcPr>
          <w:p w:rsidR="00551CB6" w:rsidRPr="005837DA" w:rsidRDefault="00551CB6" w:rsidP="0075727C">
            <w:pPr>
              <w:pStyle w:val="Default"/>
              <w:jc w:val="both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Профитроли</w:t>
            </w:r>
          </w:p>
        </w:tc>
        <w:tc>
          <w:tcPr>
            <w:tcW w:w="1524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color w:val="auto"/>
                <w:sz w:val="24"/>
                <w:szCs w:val="24"/>
              </w:rPr>
              <w:t>56</w:t>
            </w:r>
          </w:p>
        </w:tc>
      </w:tr>
    </w:tbl>
    <w:p w:rsidR="00551CB6" w:rsidRPr="005837DA" w:rsidRDefault="00551CB6" w:rsidP="005B1AD4">
      <w:pPr>
        <w:pStyle w:val="Default"/>
        <w:rPr>
          <w:rFonts w:ascii="Times New Roman" w:hAnsi="Times New Roman"/>
          <w:noProof/>
          <w:color w:val="auto"/>
          <w:sz w:val="24"/>
          <w:szCs w:val="24"/>
        </w:rPr>
      </w:pPr>
      <w:r w:rsidRPr="005837DA">
        <w:rPr>
          <w:rFonts w:ascii="Times New Roman" w:hAnsi="Times New Roman"/>
          <w:noProof/>
          <w:color w:val="auto"/>
          <w:sz w:val="24"/>
          <w:szCs w:val="24"/>
          <w:vertAlign w:val="superscript"/>
        </w:rPr>
        <w:t>1</w:t>
      </w:r>
      <w:r w:rsidRPr="005837DA">
        <w:rPr>
          <w:rFonts w:ascii="Times New Roman" w:hAnsi="Times New Roman"/>
          <w:noProof/>
          <w:color w:val="auto"/>
          <w:sz w:val="24"/>
          <w:szCs w:val="24"/>
        </w:rPr>
        <w:t>- знак «плюс» означает привар.</w:t>
      </w:r>
    </w:p>
    <w:p w:rsidR="00551CB6" w:rsidRPr="005837DA" w:rsidRDefault="00551CB6" w:rsidP="005B1AD4">
      <w:pPr>
        <w:pStyle w:val="Default"/>
        <w:rPr>
          <w:rFonts w:ascii="Times New Roman" w:hAnsi="Times New Roman"/>
          <w:noProof/>
          <w:color w:val="auto"/>
          <w:sz w:val="24"/>
          <w:szCs w:val="24"/>
        </w:rPr>
      </w:pPr>
      <w:r w:rsidRPr="005837DA">
        <w:rPr>
          <w:rFonts w:ascii="Times New Roman" w:hAnsi="Times New Roman"/>
          <w:noProof/>
          <w:color w:val="auto"/>
          <w:sz w:val="24"/>
          <w:szCs w:val="24"/>
        </w:rPr>
        <w:t>П р и м е ч а н и е.  Размеры потерь при тепловой обработке блюд и мучных изделий указаны без потерь при порционировании.</w:t>
      </w:r>
    </w:p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noProof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noProof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noProof/>
          <w:color w:val="auto"/>
          <w:sz w:val="28"/>
          <w:szCs w:val="28"/>
        </w:rPr>
        <w:br w:type="page"/>
        <w:t>ПРИЛОЖЕНИЕ Х</w:t>
      </w:r>
    </w:p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noProof/>
          <w:color w:val="auto"/>
          <w:sz w:val="28"/>
          <w:szCs w:val="28"/>
        </w:rPr>
      </w:pPr>
    </w:p>
    <w:p w:rsidR="00551CB6" w:rsidRPr="005837DA" w:rsidRDefault="00551CB6" w:rsidP="005918A5">
      <w:pPr>
        <w:pStyle w:val="Default"/>
        <w:ind w:firstLine="567"/>
        <w:rPr>
          <w:rFonts w:ascii="Times New Roman" w:hAnsi="Times New Roman"/>
          <w:b/>
          <w:color w:val="auto"/>
          <w:sz w:val="28"/>
          <w:szCs w:val="28"/>
        </w:rPr>
      </w:pPr>
      <w:r w:rsidRPr="005837DA">
        <w:rPr>
          <w:rFonts w:ascii="Times New Roman" w:hAnsi="Times New Roman"/>
          <w:b/>
          <w:color w:val="auto"/>
          <w:sz w:val="28"/>
          <w:szCs w:val="28"/>
        </w:rPr>
        <w:t>Потери основных пищевых веществ и энергетической ценности п</w:t>
      </w:r>
      <w:r w:rsidRPr="005837DA">
        <w:rPr>
          <w:rFonts w:ascii="Times New Roman" w:hAnsi="Times New Roman"/>
          <w:b/>
          <w:color w:val="auto"/>
          <w:sz w:val="28"/>
          <w:szCs w:val="28"/>
        </w:rPr>
        <w:t>и</w:t>
      </w:r>
      <w:r w:rsidRPr="005837DA">
        <w:rPr>
          <w:rFonts w:ascii="Times New Roman" w:hAnsi="Times New Roman"/>
          <w:b/>
          <w:color w:val="auto"/>
          <w:sz w:val="28"/>
          <w:szCs w:val="28"/>
        </w:rPr>
        <w:t>щевых продуктов при тепловой кулинарной обработке</w:t>
      </w:r>
    </w:p>
    <w:p w:rsidR="00551CB6" w:rsidRPr="005837DA" w:rsidRDefault="00551CB6" w:rsidP="005918A5">
      <w:pPr>
        <w:pStyle w:val="Default"/>
        <w:spacing w:line="360" w:lineRule="auto"/>
        <w:rPr>
          <w:rFonts w:ascii="Times New Roman" w:hAnsi="Times New Roman"/>
          <w:b/>
          <w:noProof/>
          <w:color w:val="auto"/>
        </w:rPr>
      </w:pPr>
    </w:p>
    <w:p w:rsidR="00551CB6" w:rsidRPr="005837DA" w:rsidRDefault="00551CB6" w:rsidP="005918A5">
      <w:pPr>
        <w:pStyle w:val="Default"/>
        <w:spacing w:line="360" w:lineRule="auto"/>
        <w:ind w:firstLine="540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В таблице приведены средние данные по величинам потерь основных пищевых веще</w:t>
      </w:r>
      <w:proofErr w:type="gramStart"/>
      <w:r w:rsidRPr="005837DA">
        <w:rPr>
          <w:rFonts w:ascii="Times New Roman" w:hAnsi="Times New Roman"/>
          <w:color w:val="auto"/>
          <w:sz w:val="28"/>
          <w:szCs w:val="28"/>
        </w:rPr>
        <w:t>ств пр</w:t>
      </w:r>
      <w:proofErr w:type="gramEnd"/>
      <w:r w:rsidRPr="005837DA">
        <w:rPr>
          <w:rFonts w:ascii="Times New Roman" w:hAnsi="Times New Roman"/>
          <w:color w:val="auto"/>
          <w:sz w:val="28"/>
          <w:szCs w:val="28"/>
        </w:rPr>
        <w:t>и мойке, резке, тепловой кулинарной обработке, прив</w:t>
      </w:r>
      <w:r w:rsidRPr="005837DA">
        <w:rPr>
          <w:rFonts w:ascii="Times New Roman" w:hAnsi="Times New Roman"/>
          <w:color w:val="auto"/>
          <w:sz w:val="28"/>
          <w:szCs w:val="28"/>
        </w:rPr>
        <w:t>е</w:t>
      </w:r>
      <w:r w:rsidRPr="005837DA">
        <w:rPr>
          <w:rFonts w:ascii="Times New Roman" w:hAnsi="Times New Roman"/>
          <w:color w:val="auto"/>
          <w:sz w:val="28"/>
          <w:szCs w:val="28"/>
        </w:rPr>
        <w:t>денные в соответствии со «Сборником рецептур блюд и кулинарных изделий для предприятий общественного питания» [15]. В некоторых графах потери указаны со знаком «минус». Это означает, что при данных условиях набл</w:t>
      </w:r>
      <w:r w:rsidRPr="005837DA">
        <w:rPr>
          <w:rFonts w:ascii="Times New Roman" w:hAnsi="Times New Roman"/>
          <w:color w:val="auto"/>
          <w:sz w:val="28"/>
          <w:szCs w:val="28"/>
        </w:rPr>
        <w:t>ю</w:t>
      </w:r>
      <w:r w:rsidRPr="005837DA">
        <w:rPr>
          <w:rFonts w:ascii="Times New Roman" w:hAnsi="Times New Roman"/>
          <w:color w:val="auto"/>
          <w:sz w:val="28"/>
          <w:szCs w:val="28"/>
        </w:rPr>
        <w:t>дается не потеря, а увеличение показателя по сравнению с исходным наб</w:t>
      </w:r>
      <w:r w:rsidRPr="005837DA">
        <w:rPr>
          <w:rFonts w:ascii="Times New Roman" w:hAnsi="Times New Roman"/>
          <w:color w:val="auto"/>
          <w:sz w:val="28"/>
          <w:szCs w:val="28"/>
        </w:rPr>
        <w:t>о</w:t>
      </w:r>
      <w:r w:rsidRPr="005837DA">
        <w:rPr>
          <w:rFonts w:ascii="Times New Roman" w:hAnsi="Times New Roman"/>
          <w:color w:val="auto"/>
          <w:sz w:val="28"/>
          <w:szCs w:val="28"/>
        </w:rPr>
        <w:t xml:space="preserve">ром продуктов (например, повышение влажности и образование сахаров при варке, увеличение содержание </w:t>
      </w:r>
      <w:proofErr w:type="spellStart"/>
      <w:r w:rsidRPr="005837DA">
        <w:rPr>
          <w:rFonts w:ascii="Times New Roman" w:hAnsi="Times New Roman"/>
          <w:color w:val="auto"/>
          <w:sz w:val="28"/>
          <w:szCs w:val="28"/>
        </w:rPr>
        <w:t>Са</w:t>
      </w:r>
      <w:proofErr w:type="spellEnd"/>
      <w:r w:rsidRPr="005837DA">
        <w:rPr>
          <w:rFonts w:ascii="Times New Roman" w:hAnsi="Times New Roman"/>
          <w:color w:val="auto"/>
          <w:sz w:val="28"/>
          <w:szCs w:val="28"/>
        </w:rPr>
        <w:t xml:space="preserve"> и </w:t>
      </w:r>
      <w:proofErr w:type="gramStart"/>
      <w:r w:rsidRPr="005837DA">
        <w:rPr>
          <w:rFonts w:ascii="Times New Roman" w:hAnsi="Times New Roman"/>
          <w:color w:val="auto"/>
          <w:sz w:val="28"/>
          <w:szCs w:val="28"/>
        </w:rPr>
        <w:t>Р</w:t>
      </w:r>
      <w:proofErr w:type="gramEnd"/>
      <w:r w:rsidRPr="005837DA">
        <w:rPr>
          <w:rFonts w:ascii="Times New Roman" w:hAnsi="Times New Roman"/>
          <w:color w:val="auto"/>
          <w:sz w:val="28"/>
          <w:szCs w:val="28"/>
        </w:rPr>
        <w:t xml:space="preserve"> за счет выхода их из костей и т.д.)</w:t>
      </w:r>
    </w:p>
    <w:p w:rsidR="00551CB6" w:rsidRPr="005837DA" w:rsidRDefault="00551CB6" w:rsidP="005918A5">
      <w:pPr>
        <w:pStyle w:val="Default"/>
        <w:jc w:val="both"/>
        <w:rPr>
          <w:rFonts w:ascii="Times New Roman" w:hAnsi="Times New Roman"/>
          <w:color w:val="auto"/>
          <w:sz w:val="28"/>
          <w:szCs w:val="28"/>
        </w:rPr>
      </w:pPr>
      <w:r w:rsidRPr="005837DA">
        <w:rPr>
          <w:rFonts w:ascii="Times New Roman" w:hAnsi="Times New Roman"/>
          <w:color w:val="auto"/>
          <w:sz w:val="28"/>
          <w:szCs w:val="28"/>
        </w:rPr>
        <w:t>Таблица Х.1 - Потери основных пищевых веществ и энергетической ценн</w:t>
      </w:r>
      <w:r w:rsidRPr="005837DA">
        <w:rPr>
          <w:rFonts w:ascii="Times New Roman" w:hAnsi="Times New Roman"/>
          <w:color w:val="auto"/>
          <w:sz w:val="28"/>
          <w:szCs w:val="28"/>
        </w:rPr>
        <w:t>о</w:t>
      </w:r>
      <w:r w:rsidRPr="005837DA">
        <w:rPr>
          <w:rFonts w:ascii="Times New Roman" w:hAnsi="Times New Roman"/>
          <w:color w:val="auto"/>
          <w:sz w:val="28"/>
          <w:szCs w:val="28"/>
        </w:rPr>
        <w:t>сти пищевых продуктов при тепловой кулинарной обработке, %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528"/>
        <w:gridCol w:w="178"/>
        <w:gridCol w:w="902"/>
        <w:gridCol w:w="123"/>
        <w:gridCol w:w="957"/>
        <w:gridCol w:w="68"/>
        <w:gridCol w:w="1012"/>
        <w:gridCol w:w="13"/>
        <w:gridCol w:w="869"/>
        <w:gridCol w:w="8"/>
        <w:gridCol w:w="6"/>
        <w:gridCol w:w="12"/>
        <w:gridCol w:w="130"/>
        <w:gridCol w:w="807"/>
        <w:gridCol w:w="121"/>
        <w:gridCol w:w="8"/>
        <w:gridCol w:w="25"/>
        <w:gridCol w:w="64"/>
        <w:gridCol w:w="997"/>
      </w:tblGrid>
      <w:tr w:rsidR="00551CB6" w:rsidRPr="005837DA" w:rsidTr="00292C22">
        <w:tc>
          <w:tcPr>
            <w:tcW w:w="3528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о, изделие, продукт, те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х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ологический процесс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Масса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ода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Белки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ры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</w:t>
            </w:r>
            <w:proofErr w:type="gramEnd"/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Угле-воды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, г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spellStart"/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Энерге-тическая</w:t>
            </w:r>
            <w:proofErr w:type="spellEnd"/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ценность, ккал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96" w:type="dxa"/>
            <w:gridSpan w:val="4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49" w:type="dxa"/>
            <w:gridSpan w:val="3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21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5918A5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Блюда из картофеля, овощей и грибов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b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i/>
                <w:color w:val="auto"/>
                <w:sz w:val="24"/>
                <w:szCs w:val="24"/>
              </w:rPr>
              <w:t xml:space="preserve">Картофель 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882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963" w:type="dxa"/>
            <w:gridSpan w:val="5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  <w:tc>
          <w:tcPr>
            <w:tcW w:w="1215" w:type="dxa"/>
            <w:gridSpan w:val="5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в кожу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чищенного</w:t>
            </w:r>
            <w:proofErr w:type="gramEnd"/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олодого</w:t>
            </w:r>
            <w:proofErr w:type="gramEnd"/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на пару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с овощами в соус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в соусе с грибами и лу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ind w:right="-108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з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отварного очищенного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з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отварного в кожу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з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сырого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во фритю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ие в сметанном соус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ие с овощами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ртофельное пю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5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ие из картофельного пю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картофельных зраз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картофельных котлет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Варка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Капуста белокочанная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цвет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орковь в кожу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CF5937">
        <w:tc>
          <w:tcPr>
            <w:tcW w:w="9828" w:type="dxa"/>
            <w:gridSpan w:val="19"/>
            <w:tcBorders>
              <w:top w:val="nil"/>
              <w:left w:val="nil"/>
              <w:right w:val="nil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right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 xml:space="preserve">Продолжение табл. Х.1 </w:t>
            </w:r>
          </w:p>
        </w:tc>
      </w:tr>
      <w:tr w:rsidR="00551CB6" w:rsidRPr="005837DA" w:rsidTr="00292C22">
        <w:tc>
          <w:tcPr>
            <w:tcW w:w="3528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орковь очищен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векла в кожу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Тыкв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8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spellStart"/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Припускание</w:t>
            </w:r>
            <w:proofErr w:type="spellEnd"/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рюква, морковь, репа,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бачки, тыква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белокочан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вощи в молочном или см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е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анном соус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Тушение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белокочанная свеж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9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белокочанная кваш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е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8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белокочанная с гриб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и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рибы с картофеле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орковь с рис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агу из овощей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векла в сметане или соус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proofErr w:type="spellStart"/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Пассерование</w:t>
            </w:r>
            <w:proofErr w:type="spellEnd"/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ук репчатый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Морковь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етрушка (корень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Реп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Сельдерей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Жарка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Кабачок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3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белокочан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цвет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6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Тыкв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5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Запекание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ка капуст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ка морков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ка из тыкв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ка овощ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Запекание под соусом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Грибы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Кабачки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белокочан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а цветная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Приготовление овощных котлет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ны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орковны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Свекольные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Приготовление фарша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з свежей капуст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</w:tr>
      <w:tr w:rsidR="00551CB6" w:rsidRPr="005837DA" w:rsidTr="00292C22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Из моркови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63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1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люда из круп</w:t>
            </w:r>
          </w:p>
        </w:tc>
      </w:tr>
      <w:tr w:rsidR="00551CB6" w:rsidRPr="005837DA" w:rsidTr="00CF5937">
        <w:trPr>
          <w:trHeight w:val="552"/>
        </w:trPr>
        <w:tc>
          <w:tcPr>
            <w:tcW w:w="9828" w:type="dxa"/>
            <w:gridSpan w:val="19"/>
            <w:tcBorders>
              <w:top w:val="nil"/>
              <w:left w:val="nil"/>
              <w:right w:val="nil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right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Продолжение табл. Х.1</w:t>
            </w:r>
          </w:p>
        </w:tc>
      </w:tr>
      <w:tr w:rsidR="00551CB6" w:rsidRPr="005837DA" w:rsidTr="00CF5937">
        <w:tc>
          <w:tcPr>
            <w:tcW w:w="3528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рассыпчатых каш (гре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ч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евой, перловой, пшеничной, пшенной, рисовой, ячневой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рассыпчатого риса со сливом вод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вязких каш из манной круп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вязких каш из круп: гречневой, овсяной, овсяных хлопьев «Геркулес», ячневой, пшенной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жидких каш из круп: манной, овсяной, пшеничной, овсяных хлопьев «Геркулес», пшеничной «Полтавской»</w:t>
            </w:r>
            <w:proofErr w:type="gramEnd"/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запеканок, кр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у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еников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биточков, к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лет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 xml:space="preserve">Блюда из </w:t>
            </w:r>
            <w:proofErr w:type="gramStart"/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обовых</w:t>
            </w:r>
            <w:proofErr w:type="gramEnd"/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10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85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пюр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9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79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люда из макаронных изделий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17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15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Запекание (лапшевник, </w:t>
            </w:r>
            <w:proofErr w:type="spell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кронник</w:t>
            </w:r>
            <w:proofErr w:type="spell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люда из яиц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 (яичница)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ие (омлеты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люда из творога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(вареники ленивые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1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(сырники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ие (пудинг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,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запеканка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люда из рыбы, морепродуктов и раков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нежирной рыбы (судак, треска, щука и др.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жирной рыбы (зубатка, морской окунь, ставрида и др.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spell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пускание</w:t>
            </w:r>
            <w:proofErr w:type="spell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нежирной рыб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spell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пускание</w:t>
            </w:r>
            <w:proofErr w:type="spell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жирной  рыб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рыб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нежирной рыб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жирной рыб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ка с картофеле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люда из котлетной масс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иточки или котлет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Фрикадельки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</w:tr>
      <w:tr w:rsidR="00551CB6" w:rsidRPr="005837DA" w:rsidTr="00CF5937">
        <w:tc>
          <w:tcPr>
            <w:tcW w:w="9828" w:type="dxa"/>
            <w:gridSpan w:val="19"/>
            <w:tcBorders>
              <w:top w:val="nil"/>
              <w:left w:val="nil"/>
              <w:right w:val="nil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right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Продолжение табл. Х.1</w:t>
            </w:r>
          </w:p>
        </w:tc>
      </w:tr>
      <w:tr w:rsidR="00551CB6" w:rsidRPr="005837DA" w:rsidTr="00CF5937">
        <w:tc>
          <w:tcPr>
            <w:tcW w:w="3528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Рыбный фарш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i/>
                <w:color w:val="auto"/>
                <w:sz w:val="24"/>
                <w:szCs w:val="24"/>
              </w:rPr>
              <w:t>Мясные блюда, блюда из субпродуктов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Говядина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крупным кус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порционным куском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мелким куском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крупным кус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мелким кус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люда из рубленого мяса говядины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Бифштекс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иточки, котлеты, шницели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иточки паровы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Фрикадельки мясны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Фарш мясной с лу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ие  с картофеле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Запекание с макаронами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Голубцы с мясом и рис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бачки, фаршированные м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я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ом и рис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24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Свинина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крупным кус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порционным куском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3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мелким куском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proofErr w:type="spell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щение</w:t>
            </w:r>
            <w:proofErr w:type="spell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крупным кус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мелким куском с к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а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устой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882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1094" w:type="dxa"/>
            <w:gridSpan w:val="4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 xml:space="preserve">Блюда из рубленого </w:t>
            </w:r>
            <w:proofErr w:type="gramStart"/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мяса свинины</w:t>
            </w:r>
            <w:proofErr w:type="gramEnd"/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тлеты натуральные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890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86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иточки, котлеты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890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4" w:type="dxa"/>
            <w:gridSpan w:val="6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86" w:type="dxa"/>
            <w:gridSpan w:val="3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аранина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Варка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908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91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1061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крупным кус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9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908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91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61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порционным куском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08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3</w:t>
            </w:r>
          </w:p>
        </w:tc>
        <w:tc>
          <w:tcPr>
            <w:tcW w:w="1091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61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мелким куском 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8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08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91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61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крупным куском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08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91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1061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ие мелким куском с овощами (рагу)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08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91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61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плова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80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908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91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61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 xml:space="preserve">Блюда из рубленого </w:t>
            </w:r>
            <w:proofErr w:type="gramStart"/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мяса  баранины</w:t>
            </w:r>
            <w:proofErr w:type="gramEnd"/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отлеты натуральные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7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7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908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91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61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Биточки, котлеты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908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91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61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колбасных изделий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908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91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61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Субпродукты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языка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6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5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908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91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0</w:t>
            </w:r>
          </w:p>
        </w:tc>
        <w:tc>
          <w:tcPr>
            <w:tcW w:w="1061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печени куском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8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7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908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91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61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печени по-строгановски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8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908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91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61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528" w:type="dxa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Жарка почек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5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5</w:t>
            </w:r>
          </w:p>
        </w:tc>
        <w:tc>
          <w:tcPr>
            <w:tcW w:w="1080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908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91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1061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</w:tr>
      <w:tr w:rsidR="00551CB6" w:rsidRPr="005837DA" w:rsidTr="00CF5937">
        <w:tc>
          <w:tcPr>
            <w:tcW w:w="9828" w:type="dxa"/>
            <w:gridSpan w:val="19"/>
            <w:tcBorders>
              <w:top w:val="nil"/>
              <w:left w:val="nil"/>
              <w:right w:val="nil"/>
            </w:tcBorders>
            <w:vAlign w:val="center"/>
          </w:tcPr>
          <w:p w:rsidR="00551CB6" w:rsidRPr="005837DA" w:rsidRDefault="00551CB6" w:rsidP="00CF5937">
            <w:pPr>
              <w:pStyle w:val="Default"/>
              <w:jc w:val="right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Окончание табл. Х.1</w:t>
            </w:r>
          </w:p>
        </w:tc>
      </w:tr>
      <w:tr w:rsidR="00551CB6" w:rsidRPr="005837DA" w:rsidTr="00CF5937">
        <w:tc>
          <w:tcPr>
            <w:tcW w:w="3706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2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2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25" w:type="dxa"/>
            <w:gridSpan w:val="2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2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25" w:type="dxa"/>
            <w:gridSpan w:val="5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997" w:type="dxa"/>
            <w:vAlign w:val="center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Печень,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тушеная</w:t>
            </w:r>
            <w:proofErr w:type="gramEnd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 в соусе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ердце, тушеное в соусе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очки по-русски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ладьи из печени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Блюда из сельскохозяйственной птицы и кролика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Куры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2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Тушение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котлет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Цыплята бройлеры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Тушение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котлет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3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Утка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3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8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Тушение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9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котлет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Индейка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2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Тушение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котлет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i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i/>
                <w:color w:val="auto"/>
                <w:sz w:val="24"/>
                <w:szCs w:val="24"/>
              </w:rPr>
              <w:t>Кролик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Жарка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7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Тушение 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котлет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Приготовление соусов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оус красный основ.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1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оус белый основной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2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40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Маринад овощной с томатом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1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Мучные блюда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Варка вареников, пельменей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-18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риготовление блинов, оладий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7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4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3</w:t>
            </w:r>
          </w:p>
        </w:tc>
      </w:tr>
      <w:tr w:rsidR="00551CB6" w:rsidRPr="005837DA" w:rsidTr="00CF5937">
        <w:tc>
          <w:tcPr>
            <w:tcW w:w="9828" w:type="dxa"/>
            <w:gridSpan w:val="19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Мучные кулинарные изделия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рожки печеные простые из дрожжевого теста с фаршем мя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с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ным с луком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9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Пирожки жареные из дрожжев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о</w:t>
            </w: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 xml:space="preserve">го теста с </w:t>
            </w:r>
            <w:proofErr w:type="gramStart"/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апустной</w:t>
            </w:r>
            <w:proofErr w:type="gramEnd"/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3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32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8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</w:tr>
      <w:tr w:rsidR="00551CB6" w:rsidRPr="005837DA" w:rsidTr="00CF5937">
        <w:tc>
          <w:tcPr>
            <w:tcW w:w="3706" w:type="dxa"/>
            <w:gridSpan w:val="2"/>
          </w:tcPr>
          <w:p w:rsidR="00551CB6" w:rsidRPr="005837DA" w:rsidRDefault="00551CB6" w:rsidP="00CF5937">
            <w:pPr>
              <w:pStyle w:val="Default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Кулебяка  из дрожжевого теста с фаршем рыбным с рисом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24</w:t>
            </w:r>
          </w:p>
        </w:tc>
        <w:tc>
          <w:tcPr>
            <w:tcW w:w="1025" w:type="dxa"/>
            <w:gridSpan w:val="2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025" w:type="dxa"/>
            <w:gridSpan w:val="5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997" w:type="dxa"/>
          </w:tcPr>
          <w:p w:rsidR="00551CB6" w:rsidRPr="005837DA" w:rsidRDefault="00551CB6" w:rsidP="00CF5937">
            <w:pPr>
              <w:pStyle w:val="Default"/>
              <w:jc w:val="center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color w:val="auto"/>
                <w:sz w:val="24"/>
                <w:szCs w:val="24"/>
              </w:rPr>
              <w:t>7</w:t>
            </w:r>
          </w:p>
        </w:tc>
      </w:tr>
    </w:tbl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color w:val="auto"/>
          <w:sz w:val="28"/>
          <w:szCs w:val="28"/>
        </w:rPr>
      </w:pPr>
      <w:r>
        <w:rPr>
          <w:rFonts w:ascii="Times New Roman" w:hAnsi="Times New Roman"/>
          <w:b/>
          <w:color w:val="auto"/>
          <w:sz w:val="28"/>
          <w:szCs w:val="28"/>
        </w:rPr>
        <w:t xml:space="preserve">ПРИЛОЖЕНИЕ </w:t>
      </w:r>
      <w:proofErr w:type="gramStart"/>
      <w:r>
        <w:rPr>
          <w:rFonts w:ascii="Times New Roman" w:hAnsi="Times New Roman"/>
          <w:b/>
          <w:color w:val="auto"/>
          <w:sz w:val="28"/>
          <w:szCs w:val="28"/>
        </w:rPr>
        <w:t>Ц</w:t>
      </w:r>
      <w:proofErr w:type="gramEnd"/>
    </w:p>
    <w:p w:rsidR="00551CB6" w:rsidRPr="005837DA" w:rsidRDefault="00551CB6" w:rsidP="005B1AD4">
      <w:pPr>
        <w:pStyle w:val="Default"/>
        <w:jc w:val="center"/>
        <w:rPr>
          <w:rFonts w:ascii="Times New Roman" w:hAnsi="Times New Roman"/>
          <w:b/>
          <w:color w:val="auto"/>
          <w:sz w:val="28"/>
          <w:szCs w:val="28"/>
        </w:rPr>
      </w:pPr>
    </w:p>
    <w:p w:rsidR="00551CB6" w:rsidRPr="005837DA" w:rsidRDefault="00551CB6" w:rsidP="005B1AD4">
      <w:pPr>
        <w:pStyle w:val="Default"/>
        <w:spacing w:line="360" w:lineRule="auto"/>
        <w:jc w:val="center"/>
        <w:rPr>
          <w:rFonts w:ascii="Times New Roman" w:hAnsi="Times New Roman"/>
          <w:b/>
          <w:noProof/>
          <w:sz w:val="28"/>
          <w:szCs w:val="28"/>
        </w:rPr>
      </w:pPr>
      <w:r w:rsidRPr="005837DA">
        <w:rPr>
          <w:rFonts w:ascii="Times New Roman" w:hAnsi="Times New Roman"/>
          <w:b/>
          <w:noProof/>
          <w:sz w:val="28"/>
          <w:szCs w:val="28"/>
        </w:rPr>
        <w:t>Примерный образец технико-технологичекой кар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9"/>
        <w:gridCol w:w="3118"/>
        <w:gridCol w:w="3084"/>
      </w:tblGrid>
      <w:tr w:rsidR="00551CB6" w:rsidRPr="005837DA" w:rsidTr="005918A5">
        <w:tc>
          <w:tcPr>
            <w:tcW w:w="3369" w:type="dxa"/>
            <w:tcBorders>
              <w:top w:val="nil"/>
              <w:left w:val="nil"/>
              <w:bottom w:val="nil"/>
              <w:right w:val="nil"/>
            </w:tcBorders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noProof/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noProof/>
                <w:sz w:val="28"/>
                <w:szCs w:val="28"/>
              </w:rPr>
            </w:pPr>
          </w:p>
        </w:tc>
        <w:tc>
          <w:tcPr>
            <w:tcW w:w="3084" w:type="dxa"/>
            <w:tcBorders>
              <w:top w:val="nil"/>
              <w:left w:val="nil"/>
              <w:bottom w:val="nil"/>
              <w:right w:val="nil"/>
            </w:tcBorders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noProof/>
                <w:sz w:val="28"/>
                <w:szCs w:val="28"/>
              </w:rPr>
            </w:pPr>
            <w:r w:rsidRPr="005837DA">
              <w:rPr>
                <w:rFonts w:ascii="Times New Roman" w:hAnsi="Times New Roman"/>
                <w:noProof/>
                <w:sz w:val="28"/>
                <w:szCs w:val="28"/>
              </w:rPr>
              <w:t>Утверждаю</w:t>
            </w:r>
          </w:p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noProof/>
                <w:sz w:val="28"/>
                <w:szCs w:val="28"/>
              </w:rPr>
            </w:pPr>
            <w:r w:rsidRPr="005837DA">
              <w:rPr>
                <w:rFonts w:ascii="Times New Roman" w:hAnsi="Times New Roman"/>
                <w:noProof/>
                <w:sz w:val="28"/>
                <w:szCs w:val="28"/>
              </w:rPr>
              <w:t>Генеральный директор ООО «Реноме»</w:t>
            </w:r>
          </w:p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noProof/>
                <w:sz w:val="28"/>
                <w:szCs w:val="28"/>
              </w:rPr>
            </w:pPr>
            <w:r w:rsidRPr="005837DA">
              <w:rPr>
                <w:rFonts w:ascii="Times New Roman" w:hAnsi="Times New Roman"/>
                <w:noProof/>
                <w:sz w:val="28"/>
                <w:szCs w:val="28"/>
              </w:rPr>
              <w:t>(Ф.И.О., дата)</w:t>
            </w:r>
          </w:p>
        </w:tc>
      </w:tr>
    </w:tbl>
    <w:p w:rsidR="00551CB6" w:rsidRPr="005837DA" w:rsidRDefault="00551CB6" w:rsidP="00201181">
      <w:pPr>
        <w:pStyle w:val="Default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201181">
      <w:pPr>
        <w:pStyle w:val="Default"/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ТЕХНИКО-ТЕХНОЛОГИЧЕСКАЯ КАРТА № ________</w:t>
      </w:r>
    </w:p>
    <w:p w:rsidR="00551CB6" w:rsidRDefault="00551CB6" w:rsidP="00201181">
      <w:pPr>
        <w:pStyle w:val="Default"/>
        <w:jc w:val="center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201181">
      <w:pPr>
        <w:pStyle w:val="Default"/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КУРИЦА, ТУШЕННАЯ С ГРИБАМИ</w:t>
      </w:r>
    </w:p>
    <w:p w:rsidR="00551CB6" w:rsidRDefault="00551CB6" w:rsidP="00201181">
      <w:pPr>
        <w:pStyle w:val="Default"/>
        <w:jc w:val="center"/>
        <w:rPr>
          <w:rFonts w:ascii="Times New Roman" w:hAnsi="Times New Roman"/>
          <w:noProof/>
          <w:sz w:val="28"/>
          <w:szCs w:val="28"/>
        </w:rPr>
      </w:pPr>
    </w:p>
    <w:p w:rsidR="00551CB6" w:rsidRDefault="00551CB6" w:rsidP="001F6593">
      <w:pPr>
        <w:pStyle w:val="Default"/>
        <w:numPr>
          <w:ilvl w:val="0"/>
          <w:numId w:val="26"/>
        </w:numPr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ОБЛАСТЬ ПРИМЕНЕНИЯ</w:t>
      </w:r>
    </w:p>
    <w:p w:rsidR="00551CB6" w:rsidRPr="005837DA" w:rsidRDefault="00551CB6" w:rsidP="00201181">
      <w:pPr>
        <w:pStyle w:val="Default"/>
        <w:ind w:left="720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201181">
      <w:pPr>
        <w:pStyle w:val="Default"/>
        <w:ind w:firstLine="500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Настоящая технико-технологическая карта распространяется на Курицу, тушенную с грибами, вырабатываемую ООО «Реноме» и реализуемую в кафе ООО «Реноме» и филиалах (указать).</w:t>
      </w:r>
    </w:p>
    <w:p w:rsidR="00551CB6" w:rsidRPr="005837DA" w:rsidRDefault="00551CB6" w:rsidP="00201181">
      <w:pPr>
        <w:pStyle w:val="Default"/>
        <w:ind w:firstLine="500"/>
        <w:jc w:val="both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1F6593">
      <w:pPr>
        <w:pStyle w:val="Default"/>
        <w:numPr>
          <w:ilvl w:val="0"/>
          <w:numId w:val="26"/>
        </w:numPr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ТРЕБОВАНИЯ К СЫРЬЮ</w:t>
      </w:r>
    </w:p>
    <w:p w:rsidR="00551CB6" w:rsidRDefault="00551CB6" w:rsidP="00201181">
      <w:pPr>
        <w:pStyle w:val="Default"/>
        <w:ind w:firstLine="600"/>
        <w:jc w:val="both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201181">
      <w:pPr>
        <w:pStyle w:val="Default"/>
        <w:ind w:firstLine="600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Продовольственное сырье, пищевые продукты и полуфабрикаты, используемые для приготовления Курицы, тушенной с грибами, должны соответствовать  требованиям действующих нормативных документов, иметь сопроводительные документы, подтверждающие их безопасность и качество (сертификат соответствия, санитарно-эпидемиологическое заключение, удостоверение безопасности и качества и пр.).</w:t>
      </w:r>
    </w:p>
    <w:p w:rsidR="00551CB6" w:rsidRPr="005837DA" w:rsidRDefault="00551CB6" w:rsidP="00201181">
      <w:pPr>
        <w:pStyle w:val="Default"/>
        <w:ind w:firstLine="600"/>
        <w:jc w:val="both"/>
        <w:rPr>
          <w:rFonts w:ascii="Times New Roman" w:hAnsi="Times New Roman"/>
          <w:noProof/>
          <w:sz w:val="28"/>
          <w:szCs w:val="28"/>
        </w:rPr>
      </w:pPr>
    </w:p>
    <w:p w:rsidR="00551CB6" w:rsidRDefault="00551CB6" w:rsidP="001F6593">
      <w:pPr>
        <w:pStyle w:val="Default"/>
        <w:numPr>
          <w:ilvl w:val="0"/>
          <w:numId w:val="26"/>
        </w:numPr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РЕЦЕПТУРА</w:t>
      </w:r>
    </w:p>
    <w:p w:rsidR="00551CB6" w:rsidRPr="005837DA" w:rsidRDefault="00551CB6" w:rsidP="00201181">
      <w:pPr>
        <w:pStyle w:val="Default"/>
        <w:ind w:left="720"/>
        <w:rPr>
          <w:rFonts w:ascii="Times New Roman" w:hAnsi="Times New Roman"/>
          <w:noProof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49"/>
        <w:gridCol w:w="2561"/>
        <w:gridCol w:w="2561"/>
      </w:tblGrid>
      <w:tr w:rsidR="00551CB6" w:rsidRPr="005837DA" w:rsidTr="00CF5937">
        <w:tc>
          <w:tcPr>
            <w:tcW w:w="2324" w:type="pct"/>
            <w:vMerge w:val="restar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b/>
                <w:noProof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sz w:val="24"/>
                <w:szCs w:val="24"/>
              </w:rPr>
              <w:t>Наименование сырья и продуктов</w:t>
            </w:r>
          </w:p>
        </w:tc>
        <w:tc>
          <w:tcPr>
            <w:tcW w:w="2676" w:type="pct"/>
            <w:gridSpan w:val="2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sz w:val="24"/>
                <w:szCs w:val="24"/>
              </w:rPr>
              <w:t>Расход сырья и продуктов на 1 порцию, г</w:t>
            </w:r>
          </w:p>
        </w:tc>
      </w:tr>
      <w:tr w:rsidR="00551CB6" w:rsidRPr="005837DA" w:rsidTr="00CF5937">
        <w:tc>
          <w:tcPr>
            <w:tcW w:w="2324" w:type="pct"/>
            <w:vMerge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sz w:val="24"/>
                <w:szCs w:val="24"/>
              </w:rPr>
              <w:t>брутто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5837DA">
              <w:rPr>
                <w:rFonts w:ascii="Times New Roman" w:hAnsi="Times New Roman"/>
                <w:noProof/>
                <w:sz w:val="24"/>
                <w:szCs w:val="24"/>
              </w:rPr>
              <w:t>нетто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Курица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60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09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ргарин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3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Картофель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87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40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орковь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44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3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Шампиньоны свежие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18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90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сса отварных грибов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-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4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ргарин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5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сса жареных грибов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-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4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Лук репчатый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30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2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ргарин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5,5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5,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Масса </w:t>
            </w:r>
            <w:proofErr w:type="spellStart"/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пассерованного</w:t>
            </w:r>
            <w:proofErr w:type="spellEnd"/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 xml:space="preserve"> лука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-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2,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Бульон или вода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30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130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сса тушеной курицы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-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7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сса гарнира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-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275</w:t>
            </w:r>
          </w:p>
        </w:tc>
      </w:tr>
      <w:tr w:rsidR="00551CB6" w:rsidRPr="005837DA" w:rsidTr="00CF5937">
        <w:tc>
          <w:tcPr>
            <w:tcW w:w="2324" w:type="pct"/>
          </w:tcPr>
          <w:p w:rsidR="00551CB6" w:rsidRPr="005837DA" w:rsidRDefault="00551CB6" w:rsidP="00201181">
            <w:pPr>
              <w:pStyle w:val="Default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Масса  готового блюда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-</w:t>
            </w:r>
          </w:p>
        </w:tc>
        <w:tc>
          <w:tcPr>
            <w:tcW w:w="1338" w:type="pct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snapToGrid w:val="0"/>
                <w:sz w:val="24"/>
                <w:szCs w:val="24"/>
              </w:rPr>
            </w:pPr>
            <w:r w:rsidRPr="005837DA">
              <w:rPr>
                <w:rFonts w:ascii="Times New Roman" w:hAnsi="Times New Roman"/>
                <w:snapToGrid w:val="0"/>
                <w:sz w:val="24"/>
                <w:szCs w:val="24"/>
              </w:rPr>
              <w:t>350</w:t>
            </w:r>
          </w:p>
        </w:tc>
      </w:tr>
    </w:tbl>
    <w:p w:rsidR="00551CB6" w:rsidRPr="005837DA" w:rsidRDefault="00551CB6" w:rsidP="00201181">
      <w:pPr>
        <w:pStyle w:val="Default"/>
        <w:jc w:val="center"/>
        <w:rPr>
          <w:rFonts w:ascii="Times New Roman" w:hAnsi="Times New Roman"/>
          <w:noProof/>
          <w:sz w:val="28"/>
          <w:szCs w:val="28"/>
        </w:rPr>
        <w:sectPr w:rsidR="00551CB6" w:rsidRPr="005837DA" w:rsidSect="005837DA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551CB6" w:rsidRPr="005837DA" w:rsidRDefault="00551CB6" w:rsidP="001F6593">
      <w:pPr>
        <w:pStyle w:val="Default"/>
        <w:numPr>
          <w:ilvl w:val="0"/>
          <w:numId w:val="26"/>
        </w:numPr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ТЕХНОЛОГИЧЕСКИЙ ПРОЦЕСС</w:t>
      </w:r>
    </w:p>
    <w:p w:rsidR="00551CB6" w:rsidRDefault="00551CB6" w:rsidP="00201181">
      <w:pPr>
        <w:pStyle w:val="Default"/>
        <w:ind w:firstLine="600"/>
        <w:jc w:val="both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713896">
      <w:pPr>
        <w:pStyle w:val="Default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Подготовка сырья к производству блюда «Курица, тушенная с грибами» производится в соответствии с рекомендациями Сборника технологических нормативов и технологическими рекомендациями для импортного сырья.</w:t>
      </w:r>
    </w:p>
    <w:p w:rsidR="00551CB6" w:rsidRPr="005837DA" w:rsidRDefault="00551CB6" w:rsidP="00713896">
      <w:pPr>
        <w:pStyle w:val="Default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Подготовленные тушки курицы рубят на куски, обжаривают до образования поджаристой корочки. Свежие шампиньоны промывают, варят 20 минут, нарезают ломтиками и пассеруют с луком, нарезанным полукольцом. Курицу, лук и грибы закладывают в горшочек, добавляют сырой картофель и морковь, нарезанные дольками, лавровый лист, соль, перец, заливают бульоном или водой и тушат в жарочном шкафу до готовности 30-40 минут. Блюдо «Курица, тушенная о грибами» подается в горшочке, в котором тушилось.</w:t>
      </w:r>
    </w:p>
    <w:p w:rsidR="00551CB6" w:rsidRPr="005837DA" w:rsidRDefault="00551CB6" w:rsidP="00201181">
      <w:pPr>
        <w:pStyle w:val="Default"/>
        <w:ind w:firstLine="500"/>
        <w:jc w:val="both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1F6593">
      <w:pPr>
        <w:pStyle w:val="Default"/>
        <w:numPr>
          <w:ilvl w:val="0"/>
          <w:numId w:val="26"/>
        </w:numPr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ТРЕБОВАНИЯ К ОФОРМЛЕНИЮ, РЕАЛИЗАЦИИ И ХРАНЕНИЮ</w:t>
      </w:r>
    </w:p>
    <w:p w:rsidR="00551CB6" w:rsidRDefault="00551CB6" w:rsidP="00201181">
      <w:pPr>
        <w:pStyle w:val="Default"/>
        <w:ind w:firstLine="500"/>
        <w:jc w:val="both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713896">
      <w:pPr>
        <w:pStyle w:val="Default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Горшочек устанавливают на закусочную тарелку, покрытую бумажной салфеткой.</w:t>
      </w:r>
    </w:p>
    <w:p w:rsidR="00551CB6" w:rsidRPr="005837DA" w:rsidRDefault="00551CB6" w:rsidP="00713896">
      <w:pPr>
        <w:pStyle w:val="Default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Температура подачи блюда должна быть не менее 65°С.</w:t>
      </w:r>
    </w:p>
    <w:p w:rsidR="00551CB6" w:rsidRPr="005837DA" w:rsidRDefault="00551CB6" w:rsidP="00713896">
      <w:pPr>
        <w:pStyle w:val="Default"/>
        <w:ind w:firstLine="567"/>
        <w:jc w:val="both"/>
        <w:rPr>
          <w:rFonts w:ascii="Times New Roman" w:hAnsi="Times New Roman"/>
          <w:sz w:val="28"/>
          <w:szCs w:val="28"/>
        </w:rPr>
      </w:pPr>
      <w:r w:rsidRPr="005837DA">
        <w:rPr>
          <w:rFonts w:ascii="Times New Roman" w:hAnsi="Times New Roman"/>
          <w:sz w:val="28"/>
          <w:szCs w:val="28"/>
        </w:rPr>
        <w:t>Срок реализации курицы, тушенной с грибами при</w:t>
      </w:r>
      <w:r w:rsidRPr="005837DA">
        <w:rPr>
          <w:rFonts w:ascii="Times New Roman" w:hAnsi="Times New Roman"/>
          <w:b/>
          <w:sz w:val="28"/>
          <w:szCs w:val="28"/>
        </w:rPr>
        <w:t xml:space="preserve"> </w:t>
      </w:r>
      <w:r w:rsidRPr="005837DA">
        <w:rPr>
          <w:rFonts w:ascii="Times New Roman" w:hAnsi="Times New Roman"/>
          <w:sz w:val="28"/>
          <w:szCs w:val="28"/>
        </w:rPr>
        <w:t>хранении на мармите или горячей плите - не более 3 часов с момента окончания технологического процесса.</w:t>
      </w:r>
    </w:p>
    <w:p w:rsidR="00551CB6" w:rsidRPr="005837DA" w:rsidRDefault="00551CB6" w:rsidP="00201181">
      <w:pPr>
        <w:pStyle w:val="Default"/>
        <w:ind w:firstLine="500"/>
        <w:jc w:val="both"/>
        <w:rPr>
          <w:rFonts w:ascii="Times New Roman" w:hAnsi="Times New Roman"/>
          <w:sz w:val="28"/>
          <w:szCs w:val="28"/>
        </w:rPr>
      </w:pPr>
    </w:p>
    <w:p w:rsidR="00551CB6" w:rsidRPr="005837DA" w:rsidRDefault="00551CB6" w:rsidP="001F6593">
      <w:pPr>
        <w:pStyle w:val="Default"/>
        <w:numPr>
          <w:ilvl w:val="0"/>
          <w:numId w:val="26"/>
        </w:numPr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ПОКАЗАТЕЛИ КАЧЕСТВА И БЕЗОПАСНОСТИ</w:t>
      </w:r>
    </w:p>
    <w:p w:rsidR="00551CB6" w:rsidRDefault="00551CB6" w:rsidP="00201181">
      <w:pPr>
        <w:pStyle w:val="Default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1F6593">
      <w:pPr>
        <w:pStyle w:val="Default"/>
        <w:numPr>
          <w:ilvl w:val="1"/>
          <w:numId w:val="26"/>
        </w:numPr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Органолептические показатели качества</w:t>
      </w:r>
    </w:p>
    <w:p w:rsidR="00551CB6" w:rsidRPr="005837DA" w:rsidRDefault="00551CB6" w:rsidP="00713896">
      <w:pPr>
        <w:pStyle w:val="Default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Внешний вид</w:t>
      </w:r>
      <w:r>
        <w:rPr>
          <w:rFonts w:ascii="Times New Roman" w:hAnsi="Times New Roman"/>
          <w:noProof/>
          <w:sz w:val="28"/>
          <w:szCs w:val="28"/>
        </w:rPr>
        <w:t xml:space="preserve"> (включая цвет)</w:t>
      </w:r>
      <w:r w:rsidRPr="005837DA">
        <w:rPr>
          <w:rFonts w:ascii="Times New Roman" w:hAnsi="Times New Roman"/>
          <w:noProof/>
          <w:sz w:val="28"/>
          <w:szCs w:val="28"/>
        </w:rPr>
        <w:t xml:space="preserve"> </w:t>
      </w:r>
      <w:r w:rsidRPr="005837DA">
        <w:rPr>
          <w:rStyle w:val="apple-converted-space"/>
          <w:rFonts w:ascii="Times New Roman" w:hAnsi="Times New Roman"/>
          <w:color w:val="333333"/>
          <w:sz w:val="28"/>
          <w:szCs w:val="28"/>
          <w:shd w:val="clear" w:color="auto" w:fill="FFFFFF"/>
        </w:rPr>
        <w:t>-</w:t>
      </w:r>
      <w:r w:rsidRPr="005837DA">
        <w:rPr>
          <w:rFonts w:ascii="Times New Roman" w:hAnsi="Times New Roman"/>
          <w:noProof/>
          <w:sz w:val="28"/>
          <w:szCs w:val="28"/>
        </w:rPr>
        <w:t xml:space="preserve"> два кусочка курицы на порцию; овощи сохранили форму нарезки, равномерно перемешаны.</w:t>
      </w:r>
      <w:r>
        <w:rPr>
          <w:rFonts w:ascii="Times New Roman" w:hAnsi="Times New Roman"/>
          <w:noProof/>
          <w:sz w:val="28"/>
          <w:szCs w:val="28"/>
        </w:rPr>
        <w:t xml:space="preserve"> </w:t>
      </w:r>
      <w:r w:rsidR="001D1471">
        <w:rPr>
          <w:rFonts w:ascii="Times New Roman" w:hAnsi="Times New Roman"/>
          <w:noProof/>
          <w:sz w:val="28"/>
          <w:szCs w:val="28"/>
        </w:rPr>
        <w:t xml:space="preserve">Цвет </w:t>
      </w:r>
      <w:r w:rsidRPr="005837DA">
        <w:rPr>
          <w:rFonts w:ascii="Times New Roman" w:hAnsi="Times New Roman"/>
          <w:noProof/>
          <w:sz w:val="28"/>
          <w:szCs w:val="28"/>
        </w:rPr>
        <w:t>желтый с оранжевым оттенком.</w:t>
      </w:r>
    </w:p>
    <w:p w:rsidR="00551CB6" w:rsidRPr="005837DA" w:rsidRDefault="00551CB6" w:rsidP="00713896">
      <w:pPr>
        <w:pStyle w:val="Default"/>
        <w:jc w:val="both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Текстура (к</w:t>
      </w:r>
      <w:r w:rsidRPr="005837DA">
        <w:rPr>
          <w:rFonts w:ascii="Times New Roman" w:hAnsi="Times New Roman"/>
          <w:noProof/>
          <w:sz w:val="28"/>
          <w:szCs w:val="28"/>
        </w:rPr>
        <w:t>онсистенция</w:t>
      </w:r>
      <w:r>
        <w:rPr>
          <w:rFonts w:ascii="Times New Roman" w:hAnsi="Times New Roman"/>
          <w:noProof/>
          <w:sz w:val="28"/>
          <w:szCs w:val="28"/>
        </w:rPr>
        <w:t>)</w:t>
      </w:r>
      <w:r w:rsidRPr="005837DA">
        <w:rPr>
          <w:rFonts w:ascii="Times New Roman" w:hAnsi="Times New Roman"/>
          <w:noProof/>
          <w:sz w:val="28"/>
          <w:szCs w:val="28"/>
        </w:rPr>
        <w:t xml:space="preserve"> - мягкая, сочная.</w:t>
      </w:r>
    </w:p>
    <w:p w:rsidR="00551CB6" w:rsidRPr="005837DA" w:rsidRDefault="00551CB6" w:rsidP="00713896">
      <w:pPr>
        <w:pStyle w:val="Default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Вкус - умеренно соленый с привкусом жареных грибов.</w:t>
      </w:r>
    </w:p>
    <w:p w:rsidR="00551CB6" w:rsidRPr="005837DA" w:rsidRDefault="00551CB6" w:rsidP="00713896">
      <w:pPr>
        <w:pStyle w:val="Default"/>
        <w:jc w:val="both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Запах - тушеной курицы с овощами и жареных грибов.</w:t>
      </w:r>
    </w:p>
    <w:p w:rsidR="00551CB6" w:rsidRPr="00201181" w:rsidRDefault="00551CB6" w:rsidP="001F6593">
      <w:pPr>
        <w:numPr>
          <w:ilvl w:val="1"/>
          <w:numId w:val="26"/>
        </w:numPr>
        <w:ind w:left="0" w:firstLine="426"/>
        <w:jc w:val="both"/>
        <w:rPr>
          <w:sz w:val="28"/>
          <w:szCs w:val="28"/>
        </w:rPr>
      </w:pPr>
      <w:r w:rsidRPr="005837DA">
        <w:rPr>
          <w:noProof/>
          <w:sz w:val="28"/>
          <w:szCs w:val="28"/>
        </w:rPr>
        <w:t xml:space="preserve">Микробиологические показатели «Курицы, тушенной с грибами» должны соответствовать требованиям </w:t>
      </w:r>
      <w:r>
        <w:rPr>
          <w:noProof/>
          <w:sz w:val="28"/>
          <w:szCs w:val="28"/>
        </w:rPr>
        <w:t xml:space="preserve">Приложения 2 </w:t>
      </w:r>
      <w:proofErr w:type="gramStart"/>
      <w:r w:rsidRPr="00201181">
        <w:rPr>
          <w:sz w:val="28"/>
          <w:szCs w:val="28"/>
        </w:rPr>
        <w:t>ТР</w:t>
      </w:r>
      <w:proofErr w:type="gramEnd"/>
      <w:r w:rsidRPr="00201181">
        <w:rPr>
          <w:sz w:val="28"/>
          <w:szCs w:val="28"/>
        </w:rPr>
        <w:t xml:space="preserve"> ТС 021/2011 Техн</w:t>
      </w:r>
      <w:r w:rsidRPr="00201181">
        <w:rPr>
          <w:sz w:val="28"/>
          <w:szCs w:val="28"/>
        </w:rPr>
        <w:t>и</w:t>
      </w:r>
      <w:r>
        <w:rPr>
          <w:sz w:val="28"/>
          <w:szCs w:val="28"/>
        </w:rPr>
        <w:t>ческого</w:t>
      </w:r>
      <w:r w:rsidRPr="00201181">
        <w:rPr>
          <w:sz w:val="28"/>
          <w:szCs w:val="28"/>
        </w:rPr>
        <w:t xml:space="preserve"> регламент</w:t>
      </w:r>
      <w:r>
        <w:rPr>
          <w:sz w:val="28"/>
          <w:szCs w:val="28"/>
        </w:rPr>
        <w:t>а</w:t>
      </w:r>
      <w:r w:rsidR="006D171A">
        <w:rPr>
          <w:sz w:val="28"/>
          <w:szCs w:val="28"/>
        </w:rPr>
        <w:t xml:space="preserve"> Таможенного союза «</w:t>
      </w:r>
      <w:r w:rsidRPr="00201181">
        <w:rPr>
          <w:sz w:val="28"/>
          <w:szCs w:val="28"/>
        </w:rPr>
        <w:t>О безопасности пищевой проду</w:t>
      </w:r>
      <w:r w:rsidRPr="00201181">
        <w:rPr>
          <w:sz w:val="28"/>
          <w:szCs w:val="28"/>
        </w:rPr>
        <w:t>к</w:t>
      </w:r>
      <w:r w:rsidRPr="00201181">
        <w:rPr>
          <w:sz w:val="28"/>
          <w:szCs w:val="28"/>
        </w:rPr>
        <w:t>ции</w:t>
      </w:r>
      <w:r w:rsidR="006D171A">
        <w:rPr>
          <w:sz w:val="28"/>
          <w:szCs w:val="28"/>
        </w:rPr>
        <w:t>».</w:t>
      </w:r>
    </w:p>
    <w:p w:rsidR="00551CB6" w:rsidRPr="005837DA" w:rsidRDefault="00551CB6" w:rsidP="00713896">
      <w:pPr>
        <w:pStyle w:val="Default"/>
        <w:jc w:val="both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1F6593">
      <w:pPr>
        <w:pStyle w:val="Default"/>
        <w:numPr>
          <w:ilvl w:val="0"/>
          <w:numId w:val="26"/>
        </w:numPr>
        <w:jc w:val="center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ПИЩЕВАЯ ЦЕННОСТЬ</w:t>
      </w:r>
      <w:r>
        <w:rPr>
          <w:rFonts w:ascii="Times New Roman" w:hAnsi="Times New Roman"/>
          <w:noProof/>
          <w:sz w:val="28"/>
          <w:szCs w:val="28"/>
        </w:rPr>
        <w:t xml:space="preserve"> (на </w:t>
      </w:r>
      <w:r w:rsidRPr="005837DA">
        <w:rPr>
          <w:rFonts w:ascii="Times New Roman" w:hAnsi="Times New Roman"/>
          <w:noProof/>
          <w:sz w:val="28"/>
          <w:szCs w:val="28"/>
        </w:rPr>
        <w:t>выход - 350г</w:t>
      </w:r>
      <w:r>
        <w:rPr>
          <w:rFonts w:ascii="Times New Roman" w:hAnsi="Times New Roman"/>
          <w:noProof/>
          <w:sz w:val="28"/>
          <w:szCs w:val="28"/>
        </w:rPr>
        <w:t xml:space="preserve"> )</w:t>
      </w:r>
    </w:p>
    <w:p w:rsidR="00551CB6" w:rsidRPr="005837DA" w:rsidRDefault="00551CB6" w:rsidP="00201181">
      <w:pPr>
        <w:pStyle w:val="Default"/>
        <w:ind w:firstLine="500"/>
        <w:jc w:val="both"/>
        <w:rPr>
          <w:rFonts w:ascii="Times New Roman" w:hAnsi="Times New Roman"/>
          <w:noProof/>
          <w:sz w:val="28"/>
          <w:szCs w:val="28"/>
        </w:rPr>
      </w:pPr>
    </w:p>
    <w:tbl>
      <w:tblPr>
        <w:tblW w:w="48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03"/>
        <w:gridCol w:w="1576"/>
        <w:gridCol w:w="1923"/>
        <w:gridCol w:w="4368"/>
      </w:tblGrid>
      <w:tr w:rsidR="00551CB6" w:rsidRPr="005837DA" w:rsidTr="00CF5937">
        <w:trPr>
          <w:cantSplit/>
        </w:trPr>
        <w:tc>
          <w:tcPr>
            <w:tcW w:w="802" w:type="pct"/>
            <w:vAlign w:val="center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8"/>
                <w:szCs w:val="28"/>
              </w:rPr>
            </w:pPr>
            <w:r w:rsidRPr="005837DA">
              <w:rPr>
                <w:rFonts w:ascii="Times New Roman" w:hAnsi="Times New Roman"/>
                <w:noProof/>
                <w:sz w:val="28"/>
                <w:szCs w:val="28"/>
              </w:rPr>
              <w:t>Белки</w:t>
            </w:r>
            <w:r>
              <w:rPr>
                <w:rFonts w:ascii="Times New Roman" w:hAnsi="Times New Roman"/>
                <w:noProof/>
                <w:sz w:val="28"/>
                <w:szCs w:val="28"/>
              </w:rPr>
              <w:t>, г</w:t>
            </w:r>
          </w:p>
        </w:tc>
        <w:tc>
          <w:tcPr>
            <w:tcW w:w="841" w:type="pct"/>
            <w:vAlign w:val="center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8"/>
                <w:szCs w:val="28"/>
              </w:rPr>
            </w:pPr>
            <w:r w:rsidRPr="005837DA">
              <w:rPr>
                <w:rFonts w:ascii="Times New Roman" w:hAnsi="Times New Roman"/>
                <w:noProof/>
                <w:sz w:val="28"/>
                <w:szCs w:val="28"/>
              </w:rPr>
              <w:t>Жиры</w:t>
            </w:r>
            <w:r>
              <w:rPr>
                <w:rFonts w:ascii="Times New Roman" w:hAnsi="Times New Roman"/>
                <w:noProof/>
                <w:sz w:val="28"/>
                <w:szCs w:val="28"/>
              </w:rPr>
              <w:t>, г</w:t>
            </w:r>
          </w:p>
        </w:tc>
        <w:tc>
          <w:tcPr>
            <w:tcW w:w="1026" w:type="pct"/>
            <w:vAlign w:val="center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8"/>
                <w:szCs w:val="28"/>
              </w:rPr>
            </w:pPr>
            <w:r w:rsidRPr="005837DA">
              <w:rPr>
                <w:rFonts w:ascii="Times New Roman" w:hAnsi="Times New Roman"/>
                <w:noProof/>
                <w:sz w:val="28"/>
                <w:szCs w:val="28"/>
              </w:rPr>
              <w:t>Углеводы</w:t>
            </w:r>
            <w:r>
              <w:rPr>
                <w:rFonts w:ascii="Times New Roman" w:hAnsi="Times New Roman"/>
                <w:noProof/>
                <w:sz w:val="28"/>
                <w:szCs w:val="28"/>
              </w:rPr>
              <w:t>, г</w:t>
            </w:r>
          </w:p>
        </w:tc>
        <w:tc>
          <w:tcPr>
            <w:tcW w:w="2332" w:type="pct"/>
            <w:vAlign w:val="center"/>
          </w:tcPr>
          <w:p w:rsidR="00551CB6" w:rsidRPr="005837DA" w:rsidRDefault="00551CB6" w:rsidP="00201181">
            <w:pPr>
              <w:pStyle w:val="Default"/>
              <w:jc w:val="center"/>
              <w:rPr>
                <w:rFonts w:ascii="Times New Roman" w:hAnsi="Times New Roman"/>
                <w:b/>
                <w:noProof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</w:rPr>
              <w:t>Калорийность</w:t>
            </w:r>
            <w:r w:rsidRPr="005837DA">
              <w:rPr>
                <w:rFonts w:ascii="Times New Roman" w:hAnsi="Times New Roman"/>
                <w:noProof/>
                <w:sz w:val="28"/>
                <w:szCs w:val="28"/>
              </w:rPr>
              <w:t>, ккал</w:t>
            </w:r>
          </w:p>
        </w:tc>
      </w:tr>
      <w:tr w:rsidR="00551CB6" w:rsidRPr="005837DA" w:rsidTr="00CF5937">
        <w:trPr>
          <w:trHeight w:val="340"/>
        </w:trPr>
        <w:tc>
          <w:tcPr>
            <w:tcW w:w="802" w:type="pct"/>
            <w:vAlign w:val="center"/>
          </w:tcPr>
          <w:p w:rsidR="00551CB6" w:rsidRPr="005837DA" w:rsidRDefault="006C5A34" w:rsidP="00201181">
            <w:pPr>
              <w:pStyle w:val="Defaul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0,6</w:t>
            </w:r>
          </w:p>
        </w:tc>
        <w:tc>
          <w:tcPr>
            <w:tcW w:w="841" w:type="pct"/>
            <w:vAlign w:val="center"/>
          </w:tcPr>
          <w:p w:rsidR="00551CB6" w:rsidRPr="005837DA" w:rsidRDefault="006C5A34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4,9</w:t>
            </w:r>
          </w:p>
        </w:tc>
        <w:tc>
          <w:tcPr>
            <w:tcW w:w="1026" w:type="pct"/>
            <w:vAlign w:val="center"/>
          </w:tcPr>
          <w:p w:rsidR="00551CB6" w:rsidRPr="005837DA" w:rsidRDefault="006C5A34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,3</w:t>
            </w:r>
          </w:p>
        </w:tc>
        <w:tc>
          <w:tcPr>
            <w:tcW w:w="2332" w:type="pct"/>
            <w:vAlign w:val="center"/>
          </w:tcPr>
          <w:p w:rsidR="00551CB6" w:rsidRPr="005837DA" w:rsidRDefault="006C5A34" w:rsidP="00201181">
            <w:pPr>
              <w:pStyle w:val="Default"/>
              <w:jc w:val="center"/>
              <w:rPr>
                <w:rFonts w:ascii="Times New Roman" w:hAnsi="Times New Roman"/>
                <w:noProof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</w:rPr>
              <w:t>364</w:t>
            </w:r>
          </w:p>
        </w:tc>
      </w:tr>
    </w:tbl>
    <w:p w:rsidR="00551CB6" w:rsidRPr="005837DA" w:rsidRDefault="00551CB6" w:rsidP="00201181">
      <w:pPr>
        <w:pStyle w:val="Default"/>
        <w:rPr>
          <w:rFonts w:ascii="Times New Roman" w:hAnsi="Times New Roman"/>
          <w:noProof/>
          <w:sz w:val="28"/>
          <w:szCs w:val="28"/>
        </w:rPr>
      </w:pPr>
    </w:p>
    <w:p w:rsidR="00551CB6" w:rsidRPr="005837DA" w:rsidRDefault="00551CB6" w:rsidP="00201181">
      <w:pPr>
        <w:pStyle w:val="Default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Ответственный за оформление ТТК в кафе:____________/Кононов В.В./</w:t>
      </w:r>
    </w:p>
    <w:p w:rsidR="00551CB6" w:rsidRPr="005837DA" w:rsidRDefault="00551CB6" w:rsidP="00201181">
      <w:pPr>
        <w:pStyle w:val="Default"/>
        <w:rPr>
          <w:rFonts w:ascii="Times New Roman" w:hAnsi="Times New Roman"/>
          <w:noProof/>
          <w:sz w:val="28"/>
          <w:szCs w:val="28"/>
        </w:rPr>
      </w:pPr>
      <w:r w:rsidRPr="005837DA">
        <w:rPr>
          <w:rFonts w:ascii="Times New Roman" w:hAnsi="Times New Roman"/>
          <w:noProof/>
          <w:sz w:val="28"/>
          <w:szCs w:val="28"/>
        </w:rPr>
        <w:t>Зав. производством кафе:_________________________/Ермакова Т.Н./</w:t>
      </w:r>
    </w:p>
    <w:sectPr w:rsidR="00551CB6" w:rsidRPr="005837DA" w:rsidSect="006C65D0">
      <w:pgSz w:w="11906" w:h="16838"/>
      <w:pgMar w:top="1134" w:right="850" w:bottom="1134" w:left="1701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5CE8" w:rsidRDefault="007B5CE8" w:rsidP="00FD6885">
      <w:pPr>
        <w:rPr>
          <w:rFonts w:ascii="Calibri" w:hAnsi="Calibri"/>
          <w:sz w:val="22"/>
          <w:szCs w:val="22"/>
          <w:lang w:eastAsia="en-US"/>
        </w:rPr>
      </w:pPr>
      <w:r>
        <w:rPr>
          <w:rFonts w:ascii="Calibri" w:hAnsi="Calibri"/>
          <w:sz w:val="22"/>
          <w:szCs w:val="22"/>
          <w:lang w:eastAsia="en-US"/>
        </w:rPr>
        <w:separator/>
      </w:r>
    </w:p>
  </w:endnote>
  <w:endnote w:type="continuationSeparator" w:id="0">
    <w:p w:rsidR="007B5CE8" w:rsidRDefault="007B5CE8" w:rsidP="00FD6885">
      <w:pPr>
        <w:rPr>
          <w:rFonts w:ascii="Calibri" w:hAnsi="Calibri"/>
          <w:sz w:val="22"/>
          <w:szCs w:val="22"/>
          <w:lang w:eastAsia="en-US"/>
        </w:rPr>
      </w:pPr>
      <w:r>
        <w:rPr>
          <w:rFonts w:ascii="Calibri" w:hAnsi="Calibri"/>
          <w:sz w:val="22"/>
          <w:szCs w:val="22"/>
          <w:lang w:eastAsia="en-US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 w:rsidP="00733727">
    <w:pPr>
      <w:pStyle w:val="aa"/>
      <w:framePr w:wrap="around" w:vAnchor="text" w:hAnchor="margin" w:xAlign="center" w:y="1"/>
      <w:rPr>
        <w:rStyle w:val="afd"/>
      </w:rPr>
    </w:pPr>
    <w:r>
      <w:rPr>
        <w:rStyle w:val="afd"/>
      </w:rPr>
      <w:fldChar w:fldCharType="begin"/>
    </w:r>
    <w:r>
      <w:rPr>
        <w:rStyle w:val="afd"/>
      </w:rPr>
      <w:instrText xml:space="preserve">PAGE  </w:instrText>
    </w:r>
    <w:r>
      <w:rPr>
        <w:rStyle w:val="afd"/>
      </w:rPr>
      <w:fldChar w:fldCharType="end"/>
    </w:r>
  </w:p>
  <w:p w:rsidR="00884444" w:rsidRDefault="00884444" w:rsidP="00372776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 w:rsidP="00733727">
    <w:pPr>
      <w:pStyle w:val="aa"/>
      <w:framePr w:wrap="around" w:vAnchor="text" w:hAnchor="margin" w:xAlign="center" w:y="1"/>
      <w:rPr>
        <w:rStyle w:val="afd"/>
      </w:rPr>
    </w:pPr>
    <w:r>
      <w:rPr>
        <w:rStyle w:val="afd"/>
      </w:rPr>
      <w:fldChar w:fldCharType="begin"/>
    </w:r>
    <w:r>
      <w:rPr>
        <w:rStyle w:val="afd"/>
      </w:rPr>
      <w:instrText xml:space="preserve">PAGE  </w:instrText>
    </w:r>
    <w:r>
      <w:rPr>
        <w:rStyle w:val="afd"/>
      </w:rPr>
      <w:fldChar w:fldCharType="separate"/>
    </w:r>
    <w:r>
      <w:rPr>
        <w:rStyle w:val="afd"/>
        <w:noProof/>
      </w:rPr>
      <w:t>2</w:t>
    </w:r>
    <w:r>
      <w:rPr>
        <w:rStyle w:val="afd"/>
      </w:rPr>
      <w:fldChar w:fldCharType="end"/>
    </w:r>
  </w:p>
  <w:p w:rsidR="00884444" w:rsidRPr="00E86868" w:rsidRDefault="00884444" w:rsidP="00372776">
    <w:pPr>
      <w:pStyle w:val="aa"/>
      <w:ind w:right="360"/>
      <w:jc w:val="center"/>
      <w:rPr>
        <w:lang w:val="en-US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>
    <w:pPr>
      <w:pStyle w:val="a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 w:rsidP="00CF5937">
    <w:pPr>
      <w:pStyle w:val="aa"/>
      <w:framePr w:wrap="around" w:vAnchor="text" w:hAnchor="margin" w:xAlign="center" w:y="1"/>
      <w:rPr>
        <w:rStyle w:val="afd"/>
      </w:rPr>
    </w:pPr>
    <w:r>
      <w:rPr>
        <w:rStyle w:val="afd"/>
      </w:rPr>
      <w:fldChar w:fldCharType="begin"/>
    </w:r>
    <w:r>
      <w:rPr>
        <w:rStyle w:val="afd"/>
      </w:rPr>
      <w:instrText xml:space="preserve">PAGE  </w:instrText>
    </w:r>
    <w:r>
      <w:rPr>
        <w:rStyle w:val="afd"/>
      </w:rPr>
      <w:fldChar w:fldCharType="end"/>
    </w:r>
  </w:p>
  <w:p w:rsidR="00884444" w:rsidRDefault="00884444" w:rsidP="00372776">
    <w:pPr>
      <w:pStyle w:val="aa"/>
      <w:ind w:right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Pr="009D3E61" w:rsidRDefault="00884444" w:rsidP="00CF5937">
    <w:pPr>
      <w:pStyle w:val="aa"/>
      <w:framePr w:wrap="around" w:vAnchor="text" w:hAnchor="margin" w:xAlign="center" w:y="1"/>
      <w:rPr>
        <w:rStyle w:val="afd"/>
        <w:rFonts w:ascii="Times New Roman" w:hAnsi="Times New Roman"/>
        <w:sz w:val="24"/>
        <w:szCs w:val="24"/>
      </w:rPr>
    </w:pPr>
    <w:r w:rsidRPr="009D3E61">
      <w:rPr>
        <w:rStyle w:val="afd"/>
        <w:rFonts w:ascii="Times New Roman" w:hAnsi="Times New Roman"/>
        <w:sz w:val="24"/>
        <w:szCs w:val="24"/>
      </w:rPr>
      <w:fldChar w:fldCharType="begin"/>
    </w:r>
    <w:r w:rsidRPr="009D3E61">
      <w:rPr>
        <w:rStyle w:val="afd"/>
        <w:rFonts w:ascii="Times New Roman" w:hAnsi="Times New Roman"/>
        <w:sz w:val="24"/>
        <w:szCs w:val="24"/>
      </w:rPr>
      <w:instrText xml:space="preserve">PAGE  </w:instrText>
    </w:r>
    <w:r w:rsidRPr="009D3E61">
      <w:rPr>
        <w:rStyle w:val="afd"/>
        <w:rFonts w:ascii="Times New Roman" w:hAnsi="Times New Roman"/>
        <w:sz w:val="24"/>
        <w:szCs w:val="24"/>
      </w:rPr>
      <w:fldChar w:fldCharType="separate"/>
    </w:r>
    <w:r w:rsidR="00B56788">
      <w:rPr>
        <w:rStyle w:val="afd"/>
        <w:rFonts w:ascii="Times New Roman" w:hAnsi="Times New Roman"/>
        <w:noProof/>
        <w:sz w:val="24"/>
        <w:szCs w:val="24"/>
      </w:rPr>
      <w:t>56</w:t>
    </w:r>
    <w:r w:rsidRPr="009D3E61">
      <w:rPr>
        <w:rStyle w:val="afd"/>
        <w:rFonts w:ascii="Times New Roman" w:hAnsi="Times New Roman"/>
        <w:sz w:val="24"/>
        <w:szCs w:val="24"/>
      </w:rPr>
      <w:fldChar w:fldCharType="end"/>
    </w:r>
  </w:p>
  <w:p w:rsidR="00884444" w:rsidRPr="00E86868" w:rsidRDefault="00884444" w:rsidP="00372776">
    <w:pPr>
      <w:pStyle w:val="aa"/>
      <w:ind w:right="360"/>
      <w:jc w:val="center"/>
      <w:rPr>
        <w:lang w:val="en-US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Pr="007569A5" w:rsidRDefault="00884444">
    <w:pPr>
      <w:pStyle w:val="aa"/>
      <w:jc w:val="center"/>
      <w:rPr>
        <w:rFonts w:ascii="Times New Roman" w:hAnsi="Times New Roman"/>
        <w:sz w:val="24"/>
        <w:szCs w:val="24"/>
      </w:rPr>
    </w:pPr>
    <w:r w:rsidRPr="007569A5">
      <w:rPr>
        <w:rFonts w:ascii="Times New Roman" w:hAnsi="Times New Roman"/>
        <w:sz w:val="24"/>
        <w:szCs w:val="24"/>
      </w:rPr>
      <w:fldChar w:fldCharType="begin"/>
    </w:r>
    <w:r w:rsidRPr="007569A5">
      <w:rPr>
        <w:rFonts w:ascii="Times New Roman" w:hAnsi="Times New Roman"/>
        <w:sz w:val="24"/>
        <w:szCs w:val="24"/>
      </w:rPr>
      <w:instrText>PAGE   \* MERGEFORMAT</w:instrText>
    </w:r>
    <w:r w:rsidRPr="007569A5">
      <w:rPr>
        <w:rFonts w:ascii="Times New Roman" w:hAnsi="Times New Roman"/>
        <w:sz w:val="24"/>
        <w:szCs w:val="24"/>
      </w:rPr>
      <w:fldChar w:fldCharType="separate"/>
    </w:r>
    <w:r w:rsidR="00B56788">
      <w:rPr>
        <w:rFonts w:ascii="Times New Roman" w:hAnsi="Times New Roman"/>
        <w:noProof/>
        <w:sz w:val="24"/>
        <w:szCs w:val="24"/>
      </w:rPr>
      <w:t>87</w:t>
    </w:r>
    <w:r w:rsidRPr="007569A5">
      <w:rPr>
        <w:rFonts w:ascii="Times New Roman" w:hAnsi="Times New Roman"/>
        <w:noProof/>
        <w:sz w:val="24"/>
        <w:szCs w:val="24"/>
      </w:rPr>
      <w:fldChar w:fldCharType="end"/>
    </w:r>
  </w:p>
  <w:p w:rsidR="00884444" w:rsidRDefault="00884444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5CE8" w:rsidRDefault="007B5CE8" w:rsidP="00FD6885">
      <w:pPr>
        <w:rPr>
          <w:rFonts w:ascii="Calibri" w:hAnsi="Calibri"/>
          <w:sz w:val="22"/>
          <w:szCs w:val="22"/>
          <w:lang w:eastAsia="en-US"/>
        </w:rPr>
      </w:pPr>
      <w:r>
        <w:rPr>
          <w:rFonts w:ascii="Calibri" w:hAnsi="Calibri"/>
          <w:sz w:val="22"/>
          <w:szCs w:val="22"/>
          <w:lang w:eastAsia="en-US"/>
        </w:rPr>
        <w:separator/>
      </w:r>
    </w:p>
  </w:footnote>
  <w:footnote w:type="continuationSeparator" w:id="0">
    <w:p w:rsidR="007B5CE8" w:rsidRDefault="007B5CE8" w:rsidP="00FD6885">
      <w:pPr>
        <w:rPr>
          <w:rFonts w:ascii="Calibri" w:hAnsi="Calibri"/>
          <w:sz w:val="22"/>
          <w:szCs w:val="22"/>
          <w:lang w:eastAsia="en-US"/>
        </w:rPr>
      </w:pPr>
      <w:r>
        <w:rPr>
          <w:rFonts w:ascii="Calibri" w:hAnsi="Calibri"/>
          <w:sz w:val="22"/>
          <w:szCs w:val="22"/>
          <w:lang w:eastAsia="en-US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>
    <w:pPr>
      <w:pStyle w:val="a8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>
    <w:pPr>
      <w:pStyle w:val="a8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>
    <w:pPr>
      <w:pStyle w:val="a8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4444" w:rsidRDefault="00884444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B746E"/>
    <w:multiLevelType w:val="multilevel"/>
    <w:tmpl w:val="BA141C72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118A1D8F"/>
    <w:multiLevelType w:val="hybridMultilevel"/>
    <w:tmpl w:val="6DBEAB8E"/>
    <w:lvl w:ilvl="0" w:tplc="B87AD3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C97034"/>
    <w:multiLevelType w:val="hybridMultilevel"/>
    <w:tmpl w:val="76C6EA4C"/>
    <w:lvl w:ilvl="0" w:tplc="B7EECA5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E61278"/>
    <w:multiLevelType w:val="hybridMultilevel"/>
    <w:tmpl w:val="7DE2B02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4">
    <w:nsid w:val="148F674D"/>
    <w:multiLevelType w:val="hybridMultilevel"/>
    <w:tmpl w:val="82A42B74"/>
    <w:lvl w:ilvl="0" w:tplc="C27C8174">
      <w:start w:val="1"/>
      <w:numFmt w:val="bullet"/>
      <w:lvlText w:val="-"/>
      <w:lvlJc w:val="left"/>
      <w:pPr>
        <w:ind w:left="720" w:hanging="360"/>
      </w:pPr>
      <w:rPr>
        <w:rFonts w:ascii="Sylfaen" w:hAnsi="Sylfae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17EC0091"/>
    <w:multiLevelType w:val="hybridMultilevel"/>
    <w:tmpl w:val="E1422ADC"/>
    <w:lvl w:ilvl="0" w:tplc="B7EECA5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65779F"/>
    <w:multiLevelType w:val="hybridMultilevel"/>
    <w:tmpl w:val="A9827AC0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1A252822"/>
    <w:multiLevelType w:val="multilevel"/>
    <w:tmpl w:val="5B38FBD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</w:rPr>
    </w:lvl>
  </w:abstractNum>
  <w:abstractNum w:abstractNumId="8">
    <w:nsid w:val="1B4E2CD9"/>
    <w:multiLevelType w:val="hybridMultilevel"/>
    <w:tmpl w:val="5DCA7A76"/>
    <w:lvl w:ilvl="0" w:tplc="B7EECA5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1D4220C3"/>
    <w:multiLevelType w:val="hybridMultilevel"/>
    <w:tmpl w:val="0658DADE"/>
    <w:lvl w:ilvl="0" w:tplc="B7EECA5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1BC6F35"/>
    <w:multiLevelType w:val="hybridMultilevel"/>
    <w:tmpl w:val="2BD4C32E"/>
    <w:lvl w:ilvl="0" w:tplc="9FAAACB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  <w:b/>
      </w:rPr>
    </w:lvl>
    <w:lvl w:ilvl="1" w:tplc="B7EECA50">
      <w:start w:val="1"/>
      <w:numFmt w:val="bullet"/>
      <w:lvlText w:val="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  <w:b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1">
    <w:nsid w:val="248C3C8F"/>
    <w:multiLevelType w:val="hybridMultilevel"/>
    <w:tmpl w:val="06FC30D0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25B30611"/>
    <w:multiLevelType w:val="hybridMultilevel"/>
    <w:tmpl w:val="7C5C6F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29781FD5"/>
    <w:multiLevelType w:val="hybridMultilevel"/>
    <w:tmpl w:val="BAFCCC0E"/>
    <w:lvl w:ilvl="0" w:tplc="B7EECA5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F95987"/>
    <w:multiLevelType w:val="hybridMultilevel"/>
    <w:tmpl w:val="C682EBDC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>
    <w:nsid w:val="36C61574"/>
    <w:multiLevelType w:val="hybridMultilevel"/>
    <w:tmpl w:val="4F04B7B2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>
    <w:nsid w:val="37917A07"/>
    <w:multiLevelType w:val="hybridMultilevel"/>
    <w:tmpl w:val="4B3227C8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389A33B3"/>
    <w:multiLevelType w:val="hybridMultilevel"/>
    <w:tmpl w:val="22987824"/>
    <w:lvl w:ilvl="0" w:tplc="B7EECA5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0681CA4"/>
    <w:multiLevelType w:val="hybridMultilevel"/>
    <w:tmpl w:val="DA128D7E"/>
    <w:lvl w:ilvl="0" w:tplc="EC62204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1274086"/>
    <w:multiLevelType w:val="multilevel"/>
    <w:tmpl w:val="4BA43FA0"/>
    <w:lvl w:ilvl="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0">
    <w:nsid w:val="41FB7576"/>
    <w:multiLevelType w:val="hybridMultilevel"/>
    <w:tmpl w:val="F8B2850C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>
    <w:nsid w:val="46F15A81"/>
    <w:multiLevelType w:val="hybridMultilevel"/>
    <w:tmpl w:val="AE2C5DE6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>
    <w:nsid w:val="4D0A319B"/>
    <w:multiLevelType w:val="hybridMultilevel"/>
    <w:tmpl w:val="E1A06428"/>
    <w:lvl w:ilvl="0" w:tplc="EFFC2004">
      <w:start w:val="1"/>
      <w:numFmt w:val="decimal"/>
      <w:lvlText w:val="%1."/>
      <w:lvlJc w:val="left"/>
      <w:pPr>
        <w:ind w:left="644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3">
    <w:nsid w:val="59165CA7"/>
    <w:multiLevelType w:val="hybridMultilevel"/>
    <w:tmpl w:val="8E96A972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>
    <w:nsid w:val="5A7C116C"/>
    <w:multiLevelType w:val="hybridMultilevel"/>
    <w:tmpl w:val="2F6E05EE"/>
    <w:lvl w:ilvl="0" w:tplc="B7EECA5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5C2127D3"/>
    <w:multiLevelType w:val="hybridMultilevel"/>
    <w:tmpl w:val="1A8009D2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>
    <w:nsid w:val="5F7441D3"/>
    <w:multiLevelType w:val="hybridMultilevel"/>
    <w:tmpl w:val="057E159A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>
    <w:nsid w:val="5F895948"/>
    <w:multiLevelType w:val="hybridMultilevel"/>
    <w:tmpl w:val="C4B4C6C8"/>
    <w:lvl w:ilvl="0" w:tplc="B7EECA5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0060F44"/>
    <w:multiLevelType w:val="hybridMultilevel"/>
    <w:tmpl w:val="920429DA"/>
    <w:lvl w:ilvl="0" w:tplc="B7EECA50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  <w:b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9">
    <w:nsid w:val="61875229"/>
    <w:multiLevelType w:val="hybridMultilevel"/>
    <w:tmpl w:val="67B866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0">
    <w:nsid w:val="68E15395"/>
    <w:multiLevelType w:val="hybridMultilevel"/>
    <w:tmpl w:val="AA5650F2"/>
    <w:lvl w:ilvl="0" w:tplc="B7EECA5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>
    <w:nsid w:val="6D76214A"/>
    <w:multiLevelType w:val="hybridMultilevel"/>
    <w:tmpl w:val="911A317E"/>
    <w:lvl w:ilvl="0" w:tplc="2008566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6DCB65E6"/>
    <w:multiLevelType w:val="hybridMultilevel"/>
    <w:tmpl w:val="EFB0E002"/>
    <w:lvl w:ilvl="0" w:tplc="B7EECA5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3D21CF7"/>
    <w:multiLevelType w:val="multilevel"/>
    <w:tmpl w:val="B9EAD9A4"/>
    <w:lvl w:ilvl="0">
      <w:start w:val="1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00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29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494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22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78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522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080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2456" w:hanging="2160"/>
      </w:pPr>
      <w:rPr>
        <w:rFonts w:cs="Times New Roman" w:hint="default"/>
      </w:rPr>
    </w:lvl>
  </w:abstractNum>
  <w:abstractNum w:abstractNumId="34">
    <w:nsid w:val="74595D38"/>
    <w:multiLevelType w:val="hybridMultilevel"/>
    <w:tmpl w:val="0260A000"/>
    <w:lvl w:ilvl="0" w:tplc="251866D8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5">
    <w:nsid w:val="767128CE"/>
    <w:multiLevelType w:val="hybridMultilevel"/>
    <w:tmpl w:val="55E8021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EC35F06"/>
    <w:multiLevelType w:val="hybridMultilevel"/>
    <w:tmpl w:val="63C2842E"/>
    <w:lvl w:ilvl="0" w:tplc="B7EECA5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5"/>
  </w:num>
  <w:num w:numId="3">
    <w:abstractNumId w:val="25"/>
  </w:num>
  <w:num w:numId="4">
    <w:abstractNumId w:val="10"/>
  </w:num>
  <w:num w:numId="5">
    <w:abstractNumId w:val="34"/>
  </w:num>
  <w:num w:numId="6">
    <w:abstractNumId w:val="6"/>
  </w:num>
  <w:num w:numId="7">
    <w:abstractNumId w:val="23"/>
  </w:num>
  <w:num w:numId="8">
    <w:abstractNumId w:val="9"/>
  </w:num>
  <w:num w:numId="9">
    <w:abstractNumId w:val="24"/>
  </w:num>
  <w:num w:numId="10">
    <w:abstractNumId w:val="8"/>
  </w:num>
  <w:num w:numId="11">
    <w:abstractNumId w:val="27"/>
  </w:num>
  <w:num w:numId="12">
    <w:abstractNumId w:val="1"/>
  </w:num>
  <w:num w:numId="13">
    <w:abstractNumId w:val="29"/>
  </w:num>
  <w:num w:numId="14">
    <w:abstractNumId w:val="12"/>
  </w:num>
  <w:num w:numId="15">
    <w:abstractNumId w:val="30"/>
  </w:num>
  <w:num w:numId="16">
    <w:abstractNumId w:val="14"/>
  </w:num>
  <w:num w:numId="17">
    <w:abstractNumId w:val="15"/>
  </w:num>
  <w:num w:numId="18">
    <w:abstractNumId w:val="21"/>
  </w:num>
  <w:num w:numId="19">
    <w:abstractNumId w:val="11"/>
  </w:num>
  <w:num w:numId="20">
    <w:abstractNumId w:val="20"/>
  </w:num>
  <w:num w:numId="21">
    <w:abstractNumId w:val="26"/>
  </w:num>
  <w:num w:numId="22">
    <w:abstractNumId w:val="16"/>
  </w:num>
  <w:num w:numId="23">
    <w:abstractNumId w:val="19"/>
  </w:num>
  <w:num w:numId="24">
    <w:abstractNumId w:val="33"/>
  </w:num>
  <w:num w:numId="25">
    <w:abstractNumId w:val="31"/>
  </w:num>
  <w:num w:numId="26">
    <w:abstractNumId w:val="0"/>
  </w:num>
  <w:num w:numId="27">
    <w:abstractNumId w:val="13"/>
  </w:num>
  <w:num w:numId="28">
    <w:abstractNumId w:val="22"/>
  </w:num>
  <w:num w:numId="29">
    <w:abstractNumId w:val="2"/>
  </w:num>
  <w:num w:numId="30">
    <w:abstractNumId w:val="7"/>
  </w:num>
  <w:num w:numId="31">
    <w:abstractNumId w:val="32"/>
  </w:num>
  <w:num w:numId="32">
    <w:abstractNumId w:val="28"/>
  </w:num>
  <w:num w:numId="33">
    <w:abstractNumId w:val="36"/>
  </w:num>
  <w:num w:numId="34">
    <w:abstractNumId w:val="35"/>
  </w:num>
  <w:num w:numId="35">
    <w:abstractNumId w:val="3"/>
  </w:num>
  <w:num w:numId="36">
    <w:abstractNumId w:val="18"/>
  </w:num>
  <w:num w:numId="37">
    <w:abstractNumId w:val="4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oNotTrackMoves/>
  <w:defaultTabStop w:val="567"/>
  <w:autoHyphenation/>
  <w:characterSpacingControl w:val="doNotCompress"/>
  <w:savePreviewPicture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D7866"/>
    <w:rsid w:val="00000CD5"/>
    <w:rsid w:val="00000F99"/>
    <w:rsid w:val="0000209A"/>
    <w:rsid w:val="00002A6E"/>
    <w:rsid w:val="00002F2C"/>
    <w:rsid w:val="00003077"/>
    <w:rsid w:val="000032C8"/>
    <w:rsid w:val="000033A7"/>
    <w:rsid w:val="0000450D"/>
    <w:rsid w:val="0000527C"/>
    <w:rsid w:val="000062B9"/>
    <w:rsid w:val="00006F9F"/>
    <w:rsid w:val="000107DC"/>
    <w:rsid w:val="000112CC"/>
    <w:rsid w:val="00011913"/>
    <w:rsid w:val="00012E4E"/>
    <w:rsid w:val="00015647"/>
    <w:rsid w:val="000171D7"/>
    <w:rsid w:val="00017316"/>
    <w:rsid w:val="0002126C"/>
    <w:rsid w:val="000224D9"/>
    <w:rsid w:val="0002307B"/>
    <w:rsid w:val="00023177"/>
    <w:rsid w:val="000233F3"/>
    <w:rsid w:val="00023533"/>
    <w:rsid w:val="00024276"/>
    <w:rsid w:val="00025241"/>
    <w:rsid w:val="00025E53"/>
    <w:rsid w:val="00031BA6"/>
    <w:rsid w:val="00031EBA"/>
    <w:rsid w:val="00032B9B"/>
    <w:rsid w:val="00032D3A"/>
    <w:rsid w:val="000330EA"/>
    <w:rsid w:val="00034383"/>
    <w:rsid w:val="000352B6"/>
    <w:rsid w:val="0003546B"/>
    <w:rsid w:val="000355A7"/>
    <w:rsid w:val="00036B25"/>
    <w:rsid w:val="0003779E"/>
    <w:rsid w:val="00042FA1"/>
    <w:rsid w:val="00044CBC"/>
    <w:rsid w:val="00046714"/>
    <w:rsid w:val="000467C3"/>
    <w:rsid w:val="00047053"/>
    <w:rsid w:val="00047A79"/>
    <w:rsid w:val="00047E4D"/>
    <w:rsid w:val="0005013E"/>
    <w:rsid w:val="00052BB9"/>
    <w:rsid w:val="00053452"/>
    <w:rsid w:val="00053921"/>
    <w:rsid w:val="00055191"/>
    <w:rsid w:val="0005586D"/>
    <w:rsid w:val="00056417"/>
    <w:rsid w:val="000578D6"/>
    <w:rsid w:val="00062757"/>
    <w:rsid w:val="0006362C"/>
    <w:rsid w:val="00063FF6"/>
    <w:rsid w:val="0006510A"/>
    <w:rsid w:val="00065ED2"/>
    <w:rsid w:val="00065F2D"/>
    <w:rsid w:val="00066B7B"/>
    <w:rsid w:val="00066BCE"/>
    <w:rsid w:val="000673C8"/>
    <w:rsid w:val="00070764"/>
    <w:rsid w:val="00070809"/>
    <w:rsid w:val="000721DD"/>
    <w:rsid w:val="00072730"/>
    <w:rsid w:val="00073035"/>
    <w:rsid w:val="00075CD9"/>
    <w:rsid w:val="00075D5B"/>
    <w:rsid w:val="000778CA"/>
    <w:rsid w:val="00077B39"/>
    <w:rsid w:val="00080E57"/>
    <w:rsid w:val="0008182B"/>
    <w:rsid w:val="00082092"/>
    <w:rsid w:val="000829F7"/>
    <w:rsid w:val="00083373"/>
    <w:rsid w:val="00083814"/>
    <w:rsid w:val="0008490B"/>
    <w:rsid w:val="00084FC2"/>
    <w:rsid w:val="00086866"/>
    <w:rsid w:val="000874DF"/>
    <w:rsid w:val="00087F3F"/>
    <w:rsid w:val="0009038E"/>
    <w:rsid w:val="0009104D"/>
    <w:rsid w:val="000913FE"/>
    <w:rsid w:val="00092114"/>
    <w:rsid w:val="000929D2"/>
    <w:rsid w:val="00092A4D"/>
    <w:rsid w:val="00093103"/>
    <w:rsid w:val="000959BF"/>
    <w:rsid w:val="00097D2D"/>
    <w:rsid w:val="000A00D3"/>
    <w:rsid w:val="000A06E3"/>
    <w:rsid w:val="000A1109"/>
    <w:rsid w:val="000A1282"/>
    <w:rsid w:val="000A224F"/>
    <w:rsid w:val="000A46A5"/>
    <w:rsid w:val="000A591F"/>
    <w:rsid w:val="000A6B88"/>
    <w:rsid w:val="000B021E"/>
    <w:rsid w:val="000B0B47"/>
    <w:rsid w:val="000B26D2"/>
    <w:rsid w:val="000B2D5F"/>
    <w:rsid w:val="000B33DA"/>
    <w:rsid w:val="000B4D42"/>
    <w:rsid w:val="000B5327"/>
    <w:rsid w:val="000B7178"/>
    <w:rsid w:val="000C00F1"/>
    <w:rsid w:val="000C02A1"/>
    <w:rsid w:val="000C12E1"/>
    <w:rsid w:val="000C2226"/>
    <w:rsid w:val="000C2A8D"/>
    <w:rsid w:val="000C37F7"/>
    <w:rsid w:val="000C5D82"/>
    <w:rsid w:val="000C6A23"/>
    <w:rsid w:val="000C797A"/>
    <w:rsid w:val="000C7C72"/>
    <w:rsid w:val="000C7D75"/>
    <w:rsid w:val="000D000B"/>
    <w:rsid w:val="000D3A99"/>
    <w:rsid w:val="000D3E01"/>
    <w:rsid w:val="000D49BE"/>
    <w:rsid w:val="000D57ED"/>
    <w:rsid w:val="000D73BB"/>
    <w:rsid w:val="000D7C59"/>
    <w:rsid w:val="000D7D28"/>
    <w:rsid w:val="000D7D77"/>
    <w:rsid w:val="000D7F00"/>
    <w:rsid w:val="000E05D8"/>
    <w:rsid w:val="000E101C"/>
    <w:rsid w:val="000E167E"/>
    <w:rsid w:val="000E3790"/>
    <w:rsid w:val="000E3889"/>
    <w:rsid w:val="000E3956"/>
    <w:rsid w:val="000E4107"/>
    <w:rsid w:val="000E41B4"/>
    <w:rsid w:val="000E5358"/>
    <w:rsid w:val="000E6B4B"/>
    <w:rsid w:val="000F0C44"/>
    <w:rsid w:val="000F0F8D"/>
    <w:rsid w:val="000F2498"/>
    <w:rsid w:val="000F253B"/>
    <w:rsid w:val="000F2788"/>
    <w:rsid w:val="000F29E1"/>
    <w:rsid w:val="000F2E95"/>
    <w:rsid w:val="000F3701"/>
    <w:rsid w:val="000F386F"/>
    <w:rsid w:val="000F38A6"/>
    <w:rsid w:val="000F48E8"/>
    <w:rsid w:val="000F502A"/>
    <w:rsid w:val="000F5099"/>
    <w:rsid w:val="000F53D3"/>
    <w:rsid w:val="000F54AF"/>
    <w:rsid w:val="000F6226"/>
    <w:rsid w:val="000F6D13"/>
    <w:rsid w:val="000F7370"/>
    <w:rsid w:val="000F7FBD"/>
    <w:rsid w:val="0010037E"/>
    <w:rsid w:val="00100917"/>
    <w:rsid w:val="00100EAE"/>
    <w:rsid w:val="00101502"/>
    <w:rsid w:val="001016B1"/>
    <w:rsid w:val="00101C33"/>
    <w:rsid w:val="00101ED6"/>
    <w:rsid w:val="00101FD2"/>
    <w:rsid w:val="00102944"/>
    <w:rsid w:val="00102A63"/>
    <w:rsid w:val="00104985"/>
    <w:rsid w:val="00105FC8"/>
    <w:rsid w:val="00106A46"/>
    <w:rsid w:val="0010756D"/>
    <w:rsid w:val="001075AE"/>
    <w:rsid w:val="001076D8"/>
    <w:rsid w:val="00107F3F"/>
    <w:rsid w:val="001102B0"/>
    <w:rsid w:val="00111DAE"/>
    <w:rsid w:val="00112308"/>
    <w:rsid w:val="001124AB"/>
    <w:rsid w:val="001124D6"/>
    <w:rsid w:val="0011303F"/>
    <w:rsid w:val="00113A51"/>
    <w:rsid w:val="00113A81"/>
    <w:rsid w:val="00114097"/>
    <w:rsid w:val="0011453A"/>
    <w:rsid w:val="00114DD4"/>
    <w:rsid w:val="00117ACA"/>
    <w:rsid w:val="00121E83"/>
    <w:rsid w:val="00123A22"/>
    <w:rsid w:val="00123AEC"/>
    <w:rsid w:val="00123BF7"/>
    <w:rsid w:val="00124EFA"/>
    <w:rsid w:val="0012559B"/>
    <w:rsid w:val="001255F8"/>
    <w:rsid w:val="00125E19"/>
    <w:rsid w:val="00130F1F"/>
    <w:rsid w:val="00131630"/>
    <w:rsid w:val="00133109"/>
    <w:rsid w:val="0013356B"/>
    <w:rsid w:val="00133D0F"/>
    <w:rsid w:val="00134868"/>
    <w:rsid w:val="00134B0C"/>
    <w:rsid w:val="0013557C"/>
    <w:rsid w:val="00136B62"/>
    <w:rsid w:val="00136DCC"/>
    <w:rsid w:val="001377E1"/>
    <w:rsid w:val="001406E0"/>
    <w:rsid w:val="00141516"/>
    <w:rsid w:val="00141BB3"/>
    <w:rsid w:val="0014270F"/>
    <w:rsid w:val="00143321"/>
    <w:rsid w:val="00144BB9"/>
    <w:rsid w:val="00144C9C"/>
    <w:rsid w:val="00144DD5"/>
    <w:rsid w:val="0014578F"/>
    <w:rsid w:val="00145AB4"/>
    <w:rsid w:val="00145EEB"/>
    <w:rsid w:val="001465F0"/>
    <w:rsid w:val="00150630"/>
    <w:rsid w:val="00150778"/>
    <w:rsid w:val="0015129F"/>
    <w:rsid w:val="00152E76"/>
    <w:rsid w:val="001536B8"/>
    <w:rsid w:val="00153907"/>
    <w:rsid w:val="00156BE5"/>
    <w:rsid w:val="00162C87"/>
    <w:rsid w:val="00163956"/>
    <w:rsid w:val="0016453C"/>
    <w:rsid w:val="00165202"/>
    <w:rsid w:val="001673CA"/>
    <w:rsid w:val="00167C4D"/>
    <w:rsid w:val="001712BC"/>
    <w:rsid w:val="00172D76"/>
    <w:rsid w:val="00172D88"/>
    <w:rsid w:val="001734D2"/>
    <w:rsid w:val="001747C7"/>
    <w:rsid w:val="00174C0F"/>
    <w:rsid w:val="00175974"/>
    <w:rsid w:val="0017759F"/>
    <w:rsid w:val="00177EFD"/>
    <w:rsid w:val="001836F1"/>
    <w:rsid w:val="0018388D"/>
    <w:rsid w:val="00183932"/>
    <w:rsid w:val="00184405"/>
    <w:rsid w:val="00186A44"/>
    <w:rsid w:val="00187A65"/>
    <w:rsid w:val="001915BD"/>
    <w:rsid w:val="001916C4"/>
    <w:rsid w:val="00192B6C"/>
    <w:rsid w:val="0019304A"/>
    <w:rsid w:val="00195663"/>
    <w:rsid w:val="00195752"/>
    <w:rsid w:val="00196619"/>
    <w:rsid w:val="001977A1"/>
    <w:rsid w:val="00197E30"/>
    <w:rsid w:val="001A00A2"/>
    <w:rsid w:val="001A1059"/>
    <w:rsid w:val="001A1D76"/>
    <w:rsid w:val="001A2670"/>
    <w:rsid w:val="001A52FD"/>
    <w:rsid w:val="001A535C"/>
    <w:rsid w:val="001A567F"/>
    <w:rsid w:val="001A62F8"/>
    <w:rsid w:val="001A7C15"/>
    <w:rsid w:val="001B0ABF"/>
    <w:rsid w:val="001B0B12"/>
    <w:rsid w:val="001B1911"/>
    <w:rsid w:val="001B1920"/>
    <w:rsid w:val="001B2754"/>
    <w:rsid w:val="001B2799"/>
    <w:rsid w:val="001B6412"/>
    <w:rsid w:val="001B6623"/>
    <w:rsid w:val="001B6B10"/>
    <w:rsid w:val="001B7B01"/>
    <w:rsid w:val="001C236B"/>
    <w:rsid w:val="001C57AE"/>
    <w:rsid w:val="001C58CE"/>
    <w:rsid w:val="001C625E"/>
    <w:rsid w:val="001C652A"/>
    <w:rsid w:val="001D05FA"/>
    <w:rsid w:val="001D1471"/>
    <w:rsid w:val="001D2020"/>
    <w:rsid w:val="001D2EB8"/>
    <w:rsid w:val="001D3939"/>
    <w:rsid w:val="001D3ED2"/>
    <w:rsid w:val="001D4E2E"/>
    <w:rsid w:val="001D56E3"/>
    <w:rsid w:val="001D56FE"/>
    <w:rsid w:val="001D6003"/>
    <w:rsid w:val="001D734F"/>
    <w:rsid w:val="001D7AFF"/>
    <w:rsid w:val="001D7E85"/>
    <w:rsid w:val="001E0CF1"/>
    <w:rsid w:val="001E2431"/>
    <w:rsid w:val="001E309A"/>
    <w:rsid w:val="001E39E4"/>
    <w:rsid w:val="001E533E"/>
    <w:rsid w:val="001E6928"/>
    <w:rsid w:val="001E7195"/>
    <w:rsid w:val="001F028E"/>
    <w:rsid w:val="001F0DB8"/>
    <w:rsid w:val="001F1758"/>
    <w:rsid w:val="001F222D"/>
    <w:rsid w:val="001F3646"/>
    <w:rsid w:val="001F4DFE"/>
    <w:rsid w:val="001F53C6"/>
    <w:rsid w:val="001F6593"/>
    <w:rsid w:val="001F7AD8"/>
    <w:rsid w:val="00201181"/>
    <w:rsid w:val="00201BA2"/>
    <w:rsid w:val="00201BB9"/>
    <w:rsid w:val="0020275C"/>
    <w:rsid w:val="00202F6E"/>
    <w:rsid w:val="00202FE3"/>
    <w:rsid w:val="0020421E"/>
    <w:rsid w:val="002049C0"/>
    <w:rsid w:val="00204BB1"/>
    <w:rsid w:val="00206383"/>
    <w:rsid w:val="00206DAF"/>
    <w:rsid w:val="00210B7B"/>
    <w:rsid w:val="00211B06"/>
    <w:rsid w:val="0021250E"/>
    <w:rsid w:val="00212E35"/>
    <w:rsid w:val="00213F62"/>
    <w:rsid w:val="0021403E"/>
    <w:rsid w:val="00215090"/>
    <w:rsid w:val="0021545C"/>
    <w:rsid w:val="00216CD6"/>
    <w:rsid w:val="00217157"/>
    <w:rsid w:val="0021736A"/>
    <w:rsid w:val="0022026F"/>
    <w:rsid w:val="00220CC9"/>
    <w:rsid w:val="00220CDF"/>
    <w:rsid w:val="002211AA"/>
    <w:rsid w:val="00222091"/>
    <w:rsid w:val="00222968"/>
    <w:rsid w:val="00223A63"/>
    <w:rsid w:val="00223CDD"/>
    <w:rsid w:val="0022417C"/>
    <w:rsid w:val="00224481"/>
    <w:rsid w:val="00225040"/>
    <w:rsid w:val="00226079"/>
    <w:rsid w:val="00226212"/>
    <w:rsid w:val="002263B1"/>
    <w:rsid w:val="002278F7"/>
    <w:rsid w:val="00227AC3"/>
    <w:rsid w:val="00231A95"/>
    <w:rsid w:val="002320D9"/>
    <w:rsid w:val="00233D58"/>
    <w:rsid w:val="002345F0"/>
    <w:rsid w:val="00236FB4"/>
    <w:rsid w:val="002400EC"/>
    <w:rsid w:val="00241C73"/>
    <w:rsid w:val="00242D2A"/>
    <w:rsid w:val="00243847"/>
    <w:rsid w:val="00245CCE"/>
    <w:rsid w:val="00246CDF"/>
    <w:rsid w:val="0025050B"/>
    <w:rsid w:val="00251268"/>
    <w:rsid w:val="002519C6"/>
    <w:rsid w:val="002528D9"/>
    <w:rsid w:val="002543D3"/>
    <w:rsid w:val="0025559E"/>
    <w:rsid w:val="00257B4A"/>
    <w:rsid w:val="00260176"/>
    <w:rsid w:val="0026070B"/>
    <w:rsid w:val="00261115"/>
    <w:rsid w:val="002622D4"/>
    <w:rsid w:val="002642FF"/>
    <w:rsid w:val="00265284"/>
    <w:rsid w:val="00265290"/>
    <w:rsid w:val="00265AC3"/>
    <w:rsid w:val="00270AE1"/>
    <w:rsid w:val="00271D2C"/>
    <w:rsid w:val="00271E7D"/>
    <w:rsid w:val="00272B80"/>
    <w:rsid w:val="00272F52"/>
    <w:rsid w:val="002732A2"/>
    <w:rsid w:val="00274C43"/>
    <w:rsid w:val="0027663A"/>
    <w:rsid w:val="00276E2D"/>
    <w:rsid w:val="00277D06"/>
    <w:rsid w:val="0028022E"/>
    <w:rsid w:val="0028141A"/>
    <w:rsid w:val="00281697"/>
    <w:rsid w:val="002824C8"/>
    <w:rsid w:val="0028322C"/>
    <w:rsid w:val="002837D6"/>
    <w:rsid w:val="002843C4"/>
    <w:rsid w:val="0028528F"/>
    <w:rsid w:val="0028543E"/>
    <w:rsid w:val="00287B92"/>
    <w:rsid w:val="002904D5"/>
    <w:rsid w:val="00290774"/>
    <w:rsid w:val="002913CD"/>
    <w:rsid w:val="00291400"/>
    <w:rsid w:val="00292C22"/>
    <w:rsid w:val="00292F24"/>
    <w:rsid w:val="0029301F"/>
    <w:rsid w:val="002944D3"/>
    <w:rsid w:val="00295C89"/>
    <w:rsid w:val="00296A1B"/>
    <w:rsid w:val="00297D5F"/>
    <w:rsid w:val="002A17A6"/>
    <w:rsid w:val="002A1D92"/>
    <w:rsid w:val="002A32DF"/>
    <w:rsid w:val="002A3C17"/>
    <w:rsid w:val="002A3F08"/>
    <w:rsid w:val="002A5CD0"/>
    <w:rsid w:val="002A6278"/>
    <w:rsid w:val="002A79CE"/>
    <w:rsid w:val="002A7FF1"/>
    <w:rsid w:val="002B1609"/>
    <w:rsid w:val="002B1869"/>
    <w:rsid w:val="002B1CD5"/>
    <w:rsid w:val="002B1DC3"/>
    <w:rsid w:val="002B24BF"/>
    <w:rsid w:val="002B2C15"/>
    <w:rsid w:val="002B2C89"/>
    <w:rsid w:val="002B565D"/>
    <w:rsid w:val="002B6880"/>
    <w:rsid w:val="002B784A"/>
    <w:rsid w:val="002B788F"/>
    <w:rsid w:val="002C0D70"/>
    <w:rsid w:val="002C0F83"/>
    <w:rsid w:val="002C19B7"/>
    <w:rsid w:val="002C2CD7"/>
    <w:rsid w:val="002C4B49"/>
    <w:rsid w:val="002C51F2"/>
    <w:rsid w:val="002C5766"/>
    <w:rsid w:val="002C5CA2"/>
    <w:rsid w:val="002C612A"/>
    <w:rsid w:val="002C7996"/>
    <w:rsid w:val="002D0ACD"/>
    <w:rsid w:val="002D0F3E"/>
    <w:rsid w:val="002D2EDC"/>
    <w:rsid w:val="002D30A6"/>
    <w:rsid w:val="002D31E8"/>
    <w:rsid w:val="002D328D"/>
    <w:rsid w:val="002D32CA"/>
    <w:rsid w:val="002D5089"/>
    <w:rsid w:val="002D6756"/>
    <w:rsid w:val="002D72C8"/>
    <w:rsid w:val="002D7966"/>
    <w:rsid w:val="002E15DB"/>
    <w:rsid w:val="002E33BF"/>
    <w:rsid w:val="002E446B"/>
    <w:rsid w:val="002E453B"/>
    <w:rsid w:val="002E45D3"/>
    <w:rsid w:val="002E4F51"/>
    <w:rsid w:val="002E5087"/>
    <w:rsid w:val="002E52CB"/>
    <w:rsid w:val="002E68E1"/>
    <w:rsid w:val="002E736D"/>
    <w:rsid w:val="002E77D1"/>
    <w:rsid w:val="002F0065"/>
    <w:rsid w:val="002F1B3A"/>
    <w:rsid w:val="002F22B7"/>
    <w:rsid w:val="002F259B"/>
    <w:rsid w:val="002F40B7"/>
    <w:rsid w:val="002F5A20"/>
    <w:rsid w:val="003005B2"/>
    <w:rsid w:val="00303C1F"/>
    <w:rsid w:val="00304708"/>
    <w:rsid w:val="00305937"/>
    <w:rsid w:val="003059CF"/>
    <w:rsid w:val="0030634E"/>
    <w:rsid w:val="0030788B"/>
    <w:rsid w:val="0030793F"/>
    <w:rsid w:val="00310693"/>
    <w:rsid w:val="00311E28"/>
    <w:rsid w:val="0031247B"/>
    <w:rsid w:val="00315E7E"/>
    <w:rsid w:val="00316902"/>
    <w:rsid w:val="00317058"/>
    <w:rsid w:val="00317F23"/>
    <w:rsid w:val="00320D3C"/>
    <w:rsid w:val="0032104A"/>
    <w:rsid w:val="00321269"/>
    <w:rsid w:val="003213C8"/>
    <w:rsid w:val="00321976"/>
    <w:rsid w:val="00322741"/>
    <w:rsid w:val="003234A9"/>
    <w:rsid w:val="0032358A"/>
    <w:rsid w:val="00324BC7"/>
    <w:rsid w:val="00325B2E"/>
    <w:rsid w:val="00325D06"/>
    <w:rsid w:val="00327062"/>
    <w:rsid w:val="00330EC2"/>
    <w:rsid w:val="003327A0"/>
    <w:rsid w:val="00334BED"/>
    <w:rsid w:val="00334EBA"/>
    <w:rsid w:val="0033538F"/>
    <w:rsid w:val="00336DB9"/>
    <w:rsid w:val="0033798B"/>
    <w:rsid w:val="003416B2"/>
    <w:rsid w:val="003424C7"/>
    <w:rsid w:val="00343675"/>
    <w:rsid w:val="00343B13"/>
    <w:rsid w:val="00343EB2"/>
    <w:rsid w:val="003445E8"/>
    <w:rsid w:val="003449DA"/>
    <w:rsid w:val="003477CD"/>
    <w:rsid w:val="0035188B"/>
    <w:rsid w:val="003534EE"/>
    <w:rsid w:val="0035357F"/>
    <w:rsid w:val="003558FC"/>
    <w:rsid w:val="00355D06"/>
    <w:rsid w:val="003575F7"/>
    <w:rsid w:val="003604A8"/>
    <w:rsid w:val="00360848"/>
    <w:rsid w:val="00361B49"/>
    <w:rsid w:val="00361BBE"/>
    <w:rsid w:val="00362990"/>
    <w:rsid w:val="003650D2"/>
    <w:rsid w:val="00372776"/>
    <w:rsid w:val="0037282C"/>
    <w:rsid w:val="00374BC9"/>
    <w:rsid w:val="00375015"/>
    <w:rsid w:val="00375133"/>
    <w:rsid w:val="00375E4B"/>
    <w:rsid w:val="0037644A"/>
    <w:rsid w:val="003804F4"/>
    <w:rsid w:val="00380C8A"/>
    <w:rsid w:val="00380CA6"/>
    <w:rsid w:val="00380CC5"/>
    <w:rsid w:val="00380CEB"/>
    <w:rsid w:val="003816FF"/>
    <w:rsid w:val="00381B23"/>
    <w:rsid w:val="00382987"/>
    <w:rsid w:val="003832EF"/>
    <w:rsid w:val="00384385"/>
    <w:rsid w:val="00384590"/>
    <w:rsid w:val="003850B2"/>
    <w:rsid w:val="003859B8"/>
    <w:rsid w:val="003867E6"/>
    <w:rsid w:val="00386C40"/>
    <w:rsid w:val="003871FA"/>
    <w:rsid w:val="00387901"/>
    <w:rsid w:val="003905FD"/>
    <w:rsid w:val="003908C7"/>
    <w:rsid w:val="00390B30"/>
    <w:rsid w:val="00392276"/>
    <w:rsid w:val="00392BD4"/>
    <w:rsid w:val="00393861"/>
    <w:rsid w:val="0039460C"/>
    <w:rsid w:val="00394C92"/>
    <w:rsid w:val="00394C94"/>
    <w:rsid w:val="00397FF3"/>
    <w:rsid w:val="003A003A"/>
    <w:rsid w:val="003A0AE0"/>
    <w:rsid w:val="003A0E3C"/>
    <w:rsid w:val="003A1848"/>
    <w:rsid w:val="003A18AE"/>
    <w:rsid w:val="003A3A7F"/>
    <w:rsid w:val="003A5EB6"/>
    <w:rsid w:val="003A6918"/>
    <w:rsid w:val="003A6E61"/>
    <w:rsid w:val="003A7126"/>
    <w:rsid w:val="003A7786"/>
    <w:rsid w:val="003B0DEB"/>
    <w:rsid w:val="003B128F"/>
    <w:rsid w:val="003B20C1"/>
    <w:rsid w:val="003B2D4F"/>
    <w:rsid w:val="003B3C64"/>
    <w:rsid w:val="003B3C91"/>
    <w:rsid w:val="003B54FC"/>
    <w:rsid w:val="003B6ED3"/>
    <w:rsid w:val="003B742F"/>
    <w:rsid w:val="003C0320"/>
    <w:rsid w:val="003C0718"/>
    <w:rsid w:val="003C0926"/>
    <w:rsid w:val="003C12CB"/>
    <w:rsid w:val="003C2248"/>
    <w:rsid w:val="003C323C"/>
    <w:rsid w:val="003C355F"/>
    <w:rsid w:val="003C4A8D"/>
    <w:rsid w:val="003C4B4A"/>
    <w:rsid w:val="003C4EBF"/>
    <w:rsid w:val="003C6ED2"/>
    <w:rsid w:val="003C742D"/>
    <w:rsid w:val="003C7C3B"/>
    <w:rsid w:val="003D2ED4"/>
    <w:rsid w:val="003D5BEF"/>
    <w:rsid w:val="003D5ED4"/>
    <w:rsid w:val="003D5F97"/>
    <w:rsid w:val="003D664E"/>
    <w:rsid w:val="003D69CB"/>
    <w:rsid w:val="003E0FD3"/>
    <w:rsid w:val="003E2337"/>
    <w:rsid w:val="003E2607"/>
    <w:rsid w:val="003E348D"/>
    <w:rsid w:val="003E4DE9"/>
    <w:rsid w:val="003E4F96"/>
    <w:rsid w:val="003E5132"/>
    <w:rsid w:val="003E597D"/>
    <w:rsid w:val="003E5DB4"/>
    <w:rsid w:val="003E62BD"/>
    <w:rsid w:val="003E76FC"/>
    <w:rsid w:val="003E7E2D"/>
    <w:rsid w:val="003F1524"/>
    <w:rsid w:val="003F1A54"/>
    <w:rsid w:val="003F2632"/>
    <w:rsid w:val="003F2D3D"/>
    <w:rsid w:val="003F33BE"/>
    <w:rsid w:val="003F5C52"/>
    <w:rsid w:val="003F63CB"/>
    <w:rsid w:val="003F6D3F"/>
    <w:rsid w:val="003F7AF8"/>
    <w:rsid w:val="003F7D33"/>
    <w:rsid w:val="00400621"/>
    <w:rsid w:val="0040254B"/>
    <w:rsid w:val="00403024"/>
    <w:rsid w:val="00404B7B"/>
    <w:rsid w:val="00404FA5"/>
    <w:rsid w:val="00406117"/>
    <w:rsid w:val="00406580"/>
    <w:rsid w:val="0040731A"/>
    <w:rsid w:val="00407DF4"/>
    <w:rsid w:val="0041072E"/>
    <w:rsid w:val="0041130B"/>
    <w:rsid w:val="004120A4"/>
    <w:rsid w:val="00412D91"/>
    <w:rsid w:val="00414A45"/>
    <w:rsid w:val="00416BE7"/>
    <w:rsid w:val="004173DE"/>
    <w:rsid w:val="00417512"/>
    <w:rsid w:val="00421236"/>
    <w:rsid w:val="004212C6"/>
    <w:rsid w:val="00422317"/>
    <w:rsid w:val="0042249C"/>
    <w:rsid w:val="004233E8"/>
    <w:rsid w:val="00423DE5"/>
    <w:rsid w:val="00424E65"/>
    <w:rsid w:val="00425E2B"/>
    <w:rsid w:val="004272DE"/>
    <w:rsid w:val="00431A6E"/>
    <w:rsid w:val="00431C82"/>
    <w:rsid w:val="00432AE0"/>
    <w:rsid w:val="004336B0"/>
    <w:rsid w:val="004355BB"/>
    <w:rsid w:val="004363EC"/>
    <w:rsid w:val="00440088"/>
    <w:rsid w:val="0044115D"/>
    <w:rsid w:val="00442D59"/>
    <w:rsid w:val="00443667"/>
    <w:rsid w:val="00443727"/>
    <w:rsid w:val="004448BF"/>
    <w:rsid w:val="00444AB1"/>
    <w:rsid w:val="00445A67"/>
    <w:rsid w:val="004470F1"/>
    <w:rsid w:val="0045032A"/>
    <w:rsid w:val="004509E5"/>
    <w:rsid w:val="00450A2C"/>
    <w:rsid w:val="00450C22"/>
    <w:rsid w:val="00451689"/>
    <w:rsid w:val="00451B1C"/>
    <w:rsid w:val="00451B32"/>
    <w:rsid w:val="0045214E"/>
    <w:rsid w:val="004523ED"/>
    <w:rsid w:val="0045244E"/>
    <w:rsid w:val="00452A51"/>
    <w:rsid w:val="00452C70"/>
    <w:rsid w:val="00454742"/>
    <w:rsid w:val="004547F2"/>
    <w:rsid w:val="00455AC5"/>
    <w:rsid w:val="00457019"/>
    <w:rsid w:val="00457CE6"/>
    <w:rsid w:val="00457FB0"/>
    <w:rsid w:val="00460D00"/>
    <w:rsid w:val="004621CB"/>
    <w:rsid w:val="004628F1"/>
    <w:rsid w:val="00464955"/>
    <w:rsid w:val="00464E02"/>
    <w:rsid w:val="00465A68"/>
    <w:rsid w:val="004703AD"/>
    <w:rsid w:val="00470738"/>
    <w:rsid w:val="004716C1"/>
    <w:rsid w:val="00472A5A"/>
    <w:rsid w:val="00472CDF"/>
    <w:rsid w:val="00473826"/>
    <w:rsid w:val="004741EC"/>
    <w:rsid w:val="00474F2B"/>
    <w:rsid w:val="004754A9"/>
    <w:rsid w:val="00477CB8"/>
    <w:rsid w:val="00477F6D"/>
    <w:rsid w:val="00480596"/>
    <w:rsid w:val="00481E46"/>
    <w:rsid w:val="0048210E"/>
    <w:rsid w:val="00482884"/>
    <w:rsid w:val="0048339B"/>
    <w:rsid w:val="00484863"/>
    <w:rsid w:val="004865B9"/>
    <w:rsid w:val="004865F4"/>
    <w:rsid w:val="00486779"/>
    <w:rsid w:val="00487219"/>
    <w:rsid w:val="00487439"/>
    <w:rsid w:val="00490313"/>
    <w:rsid w:val="0049063E"/>
    <w:rsid w:val="004912CC"/>
    <w:rsid w:val="0049405F"/>
    <w:rsid w:val="00494845"/>
    <w:rsid w:val="00495084"/>
    <w:rsid w:val="0049581D"/>
    <w:rsid w:val="00496B78"/>
    <w:rsid w:val="004A0207"/>
    <w:rsid w:val="004A0CB2"/>
    <w:rsid w:val="004A1D5B"/>
    <w:rsid w:val="004A1F19"/>
    <w:rsid w:val="004A2A6B"/>
    <w:rsid w:val="004A55FD"/>
    <w:rsid w:val="004A56FE"/>
    <w:rsid w:val="004A6760"/>
    <w:rsid w:val="004A72A2"/>
    <w:rsid w:val="004A7B09"/>
    <w:rsid w:val="004A7CA0"/>
    <w:rsid w:val="004A7EFA"/>
    <w:rsid w:val="004B06D0"/>
    <w:rsid w:val="004B0A8E"/>
    <w:rsid w:val="004B0F3C"/>
    <w:rsid w:val="004B2298"/>
    <w:rsid w:val="004B23CE"/>
    <w:rsid w:val="004B2A96"/>
    <w:rsid w:val="004B406B"/>
    <w:rsid w:val="004B4626"/>
    <w:rsid w:val="004B5322"/>
    <w:rsid w:val="004B79EA"/>
    <w:rsid w:val="004C01B5"/>
    <w:rsid w:val="004C0F79"/>
    <w:rsid w:val="004C12CB"/>
    <w:rsid w:val="004C1B98"/>
    <w:rsid w:val="004C1FA4"/>
    <w:rsid w:val="004C2E9D"/>
    <w:rsid w:val="004C3CD2"/>
    <w:rsid w:val="004C47E9"/>
    <w:rsid w:val="004C47EA"/>
    <w:rsid w:val="004C561E"/>
    <w:rsid w:val="004C6C0E"/>
    <w:rsid w:val="004D0B5C"/>
    <w:rsid w:val="004D157F"/>
    <w:rsid w:val="004D1E37"/>
    <w:rsid w:val="004D206B"/>
    <w:rsid w:val="004D2CF0"/>
    <w:rsid w:val="004D336A"/>
    <w:rsid w:val="004D354E"/>
    <w:rsid w:val="004D434E"/>
    <w:rsid w:val="004D5640"/>
    <w:rsid w:val="004E0100"/>
    <w:rsid w:val="004E018D"/>
    <w:rsid w:val="004E15C1"/>
    <w:rsid w:val="004E2125"/>
    <w:rsid w:val="004E3C3F"/>
    <w:rsid w:val="004E50EB"/>
    <w:rsid w:val="004E67AE"/>
    <w:rsid w:val="004E6B2C"/>
    <w:rsid w:val="004E728C"/>
    <w:rsid w:val="004F0B40"/>
    <w:rsid w:val="004F0D54"/>
    <w:rsid w:val="004F1BB3"/>
    <w:rsid w:val="004F2163"/>
    <w:rsid w:val="004F22F5"/>
    <w:rsid w:val="004F3888"/>
    <w:rsid w:val="004F454D"/>
    <w:rsid w:val="004F5927"/>
    <w:rsid w:val="004F5950"/>
    <w:rsid w:val="004F5A81"/>
    <w:rsid w:val="004F63D6"/>
    <w:rsid w:val="004F6AF4"/>
    <w:rsid w:val="004F7787"/>
    <w:rsid w:val="00500BD0"/>
    <w:rsid w:val="0050517A"/>
    <w:rsid w:val="00505C9D"/>
    <w:rsid w:val="0050649D"/>
    <w:rsid w:val="005064ED"/>
    <w:rsid w:val="00507303"/>
    <w:rsid w:val="0050739D"/>
    <w:rsid w:val="0050781E"/>
    <w:rsid w:val="005105A6"/>
    <w:rsid w:val="00511378"/>
    <w:rsid w:val="00512A02"/>
    <w:rsid w:val="00514CF4"/>
    <w:rsid w:val="00515822"/>
    <w:rsid w:val="00515BDD"/>
    <w:rsid w:val="00520019"/>
    <w:rsid w:val="00521135"/>
    <w:rsid w:val="00521EC9"/>
    <w:rsid w:val="0052299C"/>
    <w:rsid w:val="00523E84"/>
    <w:rsid w:val="00524023"/>
    <w:rsid w:val="00527598"/>
    <w:rsid w:val="00527A76"/>
    <w:rsid w:val="00527AD3"/>
    <w:rsid w:val="005301BA"/>
    <w:rsid w:val="0053154A"/>
    <w:rsid w:val="005320FD"/>
    <w:rsid w:val="00532428"/>
    <w:rsid w:val="00532A3D"/>
    <w:rsid w:val="005342E6"/>
    <w:rsid w:val="00536EBD"/>
    <w:rsid w:val="00537996"/>
    <w:rsid w:val="00537D45"/>
    <w:rsid w:val="005400E7"/>
    <w:rsid w:val="00540F32"/>
    <w:rsid w:val="00541F43"/>
    <w:rsid w:val="00542220"/>
    <w:rsid w:val="00542B04"/>
    <w:rsid w:val="00544588"/>
    <w:rsid w:val="00545B7D"/>
    <w:rsid w:val="0054604B"/>
    <w:rsid w:val="005469B8"/>
    <w:rsid w:val="00546FC8"/>
    <w:rsid w:val="00547566"/>
    <w:rsid w:val="0055053A"/>
    <w:rsid w:val="005513A9"/>
    <w:rsid w:val="00551CB6"/>
    <w:rsid w:val="005523F8"/>
    <w:rsid w:val="00553B77"/>
    <w:rsid w:val="00554133"/>
    <w:rsid w:val="00554DF5"/>
    <w:rsid w:val="005568B9"/>
    <w:rsid w:val="00556E8B"/>
    <w:rsid w:val="00556FC6"/>
    <w:rsid w:val="005605BB"/>
    <w:rsid w:val="00561746"/>
    <w:rsid w:val="00564705"/>
    <w:rsid w:val="005655DB"/>
    <w:rsid w:val="00565C7E"/>
    <w:rsid w:val="00566016"/>
    <w:rsid w:val="00571748"/>
    <w:rsid w:val="00572139"/>
    <w:rsid w:val="0057215A"/>
    <w:rsid w:val="00572E5A"/>
    <w:rsid w:val="005734E8"/>
    <w:rsid w:val="005745A1"/>
    <w:rsid w:val="00575BDA"/>
    <w:rsid w:val="00575D58"/>
    <w:rsid w:val="00575F66"/>
    <w:rsid w:val="00576888"/>
    <w:rsid w:val="00576C33"/>
    <w:rsid w:val="0057718C"/>
    <w:rsid w:val="005773D8"/>
    <w:rsid w:val="005775CE"/>
    <w:rsid w:val="005778F2"/>
    <w:rsid w:val="00577C6A"/>
    <w:rsid w:val="00580BE8"/>
    <w:rsid w:val="0058128B"/>
    <w:rsid w:val="00581B0C"/>
    <w:rsid w:val="00582198"/>
    <w:rsid w:val="00582269"/>
    <w:rsid w:val="00582714"/>
    <w:rsid w:val="005837DA"/>
    <w:rsid w:val="00584437"/>
    <w:rsid w:val="00585CF6"/>
    <w:rsid w:val="005864FC"/>
    <w:rsid w:val="00587DA4"/>
    <w:rsid w:val="00590409"/>
    <w:rsid w:val="005907A4"/>
    <w:rsid w:val="0059178E"/>
    <w:rsid w:val="005918A5"/>
    <w:rsid w:val="0059252B"/>
    <w:rsid w:val="00592538"/>
    <w:rsid w:val="005939DA"/>
    <w:rsid w:val="00594487"/>
    <w:rsid w:val="005965DB"/>
    <w:rsid w:val="0059668C"/>
    <w:rsid w:val="005968A4"/>
    <w:rsid w:val="00597E49"/>
    <w:rsid w:val="005A014D"/>
    <w:rsid w:val="005A0811"/>
    <w:rsid w:val="005A0988"/>
    <w:rsid w:val="005A0D18"/>
    <w:rsid w:val="005A0FFD"/>
    <w:rsid w:val="005A1257"/>
    <w:rsid w:val="005A18D4"/>
    <w:rsid w:val="005A21E4"/>
    <w:rsid w:val="005A24FD"/>
    <w:rsid w:val="005A4316"/>
    <w:rsid w:val="005A6DA8"/>
    <w:rsid w:val="005A70E3"/>
    <w:rsid w:val="005B0804"/>
    <w:rsid w:val="005B141E"/>
    <w:rsid w:val="005B18ED"/>
    <w:rsid w:val="005B1AD4"/>
    <w:rsid w:val="005B27BE"/>
    <w:rsid w:val="005B6FCA"/>
    <w:rsid w:val="005B71D7"/>
    <w:rsid w:val="005C0A1C"/>
    <w:rsid w:val="005C0BBB"/>
    <w:rsid w:val="005C1547"/>
    <w:rsid w:val="005C2A3E"/>
    <w:rsid w:val="005C324D"/>
    <w:rsid w:val="005C3AEE"/>
    <w:rsid w:val="005C44AC"/>
    <w:rsid w:val="005C4848"/>
    <w:rsid w:val="005C50FD"/>
    <w:rsid w:val="005C5EF7"/>
    <w:rsid w:val="005C65B7"/>
    <w:rsid w:val="005C733F"/>
    <w:rsid w:val="005C7BEC"/>
    <w:rsid w:val="005C7DF5"/>
    <w:rsid w:val="005D0F12"/>
    <w:rsid w:val="005D2712"/>
    <w:rsid w:val="005D3E37"/>
    <w:rsid w:val="005D5A99"/>
    <w:rsid w:val="005D5BFE"/>
    <w:rsid w:val="005D61F1"/>
    <w:rsid w:val="005D624C"/>
    <w:rsid w:val="005D6D4A"/>
    <w:rsid w:val="005D7C89"/>
    <w:rsid w:val="005E0693"/>
    <w:rsid w:val="005E1376"/>
    <w:rsid w:val="005E1DAE"/>
    <w:rsid w:val="005E23B9"/>
    <w:rsid w:val="005E2B3A"/>
    <w:rsid w:val="005E3CA0"/>
    <w:rsid w:val="005E7331"/>
    <w:rsid w:val="005F0270"/>
    <w:rsid w:val="005F08E1"/>
    <w:rsid w:val="005F320A"/>
    <w:rsid w:val="005F352D"/>
    <w:rsid w:val="005F386D"/>
    <w:rsid w:val="005F4B74"/>
    <w:rsid w:val="005F52B2"/>
    <w:rsid w:val="005F57EC"/>
    <w:rsid w:val="005F7307"/>
    <w:rsid w:val="00601858"/>
    <w:rsid w:val="00601BFC"/>
    <w:rsid w:val="006022A2"/>
    <w:rsid w:val="0060252C"/>
    <w:rsid w:val="006034F6"/>
    <w:rsid w:val="00605400"/>
    <w:rsid w:val="0060568E"/>
    <w:rsid w:val="0060582C"/>
    <w:rsid w:val="00606920"/>
    <w:rsid w:val="00607AD2"/>
    <w:rsid w:val="006106F2"/>
    <w:rsid w:val="00610E76"/>
    <w:rsid w:val="006130D6"/>
    <w:rsid w:val="00614AC6"/>
    <w:rsid w:val="00615661"/>
    <w:rsid w:val="00615DA6"/>
    <w:rsid w:val="00615F16"/>
    <w:rsid w:val="006163BB"/>
    <w:rsid w:val="00617311"/>
    <w:rsid w:val="006176BA"/>
    <w:rsid w:val="00620875"/>
    <w:rsid w:val="0062149A"/>
    <w:rsid w:val="006245A2"/>
    <w:rsid w:val="006259CB"/>
    <w:rsid w:val="00625B83"/>
    <w:rsid w:val="00625C3C"/>
    <w:rsid w:val="006262A3"/>
    <w:rsid w:val="006267AD"/>
    <w:rsid w:val="00627545"/>
    <w:rsid w:val="00630478"/>
    <w:rsid w:val="006304C9"/>
    <w:rsid w:val="00630E65"/>
    <w:rsid w:val="006314CB"/>
    <w:rsid w:val="00631819"/>
    <w:rsid w:val="0063245D"/>
    <w:rsid w:val="00632588"/>
    <w:rsid w:val="00632CE8"/>
    <w:rsid w:val="00632F76"/>
    <w:rsid w:val="00633DF2"/>
    <w:rsid w:val="00634363"/>
    <w:rsid w:val="00637E70"/>
    <w:rsid w:val="006402DC"/>
    <w:rsid w:val="006407DC"/>
    <w:rsid w:val="00640BD1"/>
    <w:rsid w:val="00641D8B"/>
    <w:rsid w:val="00642F9B"/>
    <w:rsid w:val="006434B6"/>
    <w:rsid w:val="00643FBE"/>
    <w:rsid w:val="00646E4B"/>
    <w:rsid w:val="00647B6F"/>
    <w:rsid w:val="00652E56"/>
    <w:rsid w:val="00655518"/>
    <w:rsid w:val="00655CE5"/>
    <w:rsid w:val="006565C9"/>
    <w:rsid w:val="00656CBC"/>
    <w:rsid w:val="0065713A"/>
    <w:rsid w:val="006604DE"/>
    <w:rsid w:val="00661038"/>
    <w:rsid w:val="00662CBC"/>
    <w:rsid w:val="00663B37"/>
    <w:rsid w:val="00663C82"/>
    <w:rsid w:val="00664584"/>
    <w:rsid w:val="00664915"/>
    <w:rsid w:val="006651E1"/>
    <w:rsid w:val="00665283"/>
    <w:rsid w:val="00665AC0"/>
    <w:rsid w:val="00665B84"/>
    <w:rsid w:val="00665C42"/>
    <w:rsid w:val="00665F9E"/>
    <w:rsid w:val="00666738"/>
    <w:rsid w:val="0066782C"/>
    <w:rsid w:val="00670268"/>
    <w:rsid w:val="0067042E"/>
    <w:rsid w:val="006727FE"/>
    <w:rsid w:val="00673132"/>
    <w:rsid w:val="00673461"/>
    <w:rsid w:val="00673D91"/>
    <w:rsid w:val="0067439A"/>
    <w:rsid w:val="0067480E"/>
    <w:rsid w:val="00674BDD"/>
    <w:rsid w:val="00675549"/>
    <w:rsid w:val="006766AA"/>
    <w:rsid w:val="00677F93"/>
    <w:rsid w:val="0068025F"/>
    <w:rsid w:val="0068027D"/>
    <w:rsid w:val="00680FED"/>
    <w:rsid w:val="00681356"/>
    <w:rsid w:val="00681C22"/>
    <w:rsid w:val="00681DC1"/>
    <w:rsid w:val="00682594"/>
    <w:rsid w:val="00682A5E"/>
    <w:rsid w:val="00683AE5"/>
    <w:rsid w:val="00683DE2"/>
    <w:rsid w:val="006840CF"/>
    <w:rsid w:val="00690CF0"/>
    <w:rsid w:val="00691427"/>
    <w:rsid w:val="00692829"/>
    <w:rsid w:val="0069386F"/>
    <w:rsid w:val="00693933"/>
    <w:rsid w:val="00693A2F"/>
    <w:rsid w:val="00694996"/>
    <w:rsid w:val="00696417"/>
    <w:rsid w:val="00696459"/>
    <w:rsid w:val="00696B72"/>
    <w:rsid w:val="00696D33"/>
    <w:rsid w:val="006A0769"/>
    <w:rsid w:val="006A0BB1"/>
    <w:rsid w:val="006A2982"/>
    <w:rsid w:val="006A2CD9"/>
    <w:rsid w:val="006A4E35"/>
    <w:rsid w:val="006A64A4"/>
    <w:rsid w:val="006A7322"/>
    <w:rsid w:val="006B1965"/>
    <w:rsid w:val="006B1C04"/>
    <w:rsid w:val="006B2911"/>
    <w:rsid w:val="006B2C64"/>
    <w:rsid w:val="006B3B31"/>
    <w:rsid w:val="006B415F"/>
    <w:rsid w:val="006B52E0"/>
    <w:rsid w:val="006B5AC7"/>
    <w:rsid w:val="006B6507"/>
    <w:rsid w:val="006B6C7C"/>
    <w:rsid w:val="006C0995"/>
    <w:rsid w:val="006C22A7"/>
    <w:rsid w:val="006C2580"/>
    <w:rsid w:val="006C2D32"/>
    <w:rsid w:val="006C544B"/>
    <w:rsid w:val="006C5A34"/>
    <w:rsid w:val="006C65D0"/>
    <w:rsid w:val="006C7781"/>
    <w:rsid w:val="006D0032"/>
    <w:rsid w:val="006D053A"/>
    <w:rsid w:val="006D0635"/>
    <w:rsid w:val="006D0F22"/>
    <w:rsid w:val="006D1271"/>
    <w:rsid w:val="006D171A"/>
    <w:rsid w:val="006D18D6"/>
    <w:rsid w:val="006D18F7"/>
    <w:rsid w:val="006D4105"/>
    <w:rsid w:val="006D4151"/>
    <w:rsid w:val="006D52B9"/>
    <w:rsid w:val="006D59FF"/>
    <w:rsid w:val="006D642C"/>
    <w:rsid w:val="006D6B83"/>
    <w:rsid w:val="006D6D5A"/>
    <w:rsid w:val="006E26F2"/>
    <w:rsid w:val="006E28CF"/>
    <w:rsid w:val="006E389C"/>
    <w:rsid w:val="006E3EAF"/>
    <w:rsid w:val="006E65F7"/>
    <w:rsid w:val="006E6ACE"/>
    <w:rsid w:val="006E7089"/>
    <w:rsid w:val="006E7E1B"/>
    <w:rsid w:val="006F0ABC"/>
    <w:rsid w:val="006F0E0C"/>
    <w:rsid w:val="006F0FFC"/>
    <w:rsid w:val="006F124E"/>
    <w:rsid w:val="006F2746"/>
    <w:rsid w:val="006F3C59"/>
    <w:rsid w:val="006F627C"/>
    <w:rsid w:val="006F74DB"/>
    <w:rsid w:val="00700CE0"/>
    <w:rsid w:val="00700EC0"/>
    <w:rsid w:val="00702A4A"/>
    <w:rsid w:val="00703577"/>
    <w:rsid w:val="00703B2D"/>
    <w:rsid w:val="00703FC4"/>
    <w:rsid w:val="0070544A"/>
    <w:rsid w:val="007056DF"/>
    <w:rsid w:val="007075DF"/>
    <w:rsid w:val="00707632"/>
    <w:rsid w:val="00713896"/>
    <w:rsid w:val="00714424"/>
    <w:rsid w:val="00720048"/>
    <w:rsid w:val="007207CA"/>
    <w:rsid w:val="007208F0"/>
    <w:rsid w:val="00720D77"/>
    <w:rsid w:val="007224BA"/>
    <w:rsid w:val="00722E61"/>
    <w:rsid w:val="00725146"/>
    <w:rsid w:val="00725219"/>
    <w:rsid w:val="00726F45"/>
    <w:rsid w:val="007270CF"/>
    <w:rsid w:val="00727B7E"/>
    <w:rsid w:val="00730A03"/>
    <w:rsid w:val="00731059"/>
    <w:rsid w:val="00733727"/>
    <w:rsid w:val="00733F29"/>
    <w:rsid w:val="0073495E"/>
    <w:rsid w:val="007349A4"/>
    <w:rsid w:val="00735A97"/>
    <w:rsid w:val="00735FF3"/>
    <w:rsid w:val="007364C7"/>
    <w:rsid w:val="00736CDE"/>
    <w:rsid w:val="00737503"/>
    <w:rsid w:val="00740E1E"/>
    <w:rsid w:val="00740E26"/>
    <w:rsid w:val="00740ECA"/>
    <w:rsid w:val="007421BC"/>
    <w:rsid w:val="00743301"/>
    <w:rsid w:val="00744666"/>
    <w:rsid w:val="00744B4E"/>
    <w:rsid w:val="007461DA"/>
    <w:rsid w:val="007464D9"/>
    <w:rsid w:val="00747BD5"/>
    <w:rsid w:val="00750648"/>
    <w:rsid w:val="007516C0"/>
    <w:rsid w:val="00751D5A"/>
    <w:rsid w:val="00754D97"/>
    <w:rsid w:val="007559B3"/>
    <w:rsid w:val="00755CD9"/>
    <w:rsid w:val="00756184"/>
    <w:rsid w:val="007569A5"/>
    <w:rsid w:val="0075727C"/>
    <w:rsid w:val="007578CB"/>
    <w:rsid w:val="00760B86"/>
    <w:rsid w:val="00761567"/>
    <w:rsid w:val="00762241"/>
    <w:rsid w:val="00763361"/>
    <w:rsid w:val="007635F4"/>
    <w:rsid w:val="00764798"/>
    <w:rsid w:val="00764978"/>
    <w:rsid w:val="00766357"/>
    <w:rsid w:val="00766B9C"/>
    <w:rsid w:val="00766FCD"/>
    <w:rsid w:val="00767540"/>
    <w:rsid w:val="007703EE"/>
    <w:rsid w:val="00771073"/>
    <w:rsid w:val="00771F56"/>
    <w:rsid w:val="007721B8"/>
    <w:rsid w:val="00772B25"/>
    <w:rsid w:val="00772F4F"/>
    <w:rsid w:val="00773785"/>
    <w:rsid w:val="007742BD"/>
    <w:rsid w:val="00776AC2"/>
    <w:rsid w:val="00776C55"/>
    <w:rsid w:val="00777E2C"/>
    <w:rsid w:val="00781002"/>
    <w:rsid w:val="007813CD"/>
    <w:rsid w:val="007820FC"/>
    <w:rsid w:val="00783229"/>
    <w:rsid w:val="0078375E"/>
    <w:rsid w:val="00786ADD"/>
    <w:rsid w:val="00790156"/>
    <w:rsid w:val="00791D92"/>
    <w:rsid w:val="00793EC5"/>
    <w:rsid w:val="007952DE"/>
    <w:rsid w:val="0079574C"/>
    <w:rsid w:val="00796EA3"/>
    <w:rsid w:val="007A03C1"/>
    <w:rsid w:val="007A0F2F"/>
    <w:rsid w:val="007A1371"/>
    <w:rsid w:val="007A3C45"/>
    <w:rsid w:val="007A481B"/>
    <w:rsid w:val="007A4BC7"/>
    <w:rsid w:val="007A4D56"/>
    <w:rsid w:val="007A516E"/>
    <w:rsid w:val="007A5D7D"/>
    <w:rsid w:val="007A7A78"/>
    <w:rsid w:val="007B16BF"/>
    <w:rsid w:val="007B1789"/>
    <w:rsid w:val="007B2956"/>
    <w:rsid w:val="007B2AAC"/>
    <w:rsid w:val="007B2BF6"/>
    <w:rsid w:val="007B2DC7"/>
    <w:rsid w:val="007B4465"/>
    <w:rsid w:val="007B5530"/>
    <w:rsid w:val="007B5626"/>
    <w:rsid w:val="007B5CE8"/>
    <w:rsid w:val="007B6063"/>
    <w:rsid w:val="007C19DD"/>
    <w:rsid w:val="007C2076"/>
    <w:rsid w:val="007C37A7"/>
    <w:rsid w:val="007C387A"/>
    <w:rsid w:val="007C6231"/>
    <w:rsid w:val="007C7559"/>
    <w:rsid w:val="007D2D41"/>
    <w:rsid w:val="007D4CCA"/>
    <w:rsid w:val="007D5336"/>
    <w:rsid w:val="007D60A2"/>
    <w:rsid w:val="007D6598"/>
    <w:rsid w:val="007D795B"/>
    <w:rsid w:val="007E10AB"/>
    <w:rsid w:val="007E3B6E"/>
    <w:rsid w:val="007E41F2"/>
    <w:rsid w:val="007E54A9"/>
    <w:rsid w:val="007E5501"/>
    <w:rsid w:val="007E603A"/>
    <w:rsid w:val="007E7C0B"/>
    <w:rsid w:val="007F096D"/>
    <w:rsid w:val="007F10A6"/>
    <w:rsid w:val="007F1109"/>
    <w:rsid w:val="007F2009"/>
    <w:rsid w:val="007F34CC"/>
    <w:rsid w:val="007F560F"/>
    <w:rsid w:val="007F6560"/>
    <w:rsid w:val="007F6DC9"/>
    <w:rsid w:val="00800CCF"/>
    <w:rsid w:val="008021AB"/>
    <w:rsid w:val="00802E99"/>
    <w:rsid w:val="00803D70"/>
    <w:rsid w:val="0081003D"/>
    <w:rsid w:val="0081137B"/>
    <w:rsid w:val="0081241C"/>
    <w:rsid w:val="0081325D"/>
    <w:rsid w:val="0081347A"/>
    <w:rsid w:val="00813A1C"/>
    <w:rsid w:val="00813E75"/>
    <w:rsid w:val="0081415B"/>
    <w:rsid w:val="00815387"/>
    <w:rsid w:val="0081568F"/>
    <w:rsid w:val="00816E91"/>
    <w:rsid w:val="0081767E"/>
    <w:rsid w:val="00817A96"/>
    <w:rsid w:val="00817B42"/>
    <w:rsid w:val="00820007"/>
    <w:rsid w:val="00820473"/>
    <w:rsid w:val="008211E0"/>
    <w:rsid w:val="00823F51"/>
    <w:rsid w:val="00824905"/>
    <w:rsid w:val="00824960"/>
    <w:rsid w:val="00825024"/>
    <w:rsid w:val="008255B7"/>
    <w:rsid w:val="0082741D"/>
    <w:rsid w:val="00831CFD"/>
    <w:rsid w:val="00831E08"/>
    <w:rsid w:val="00831EC3"/>
    <w:rsid w:val="00832010"/>
    <w:rsid w:val="00832437"/>
    <w:rsid w:val="00832841"/>
    <w:rsid w:val="00832A0C"/>
    <w:rsid w:val="00836255"/>
    <w:rsid w:val="00836625"/>
    <w:rsid w:val="008367C9"/>
    <w:rsid w:val="00837DAA"/>
    <w:rsid w:val="00841D77"/>
    <w:rsid w:val="008435E6"/>
    <w:rsid w:val="00843DAB"/>
    <w:rsid w:val="00847216"/>
    <w:rsid w:val="00847552"/>
    <w:rsid w:val="008501BB"/>
    <w:rsid w:val="008513DF"/>
    <w:rsid w:val="00854528"/>
    <w:rsid w:val="00855769"/>
    <w:rsid w:val="008567A8"/>
    <w:rsid w:val="00856B86"/>
    <w:rsid w:val="0086027E"/>
    <w:rsid w:val="0086072A"/>
    <w:rsid w:val="008613A4"/>
    <w:rsid w:val="00861BE0"/>
    <w:rsid w:val="008623E8"/>
    <w:rsid w:val="00863F39"/>
    <w:rsid w:val="008645B3"/>
    <w:rsid w:val="008657B9"/>
    <w:rsid w:val="00866345"/>
    <w:rsid w:val="00870BB7"/>
    <w:rsid w:val="00871BF1"/>
    <w:rsid w:val="00872C22"/>
    <w:rsid w:val="00873052"/>
    <w:rsid w:val="00873F99"/>
    <w:rsid w:val="008746A1"/>
    <w:rsid w:val="00874F15"/>
    <w:rsid w:val="00877EA3"/>
    <w:rsid w:val="00881670"/>
    <w:rsid w:val="00881E44"/>
    <w:rsid w:val="00882817"/>
    <w:rsid w:val="00882DFA"/>
    <w:rsid w:val="008834E7"/>
    <w:rsid w:val="00884444"/>
    <w:rsid w:val="0088453A"/>
    <w:rsid w:val="0088500A"/>
    <w:rsid w:val="00885045"/>
    <w:rsid w:val="0088564A"/>
    <w:rsid w:val="0088684C"/>
    <w:rsid w:val="00886DD0"/>
    <w:rsid w:val="00887CBC"/>
    <w:rsid w:val="0089073D"/>
    <w:rsid w:val="008908FE"/>
    <w:rsid w:val="00890954"/>
    <w:rsid w:val="00891F3D"/>
    <w:rsid w:val="00892129"/>
    <w:rsid w:val="00892246"/>
    <w:rsid w:val="00895D17"/>
    <w:rsid w:val="008968F3"/>
    <w:rsid w:val="008A16D1"/>
    <w:rsid w:val="008A16E6"/>
    <w:rsid w:val="008A2110"/>
    <w:rsid w:val="008A46EC"/>
    <w:rsid w:val="008A4CDD"/>
    <w:rsid w:val="008B01BF"/>
    <w:rsid w:val="008B08CC"/>
    <w:rsid w:val="008B0F41"/>
    <w:rsid w:val="008B296A"/>
    <w:rsid w:val="008B5C36"/>
    <w:rsid w:val="008B5CED"/>
    <w:rsid w:val="008B6553"/>
    <w:rsid w:val="008B710F"/>
    <w:rsid w:val="008C06B1"/>
    <w:rsid w:val="008C0852"/>
    <w:rsid w:val="008C08F7"/>
    <w:rsid w:val="008C108D"/>
    <w:rsid w:val="008C1339"/>
    <w:rsid w:val="008C2B97"/>
    <w:rsid w:val="008C2C45"/>
    <w:rsid w:val="008C2D8C"/>
    <w:rsid w:val="008C44C9"/>
    <w:rsid w:val="008C5E97"/>
    <w:rsid w:val="008C6BA9"/>
    <w:rsid w:val="008C7F81"/>
    <w:rsid w:val="008D10AC"/>
    <w:rsid w:val="008D191E"/>
    <w:rsid w:val="008D20D0"/>
    <w:rsid w:val="008D39C4"/>
    <w:rsid w:val="008D54BF"/>
    <w:rsid w:val="008D6858"/>
    <w:rsid w:val="008D7611"/>
    <w:rsid w:val="008E0398"/>
    <w:rsid w:val="008E2579"/>
    <w:rsid w:val="008E4A66"/>
    <w:rsid w:val="008E5900"/>
    <w:rsid w:val="008E6629"/>
    <w:rsid w:val="008E6B30"/>
    <w:rsid w:val="008E78FB"/>
    <w:rsid w:val="008F0315"/>
    <w:rsid w:val="008F043C"/>
    <w:rsid w:val="008F0BFE"/>
    <w:rsid w:val="008F1436"/>
    <w:rsid w:val="008F359E"/>
    <w:rsid w:val="008F37CB"/>
    <w:rsid w:val="008F4BF8"/>
    <w:rsid w:val="008F54FF"/>
    <w:rsid w:val="009037AC"/>
    <w:rsid w:val="00904270"/>
    <w:rsid w:val="00904BDD"/>
    <w:rsid w:val="0090502C"/>
    <w:rsid w:val="00905B0A"/>
    <w:rsid w:val="00906353"/>
    <w:rsid w:val="009064D0"/>
    <w:rsid w:val="00907B98"/>
    <w:rsid w:val="0091080E"/>
    <w:rsid w:val="009109E9"/>
    <w:rsid w:val="00911F93"/>
    <w:rsid w:val="00914289"/>
    <w:rsid w:val="00914DBE"/>
    <w:rsid w:val="00916B8E"/>
    <w:rsid w:val="009210D2"/>
    <w:rsid w:val="0092186C"/>
    <w:rsid w:val="009239DD"/>
    <w:rsid w:val="00924C0F"/>
    <w:rsid w:val="0092655A"/>
    <w:rsid w:val="0092799A"/>
    <w:rsid w:val="00930A67"/>
    <w:rsid w:val="009315DC"/>
    <w:rsid w:val="00932E05"/>
    <w:rsid w:val="00933522"/>
    <w:rsid w:val="00935B45"/>
    <w:rsid w:val="00936F69"/>
    <w:rsid w:val="009371F8"/>
    <w:rsid w:val="00937EF9"/>
    <w:rsid w:val="00937FD0"/>
    <w:rsid w:val="009431A0"/>
    <w:rsid w:val="00944050"/>
    <w:rsid w:val="009452BB"/>
    <w:rsid w:val="00945504"/>
    <w:rsid w:val="00945736"/>
    <w:rsid w:val="00945798"/>
    <w:rsid w:val="0094603B"/>
    <w:rsid w:val="00947675"/>
    <w:rsid w:val="0094776A"/>
    <w:rsid w:val="009500E6"/>
    <w:rsid w:val="009505B6"/>
    <w:rsid w:val="00951F9D"/>
    <w:rsid w:val="00952BF5"/>
    <w:rsid w:val="009534A1"/>
    <w:rsid w:val="00954404"/>
    <w:rsid w:val="009550AD"/>
    <w:rsid w:val="00956D4B"/>
    <w:rsid w:val="00956E40"/>
    <w:rsid w:val="009571C5"/>
    <w:rsid w:val="00957D68"/>
    <w:rsid w:val="00960F97"/>
    <w:rsid w:val="009625B3"/>
    <w:rsid w:val="0096380E"/>
    <w:rsid w:val="00965814"/>
    <w:rsid w:val="00966A40"/>
    <w:rsid w:val="009670FA"/>
    <w:rsid w:val="00970193"/>
    <w:rsid w:val="00970D13"/>
    <w:rsid w:val="009710B3"/>
    <w:rsid w:val="0097179A"/>
    <w:rsid w:val="00972E6D"/>
    <w:rsid w:val="0097433C"/>
    <w:rsid w:val="0097435C"/>
    <w:rsid w:val="00974589"/>
    <w:rsid w:val="0097740A"/>
    <w:rsid w:val="00983E0B"/>
    <w:rsid w:val="00983E7D"/>
    <w:rsid w:val="00983FC4"/>
    <w:rsid w:val="00985852"/>
    <w:rsid w:val="00986E6A"/>
    <w:rsid w:val="0098779D"/>
    <w:rsid w:val="00987B1C"/>
    <w:rsid w:val="00990209"/>
    <w:rsid w:val="0099040C"/>
    <w:rsid w:val="0099049C"/>
    <w:rsid w:val="009904BC"/>
    <w:rsid w:val="00990590"/>
    <w:rsid w:val="009905F2"/>
    <w:rsid w:val="009907F2"/>
    <w:rsid w:val="00990809"/>
    <w:rsid w:val="00991311"/>
    <w:rsid w:val="00991B85"/>
    <w:rsid w:val="00992B6B"/>
    <w:rsid w:val="00993497"/>
    <w:rsid w:val="0099376E"/>
    <w:rsid w:val="00993A0C"/>
    <w:rsid w:val="00994AD6"/>
    <w:rsid w:val="009967C0"/>
    <w:rsid w:val="009A0094"/>
    <w:rsid w:val="009A0374"/>
    <w:rsid w:val="009A0691"/>
    <w:rsid w:val="009A1F72"/>
    <w:rsid w:val="009A274A"/>
    <w:rsid w:val="009A2F58"/>
    <w:rsid w:val="009A54A3"/>
    <w:rsid w:val="009A5F05"/>
    <w:rsid w:val="009B00C6"/>
    <w:rsid w:val="009B12BD"/>
    <w:rsid w:val="009B16B7"/>
    <w:rsid w:val="009B27AD"/>
    <w:rsid w:val="009B3861"/>
    <w:rsid w:val="009B3A9A"/>
    <w:rsid w:val="009B4517"/>
    <w:rsid w:val="009B4D32"/>
    <w:rsid w:val="009B4E61"/>
    <w:rsid w:val="009B727A"/>
    <w:rsid w:val="009B76B8"/>
    <w:rsid w:val="009C0424"/>
    <w:rsid w:val="009C0A05"/>
    <w:rsid w:val="009C0F9D"/>
    <w:rsid w:val="009C2184"/>
    <w:rsid w:val="009C2C9A"/>
    <w:rsid w:val="009C3FDA"/>
    <w:rsid w:val="009C4064"/>
    <w:rsid w:val="009C4380"/>
    <w:rsid w:val="009C558E"/>
    <w:rsid w:val="009C5ACD"/>
    <w:rsid w:val="009C6706"/>
    <w:rsid w:val="009C7B46"/>
    <w:rsid w:val="009C7D98"/>
    <w:rsid w:val="009D21D6"/>
    <w:rsid w:val="009D3851"/>
    <w:rsid w:val="009D3E61"/>
    <w:rsid w:val="009D4A4F"/>
    <w:rsid w:val="009D538F"/>
    <w:rsid w:val="009D5ECD"/>
    <w:rsid w:val="009D64AF"/>
    <w:rsid w:val="009D6B00"/>
    <w:rsid w:val="009D7997"/>
    <w:rsid w:val="009D7C2B"/>
    <w:rsid w:val="009E0BEF"/>
    <w:rsid w:val="009E21F9"/>
    <w:rsid w:val="009E3FB7"/>
    <w:rsid w:val="009E428A"/>
    <w:rsid w:val="009E48BD"/>
    <w:rsid w:val="009E4ACE"/>
    <w:rsid w:val="009E4BB9"/>
    <w:rsid w:val="009E4D86"/>
    <w:rsid w:val="009E596D"/>
    <w:rsid w:val="009F0092"/>
    <w:rsid w:val="009F04F4"/>
    <w:rsid w:val="009F096E"/>
    <w:rsid w:val="009F11F9"/>
    <w:rsid w:val="009F2AEF"/>
    <w:rsid w:val="009F3A8D"/>
    <w:rsid w:val="009F763E"/>
    <w:rsid w:val="009F7A38"/>
    <w:rsid w:val="00A0156D"/>
    <w:rsid w:val="00A01E4F"/>
    <w:rsid w:val="00A02FE4"/>
    <w:rsid w:val="00A0334B"/>
    <w:rsid w:val="00A038E6"/>
    <w:rsid w:val="00A039A2"/>
    <w:rsid w:val="00A0407B"/>
    <w:rsid w:val="00A04E2B"/>
    <w:rsid w:val="00A05EE2"/>
    <w:rsid w:val="00A0668B"/>
    <w:rsid w:val="00A070CC"/>
    <w:rsid w:val="00A10248"/>
    <w:rsid w:val="00A10803"/>
    <w:rsid w:val="00A11EFD"/>
    <w:rsid w:val="00A12099"/>
    <w:rsid w:val="00A13B05"/>
    <w:rsid w:val="00A13E29"/>
    <w:rsid w:val="00A1461A"/>
    <w:rsid w:val="00A14B4D"/>
    <w:rsid w:val="00A16533"/>
    <w:rsid w:val="00A16B3E"/>
    <w:rsid w:val="00A16B7F"/>
    <w:rsid w:val="00A170E5"/>
    <w:rsid w:val="00A173AE"/>
    <w:rsid w:val="00A1773D"/>
    <w:rsid w:val="00A224D7"/>
    <w:rsid w:val="00A2361D"/>
    <w:rsid w:val="00A244D6"/>
    <w:rsid w:val="00A24BBF"/>
    <w:rsid w:val="00A24C6B"/>
    <w:rsid w:val="00A25DC0"/>
    <w:rsid w:val="00A27089"/>
    <w:rsid w:val="00A275F8"/>
    <w:rsid w:val="00A27C0D"/>
    <w:rsid w:val="00A31849"/>
    <w:rsid w:val="00A32AB3"/>
    <w:rsid w:val="00A3417A"/>
    <w:rsid w:val="00A363A4"/>
    <w:rsid w:val="00A36E6D"/>
    <w:rsid w:val="00A36EC7"/>
    <w:rsid w:val="00A37B4D"/>
    <w:rsid w:val="00A40F92"/>
    <w:rsid w:val="00A411AC"/>
    <w:rsid w:val="00A41944"/>
    <w:rsid w:val="00A43001"/>
    <w:rsid w:val="00A43061"/>
    <w:rsid w:val="00A44C70"/>
    <w:rsid w:val="00A46B3E"/>
    <w:rsid w:val="00A46E62"/>
    <w:rsid w:val="00A47AF2"/>
    <w:rsid w:val="00A50B2B"/>
    <w:rsid w:val="00A516B8"/>
    <w:rsid w:val="00A52284"/>
    <w:rsid w:val="00A52E36"/>
    <w:rsid w:val="00A5332A"/>
    <w:rsid w:val="00A55C03"/>
    <w:rsid w:val="00A57EEA"/>
    <w:rsid w:val="00A607D1"/>
    <w:rsid w:val="00A60DAA"/>
    <w:rsid w:val="00A60EDB"/>
    <w:rsid w:val="00A61616"/>
    <w:rsid w:val="00A61905"/>
    <w:rsid w:val="00A61B82"/>
    <w:rsid w:val="00A624C7"/>
    <w:rsid w:val="00A63079"/>
    <w:rsid w:val="00A64F08"/>
    <w:rsid w:val="00A65631"/>
    <w:rsid w:val="00A65660"/>
    <w:rsid w:val="00A658C0"/>
    <w:rsid w:val="00A67685"/>
    <w:rsid w:val="00A67B19"/>
    <w:rsid w:val="00A70605"/>
    <w:rsid w:val="00A70A96"/>
    <w:rsid w:val="00A7112E"/>
    <w:rsid w:val="00A72C93"/>
    <w:rsid w:val="00A72F7D"/>
    <w:rsid w:val="00A736E4"/>
    <w:rsid w:val="00A738D1"/>
    <w:rsid w:val="00A740CA"/>
    <w:rsid w:val="00A75648"/>
    <w:rsid w:val="00A75C48"/>
    <w:rsid w:val="00A75DC7"/>
    <w:rsid w:val="00A77E3B"/>
    <w:rsid w:val="00A81999"/>
    <w:rsid w:val="00A82247"/>
    <w:rsid w:val="00A82589"/>
    <w:rsid w:val="00A84130"/>
    <w:rsid w:val="00A85429"/>
    <w:rsid w:val="00A85679"/>
    <w:rsid w:val="00A87CAB"/>
    <w:rsid w:val="00A90B93"/>
    <w:rsid w:val="00A90CD0"/>
    <w:rsid w:val="00A91A11"/>
    <w:rsid w:val="00A92293"/>
    <w:rsid w:val="00A9382B"/>
    <w:rsid w:val="00A938A6"/>
    <w:rsid w:val="00A93F84"/>
    <w:rsid w:val="00A93FF0"/>
    <w:rsid w:val="00A943BB"/>
    <w:rsid w:val="00A947D5"/>
    <w:rsid w:val="00A95968"/>
    <w:rsid w:val="00A961CC"/>
    <w:rsid w:val="00A96263"/>
    <w:rsid w:val="00A96EDC"/>
    <w:rsid w:val="00A9798C"/>
    <w:rsid w:val="00AA0B8B"/>
    <w:rsid w:val="00AA1398"/>
    <w:rsid w:val="00AA172A"/>
    <w:rsid w:val="00AA1AE0"/>
    <w:rsid w:val="00AA3214"/>
    <w:rsid w:val="00AA35B7"/>
    <w:rsid w:val="00AA47BB"/>
    <w:rsid w:val="00AA745D"/>
    <w:rsid w:val="00AB020D"/>
    <w:rsid w:val="00AB06D9"/>
    <w:rsid w:val="00AB4E62"/>
    <w:rsid w:val="00AB5A5E"/>
    <w:rsid w:val="00AB61EF"/>
    <w:rsid w:val="00AB6BE5"/>
    <w:rsid w:val="00AC0B4D"/>
    <w:rsid w:val="00AC11F4"/>
    <w:rsid w:val="00AC259C"/>
    <w:rsid w:val="00AC2770"/>
    <w:rsid w:val="00AC2872"/>
    <w:rsid w:val="00AC5202"/>
    <w:rsid w:val="00AC6238"/>
    <w:rsid w:val="00AC6F52"/>
    <w:rsid w:val="00AD113C"/>
    <w:rsid w:val="00AD2437"/>
    <w:rsid w:val="00AD3A15"/>
    <w:rsid w:val="00AD4C4D"/>
    <w:rsid w:val="00AD5A12"/>
    <w:rsid w:val="00AD60FC"/>
    <w:rsid w:val="00AD67D5"/>
    <w:rsid w:val="00AD68BF"/>
    <w:rsid w:val="00AD6B5C"/>
    <w:rsid w:val="00AD7EBC"/>
    <w:rsid w:val="00AE119A"/>
    <w:rsid w:val="00AE1417"/>
    <w:rsid w:val="00AE1440"/>
    <w:rsid w:val="00AE2ADC"/>
    <w:rsid w:val="00AE2DC5"/>
    <w:rsid w:val="00AE47BE"/>
    <w:rsid w:val="00AE480D"/>
    <w:rsid w:val="00AE6017"/>
    <w:rsid w:val="00AE67B0"/>
    <w:rsid w:val="00AE76A2"/>
    <w:rsid w:val="00AE79B4"/>
    <w:rsid w:val="00AE7AE4"/>
    <w:rsid w:val="00AF19E6"/>
    <w:rsid w:val="00AF2119"/>
    <w:rsid w:val="00AF32DE"/>
    <w:rsid w:val="00AF3990"/>
    <w:rsid w:val="00AF4152"/>
    <w:rsid w:val="00AF478B"/>
    <w:rsid w:val="00AF5593"/>
    <w:rsid w:val="00AF5C77"/>
    <w:rsid w:val="00AF6A0F"/>
    <w:rsid w:val="00B00433"/>
    <w:rsid w:val="00B004AF"/>
    <w:rsid w:val="00B0090D"/>
    <w:rsid w:val="00B019E8"/>
    <w:rsid w:val="00B01B3B"/>
    <w:rsid w:val="00B034C9"/>
    <w:rsid w:val="00B04085"/>
    <w:rsid w:val="00B04CD8"/>
    <w:rsid w:val="00B0623F"/>
    <w:rsid w:val="00B06570"/>
    <w:rsid w:val="00B06F3A"/>
    <w:rsid w:val="00B07E98"/>
    <w:rsid w:val="00B1039C"/>
    <w:rsid w:val="00B10750"/>
    <w:rsid w:val="00B1150A"/>
    <w:rsid w:val="00B1355C"/>
    <w:rsid w:val="00B13684"/>
    <w:rsid w:val="00B1396E"/>
    <w:rsid w:val="00B13BE0"/>
    <w:rsid w:val="00B13C67"/>
    <w:rsid w:val="00B150EE"/>
    <w:rsid w:val="00B16912"/>
    <w:rsid w:val="00B16D5E"/>
    <w:rsid w:val="00B16E3D"/>
    <w:rsid w:val="00B2003A"/>
    <w:rsid w:val="00B20426"/>
    <w:rsid w:val="00B21589"/>
    <w:rsid w:val="00B21C0C"/>
    <w:rsid w:val="00B221A0"/>
    <w:rsid w:val="00B22CC8"/>
    <w:rsid w:val="00B22CE3"/>
    <w:rsid w:val="00B233FD"/>
    <w:rsid w:val="00B23CC4"/>
    <w:rsid w:val="00B25483"/>
    <w:rsid w:val="00B25684"/>
    <w:rsid w:val="00B25AAA"/>
    <w:rsid w:val="00B25B05"/>
    <w:rsid w:val="00B264ED"/>
    <w:rsid w:val="00B271A9"/>
    <w:rsid w:val="00B3044C"/>
    <w:rsid w:val="00B308C9"/>
    <w:rsid w:val="00B31850"/>
    <w:rsid w:val="00B31AEF"/>
    <w:rsid w:val="00B32EE6"/>
    <w:rsid w:val="00B33327"/>
    <w:rsid w:val="00B33B1F"/>
    <w:rsid w:val="00B33DCA"/>
    <w:rsid w:val="00B34AF3"/>
    <w:rsid w:val="00B35457"/>
    <w:rsid w:val="00B37C2D"/>
    <w:rsid w:val="00B4099E"/>
    <w:rsid w:val="00B40C54"/>
    <w:rsid w:val="00B40FF1"/>
    <w:rsid w:val="00B4158C"/>
    <w:rsid w:val="00B41AAB"/>
    <w:rsid w:val="00B42F3B"/>
    <w:rsid w:val="00B43CDE"/>
    <w:rsid w:val="00B4456D"/>
    <w:rsid w:val="00B44BFC"/>
    <w:rsid w:val="00B45568"/>
    <w:rsid w:val="00B46974"/>
    <w:rsid w:val="00B46AFC"/>
    <w:rsid w:val="00B47977"/>
    <w:rsid w:val="00B5099B"/>
    <w:rsid w:val="00B52560"/>
    <w:rsid w:val="00B5383A"/>
    <w:rsid w:val="00B53DA0"/>
    <w:rsid w:val="00B54164"/>
    <w:rsid w:val="00B5597B"/>
    <w:rsid w:val="00B55D5D"/>
    <w:rsid w:val="00B56788"/>
    <w:rsid w:val="00B6059F"/>
    <w:rsid w:val="00B62CF2"/>
    <w:rsid w:val="00B63782"/>
    <w:rsid w:val="00B6444B"/>
    <w:rsid w:val="00B6501F"/>
    <w:rsid w:val="00B6620B"/>
    <w:rsid w:val="00B67C59"/>
    <w:rsid w:val="00B70434"/>
    <w:rsid w:val="00B70A6C"/>
    <w:rsid w:val="00B7331D"/>
    <w:rsid w:val="00B7452F"/>
    <w:rsid w:val="00B7455A"/>
    <w:rsid w:val="00B748A9"/>
    <w:rsid w:val="00B7527D"/>
    <w:rsid w:val="00B752C2"/>
    <w:rsid w:val="00B75B93"/>
    <w:rsid w:val="00B7774B"/>
    <w:rsid w:val="00B816A7"/>
    <w:rsid w:val="00B82236"/>
    <w:rsid w:val="00B83093"/>
    <w:rsid w:val="00B83395"/>
    <w:rsid w:val="00B83D97"/>
    <w:rsid w:val="00B83DBD"/>
    <w:rsid w:val="00B83F57"/>
    <w:rsid w:val="00B8556B"/>
    <w:rsid w:val="00B86AB4"/>
    <w:rsid w:val="00B8738C"/>
    <w:rsid w:val="00B87928"/>
    <w:rsid w:val="00B90326"/>
    <w:rsid w:val="00B90DE0"/>
    <w:rsid w:val="00B91437"/>
    <w:rsid w:val="00B93682"/>
    <w:rsid w:val="00B9395A"/>
    <w:rsid w:val="00B944AD"/>
    <w:rsid w:val="00B96002"/>
    <w:rsid w:val="00B96AFE"/>
    <w:rsid w:val="00B971DF"/>
    <w:rsid w:val="00B97EBD"/>
    <w:rsid w:val="00BA0B81"/>
    <w:rsid w:val="00BA19D1"/>
    <w:rsid w:val="00BA2797"/>
    <w:rsid w:val="00BA2BFD"/>
    <w:rsid w:val="00BA2D12"/>
    <w:rsid w:val="00BA4221"/>
    <w:rsid w:val="00BA4AC0"/>
    <w:rsid w:val="00BA4B82"/>
    <w:rsid w:val="00BA524B"/>
    <w:rsid w:val="00BA5EA8"/>
    <w:rsid w:val="00BA7B81"/>
    <w:rsid w:val="00BB042C"/>
    <w:rsid w:val="00BB098E"/>
    <w:rsid w:val="00BB0B36"/>
    <w:rsid w:val="00BB147C"/>
    <w:rsid w:val="00BB2BFE"/>
    <w:rsid w:val="00BB338D"/>
    <w:rsid w:val="00BB36D8"/>
    <w:rsid w:val="00BB491F"/>
    <w:rsid w:val="00BB49F4"/>
    <w:rsid w:val="00BB4AFF"/>
    <w:rsid w:val="00BB5079"/>
    <w:rsid w:val="00BB54AA"/>
    <w:rsid w:val="00BB556F"/>
    <w:rsid w:val="00BB7485"/>
    <w:rsid w:val="00BB78DC"/>
    <w:rsid w:val="00BB7A3D"/>
    <w:rsid w:val="00BC0943"/>
    <w:rsid w:val="00BC0A18"/>
    <w:rsid w:val="00BC0F82"/>
    <w:rsid w:val="00BC1B1C"/>
    <w:rsid w:val="00BC2705"/>
    <w:rsid w:val="00BC34C4"/>
    <w:rsid w:val="00BC38C9"/>
    <w:rsid w:val="00BC433C"/>
    <w:rsid w:val="00BC5CBC"/>
    <w:rsid w:val="00BC6229"/>
    <w:rsid w:val="00BD0D0F"/>
    <w:rsid w:val="00BD0F6A"/>
    <w:rsid w:val="00BD1101"/>
    <w:rsid w:val="00BD1ECB"/>
    <w:rsid w:val="00BD2413"/>
    <w:rsid w:val="00BD391C"/>
    <w:rsid w:val="00BD4631"/>
    <w:rsid w:val="00BD4B4D"/>
    <w:rsid w:val="00BD5181"/>
    <w:rsid w:val="00BD67CF"/>
    <w:rsid w:val="00BD6C56"/>
    <w:rsid w:val="00BE0491"/>
    <w:rsid w:val="00BE0695"/>
    <w:rsid w:val="00BE0BF5"/>
    <w:rsid w:val="00BE0C1E"/>
    <w:rsid w:val="00BE1377"/>
    <w:rsid w:val="00BE2578"/>
    <w:rsid w:val="00BE26E6"/>
    <w:rsid w:val="00BE43F1"/>
    <w:rsid w:val="00BE46E3"/>
    <w:rsid w:val="00BE5A8F"/>
    <w:rsid w:val="00BE5F2A"/>
    <w:rsid w:val="00BE618A"/>
    <w:rsid w:val="00BE77DD"/>
    <w:rsid w:val="00BE7D57"/>
    <w:rsid w:val="00BF0174"/>
    <w:rsid w:val="00BF0A8E"/>
    <w:rsid w:val="00BF1553"/>
    <w:rsid w:val="00BF23E8"/>
    <w:rsid w:val="00BF26FB"/>
    <w:rsid w:val="00BF2B07"/>
    <w:rsid w:val="00BF3178"/>
    <w:rsid w:val="00BF3A33"/>
    <w:rsid w:val="00BF3C26"/>
    <w:rsid w:val="00BF3CA7"/>
    <w:rsid w:val="00BF3E95"/>
    <w:rsid w:val="00BF40DC"/>
    <w:rsid w:val="00BF4A39"/>
    <w:rsid w:val="00BF5824"/>
    <w:rsid w:val="00BF7B8E"/>
    <w:rsid w:val="00C00A72"/>
    <w:rsid w:val="00C0180C"/>
    <w:rsid w:val="00C01BC9"/>
    <w:rsid w:val="00C027A7"/>
    <w:rsid w:val="00C03319"/>
    <w:rsid w:val="00C03A5F"/>
    <w:rsid w:val="00C044AA"/>
    <w:rsid w:val="00C0471E"/>
    <w:rsid w:val="00C05330"/>
    <w:rsid w:val="00C053A7"/>
    <w:rsid w:val="00C055AC"/>
    <w:rsid w:val="00C072D0"/>
    <w:rsid w:val="00C10FA5"/>
    <w:rsid w:val="00C13C5E"/>
    <w:rsid w:val="00C1444F"/>
    <w:rsid w:val="00C16FFC"/>
    <w:rsid w:val="00C1784E"/>
    <w:rsid w:val="00C20A6B"/>
    <w:rsid w:val="00C20EF4"/>
    <w:rsid w:val="00C218E7"/>
    <w:rsid w:val="00C233FC"/>
    <w:rsid w:val="00C238F1"/>
    <w:rsid w:val="00C24325"/>
    <w:rsid w:val="00C278BC"/>
    <w:rsid w:val="00C30A3E"/>
    <w:rsid w:val="00C320A2"/>
    <w:rsid w:val="00C321D7"/>
    <w:rsid w:val="00C32881"/>
    <w:rsid w:val="00C336A6"/>
    <w:rsid w:val="00C355CF"/>
    <w:rsid w:val="00C3588A"/>
    <w:rsid w:val="00C3600E"/>
    <w:rsid w:val="00C3786E"/>
    <w:rsid w:val="00C42A30"/>
    <w:rsid w:val="00C452C8"/>
    <w:rsid w:val="00C45696"/>
    <w:rsid w:val="00C45CA2"/>
    <w:rsid w:val="00C46700"/>
    <w:rsid w:val="00C46768"/>
    <w:rsid w:val="00C47BE2"/>
    <w:rsid w:val="00C52721"/>
    <w:rsid w:val="00C53564"/>
    <w:rsid w:val="00C549FC"/>
    <w:rsid w:val="00C56174"/>
    <w:rsid w:val="00C60AB5"/>
    <w:rsid w:val="00C61280"/>
    <w:rsid w:val="00C62643"/>
    <w:rsid w:val="00C6419A"/>
    <w:rsid w:val="00C64409"/>
    <w:rsid w:val="00C64584"/>
    <w:rsid w:val="00C64C16"/>
    <w:rsid w:val="00C65E9D"/>
    <w:rsid w:val="00C6667F"/>
    <w:rsid w:val="00C67796"/>
    <w:rsid w:val="00C67B8C"/>
    <w:rsid w:val="00C705B9"/>
    <w:rsid w:val="00C70C79"/>
    <w:rsid w:val="00C72311"/>
    <w:rsid w:val="00C73C8D"/>
    <w:rsid w:val="00C73FB2"/>
    <w:rsid w:val="00C76826"/>
    <w:rsid w:val="00C76E5D"/>
    <w:rsid w:val="00C76F0B"/>
    <w:rsid w:val="00C774E9"/>
    <w:rsid w:val="00C8013A"/>
    <w:rsid w:val="00C80D18"/>
    <w:rsid w:val="00C81EB4"/>
    <w:rsid w:val="00C82233"/>
    <w:rsid w:val="00C8244B"/>
    <w:rsid w:val="00C82651"/>
    <w:rsid w:val="00C8533B"/>
    <w:rsid w:val="00C85FEF"/>
    <w:rsid w:val="00C8673C"/>
    <w:rsid w:val="00C873B1"/>
    <w:rsid w:val="00C87489"/>
    <w:rsid w:val="00C87E30"/>
    <w:rsid w:val="00C90836"/>
    <w:rsid w:val="00C92AA1"/>
    <w:rsid w:val="00C92B15"/>
    <w:rsid w:val="00C9469E"/>
    <w:rsid w:val="00C97147"/>
    <w:rsid w:val="00CA0033"/>
    <w:rsid w:val="00CA071F"/>
    <w:rsid w:val="00CA4698"/>
    <w:rsid w:val="00CA57E7"/>
    <w:rsid w:val="00CA5EAD"/>
    <w:rsid w:val="00CA70F6"/>
    <w:rsid w:val="00CA7507"/>
    <w:rsid w:val="00CB0A1B"/>
    <w:rsid w:val="00CB1CD7"/>
    <w:rsid w:val="00CB29CA"/>
    <w:rsid w:val="00CB3218"/>
    <w:rsid w:val="00CB5536"/>
    <w:rsid w:val="00CB63F0"/>
    <w:rsid w:val="00CB70EB"/>
    <w:rsid w:val="00CB794B"/>
    <w:rsid w:val="00CC0DD4"/>
    <w:rsid w:val="00CC15EE"/>
    <w:rsid w:val="00CC37C8"/>
    <w:rsid w:val="00CC46DD"/>
    <w:rsid w:val="00CC5B03"/>
    <w:rsid w:val="00CC5EB5"/>
    <w:rsid w:val="00CC6D11"/>
    <w:rsid w:val="00CC75C8"/>
    <w:rsid w:val="00CD02B5"/>
    <w:rsid w:val="00CD09A2"/>
    <w:rsid w:val="00CD1531"/>
    <w:rsid w:val="00CD214B"/>
    <w:rsid w:val="00CD2C02"/>
    <w:rsid w:val="00CD3419"/>
    <w:rsid w:val="00CD4B35"/>
    <w:rsid w:val="00CD60DD"/>
    <w:rsid w:val="00CD614C"/>
    <w:rsid w:val="00CD6E5A"/>
    <w:rsid w:val="00CD7C03"/>
    <w:rsid w:val="00CE036F"/>
    <w:rsid w:val="00CE09ED"/>
    <w:rsid w:val="00CE0A7F"/>
    <w:rsid w:val="00CE1A57"/>
    <w:rsid w:val="00CE4393"/>
    <w:rsid w:val="00CE53F1"/>
    <w:rsid w:val="00CE7165"/>
    <w:rsid w:val="00CF1C9D"/>
    <w:rsid w:val="00CF37C3"/>
    <w:rsid w:val="00CF3D3C"/>
    <w:rsid w:val="00CF53E4"/>
    <w:rsid w:val="00CF546F"/>
    <w:rsid w:val="00CF54A2"/>
    <w:rsid w:val="00CF5937"/>
    <w:rsid w:val="00CF67C5"/>
    <w:rsid w:val="00CF6922"/>
    <w:rsid w:val="00CF6F44"/>
    <w:rsid w:val="00CF73D6"/>
    <w:rsid w:val="00CF7466"/>
    <w:rsid w:val="00D0302C"/>
    <w:rsid w:val="00D03403"/>
    <w:rsid w:val="00D0363C"/>
    <w:rsid w:val="00D0386B"/>
    <w:rsid w:val="00D061CF"/>
    <w:rsid w:val="00D10869"/>
    <w:rsid w:val="00D10F51"/>
    <w:rsid w:val="00D11AFC"/>
    <w:rsid w:val="00D123C6"/>
    <w:rsid w:val="00D137B7"/>
    <w:rsid w:val="00D13948"/>
    <w:rsid w:val="00D13F97"/>
    <w:rsid w:val="00D14320"/>
    <w:rsid w:val="00D149BB"/>
    <w:rsid w:val="00D156C2"/>
    <w:rsid w:val="00D15E86"/>
    <w:rsid w:val="00D17743"/>
    <w:rsid w:val="00D17D5A"/>
    <w:rsid w:val="00D2000C"/>
    <w:rsid w:val="00D200AA"/>
    <w:rsid w:val="00D21C25"/>
    <w:rsid w:val="00D21CA7"/>
    <w:rsid w:val="00D21E53"/>
    <w:rsid w:val="00D23614"/>
    <w:rsid w:val="00D24D9E"/>
    <w:rsid w:val="00D26D90"/>
    <w:rsid w:val="00D273CE"/>
    <w:rsid w:val="00D31467"/>
    <w:rsid w:val="00D31BA4"/>
    <w:rsid w:val="00D31D63"/>
    <w:rsid w:val="00D32134"/>
    <w:rsid w:val="00D33EB5"/>
    <w:rsid w:val="00D345A4"/>
    <w:rsid w:val="00D34DEE"/>
    <w:rsid w:val="00D3544B"/>
    <w:rsid w:val="00D35671"/>
    <w:rsid w:val="00D363F7"/>
    <w:rsid w:val="00D37592"/>
    <w:rsid w:val="00D378FF"/>
    <w:rsid w:val="00D41AF8"/>
    <w:rsid w:val="00D43506"/>
    <w:rsid w:val="00D43BDC"/>
    <w:rsid w:val="00D44163"/>
    <w:rsid w:val="00D44272"/>
    <w:rsid w:val="00D450F6"/>
    <w:rsid w:val="00D456DB"/>
    <w:rsid w:val="00D47306"/>
    <w:rsid w:val="00D50CA6"/>
    <w:rsid w:val="00D50DA4"/>
    <w:rsid w:val="00D51265"/>
    <w:rsid w:val="00D51668"/>
    <w:rsid w:val="00D519BB"/>
    <w:rsid w:val="00D51AE7"/>
    <w:rsid w:val="00D52038"/>
    <w:rsid w:val="00D5234F"/>
    <w:rsid w:val="00D52B1F"/>
    <w:rsid w:val="00D52DB4"/>
    <w:rsid w:val="00D53F39"/>
    <w:rsid w:val="00D54C9E"/>
    <w:rsid w:val="00D561D4"/>
    <w:rsid w:val="00D57059"/>
    <w:rsid w:val="00D577A2"/>
    <w:rsid w:val="00D601C6"/>
    <w:rsid w:val="00D60EE6"/>
    <w:rsid w:val="00D616C3"/>
    <w:rsid w:val="00D6219C"/>
    <w:rsid w:val="00D62B40"/>
    <w:rsid w:val="00D632EA"/>
    <w:rsid w:val="00D63D64"/>
    <w:rsid w:val="00D648DE"/>
    <w:rsid w:val="00D64B9B"/>
    <w:rsid w:val="00D653DC"/>
    <w:rsid w:val="00D65DEA"/>
    <w:rsid w:val="00D67121"/>
    <w:rsid w:val="00D67C8F"/>
    <w:rsid w:val="00D71EB0"/>
    <w:rsid w:val="00D724AB"/>
    <w:rsid w:val="00D72ADF"/>
    <w:rsid w:val="00D736A0"/>
    <w:rsid w:val="00D756B3"/>
    <w:rsid w:val="00D75BD7"/>
    <w:rsid w:val="00D76441"/>
    <w:rsid w:val="00D77ABC"/>
    <w:rsid w:val="00D80672"/>
    <w:rsid w:val="00D80C66"/>
    <w:rsid w:val="00D82305"/>
    <w:rsid w:val="00D82DA9"/>
    <w:rsid w:val="00D8508A"/>
    <w:rsid w:val="00D86656"/>
    <w:rsid w:val="00D86CEE"/>
    <w:rsid w:val="00D877A6"/>
    <w:rsid w:val="00D91929"/>
    <w:rsid w:val="00D922A2"/>
    <w:rsid w:val="00D93878"/>
    <w:rsid w:val="00D943C7"/>
    <w:rsid w:val="00D96671"/>
    <w:rsid w:val="00D970F2"/>
    <w:rsid w:val="00D973EB"/>
    <w:rsid w:val="00D97762"/>
    <w:rsid w:val="00DA043C"/>
    <w:rsid w:val="00DA0BE2"/>
    <w:rsid w:val="00DA1829"/>
    <w:rsid w:val="00DA2A4E"/>
    <w:rsid w:val="00DA3D7C"/>
    <w:rsid w:val="00DA7593"/>
    <w:rsid w:val="00DB0A0F"/>
    <w:rsid w:val="00DB1B08"/>
    <w:rsid w:val="00DB1BB9"/>
    <w:rsid w:val="00DB2160"/>
    <w:rsid w:val="00DB30B6"/>
    <w:rsid w:val="00DB46E4"/>
    <w:rsid w:val="00DB53FB"/>
    <w:rsid w:val="00DB5D1E"/>
    <w:rsid w:val="00DB6446"/>
    <w:rsid w:val="00DB6DCD"/>
    <w:rsid w:val="00DC008A"/>
    <w:rsid w:val="00DC11E6"/>
    <w:rsid w:val="00DC12FE"/>
    <w:rsid w:val="00DC1CDA"/>
    <w:rsid w:val="00DC220D"/>
    <w:rsid w:val="00DC238B"/>
    <w:rsid w:val="00DC3815"/>
    <w:rsid w:val="00DC4F21"/>
    <w:rsid w:val="00DC638F"/>
    <w:rsid w:val="00DC6C55"/>
    <w:rsid w:val="00DC6D46"/>
    <w:rsid w:val="00DC7CB1"/>
    <w:rsid w:val="00DD2729"/>
    <w:rsid w:val="00DD28EB"/>
    <w:rsid w:val="00DD3D37"/>
    <w:rsid w:val="00DD55B0"/>
    <w:rsid w:val="00DD61E9"/>
    <w:rsid w:val="00DE2E14"/>
    <w:rsid w:val="00DE4005"/>
    <w:rsid w:val="00DE4B2E"/>
    <w:rsid w:val="00DE4BC4"/>
    <w:rsid w:val="00DE4EF3"/>
    <w:rsid w:val="00DE7826"/>
    <w:rsid w:val="00DF0B3B"/>
    <w:rsid w:val="00DF1435"/>
    <w:rsid w:val="00DF1645"/>
    <w:rsid w:val="00DF1772"/>
    <w:rsid w:val="00DF1A1A"/>
    <w:rsid w:val="00DF3AC2"/>
    <w:rsid w:val="00DF41FF"/>
    <w:rsid w:val="00DF4250"/>
    <w:rsid w:val="00DF4B85"/>
    <w:rsid w:val="00DF684C"/>
    <w:rsid w:val="00DF6986"/>
    <w:rsid w:val="00DF75C0"/>
    <w:rsid w:val="00E0036E"/>
    <w:rsid w:val="00E01103"/>
    <w:rsid w:val="00E03A29"/>
    <w:rsid w:val="00E04A6B"/>
    <w:rsid w:val="00E055D9"/>
    <w:rsid w:val="00E066AB"/>
    <w:rsid w:val="00E107BF"/>
    <w:rsid w:val="00E10D01"/>
    <w:rsid w:val="00E12101"/>
    <w:rsid w:val="00E12D78"/>
    <w:rsid w:val="00E1456A"/>
    <w:rsid w:val="00E14815"/>
    <w:rsid w:val="00E1495C"/>
    <w:rsid w:val="00E14D7B"/>
    <w:rsid w:val="00E15098"/>
    <w:rsid w:val="00E15707"/>
    <w:rsid w:val="00E17C86"/>
    <w:rsid w:val="00E21599"/>
    <w:rsid w:val="00E222D2"/>
    <w:rsid w:val="00E22D07"/>
    <w:rsid w:val="00E23D07"/>
    <w:rsid w:val="00E23F27"/>
    <w:rsid w:val="00E244E8"/>
    <w:rsid w:val="00E248D2"/>
    <w:rsid w:val="00E24FF8"/>
    <w:rsid w:val="00E26945"/>
    <w:rsid w:val="00E26C97"/>
    <w:rsid w:val="00E27144"/>
    <w:rsid w:val="00E31E0F"/>
    <w:rsid w:val="00E31FF4"/>
    <w:rsid w:val="00E32291"/>
    <w:rsid w:val="00E32DBE"/>
    <w:rsid w:val="00E3329D"/>
    <w:rsid w:val="00E34DF0"/>
    <w:rsid w:val="00E365FB"/>
    <w:rsid w:val="00E366A8"/>
    <w:rsid w:val="00E373FA"/>
    <w:rsid w:val="00E4105E"/>
    <w:rsid w:val="00E42E41"/>
    <w:rsid w:val="00E42E82"/>
    <w:rsid w:val="00E44BF9"/>
    <w:rsid w:val="00E44DA1"/>
    <w:rsid w:val="00E47463"/>
    <w:rsid w:val="00E50A06"/>
    <w:rsid w:val="00E50F47"/>
    <w:rsid w:val="00E51649"/>
    <w:rsid w:val="00E51B14"/>
    <w:rsid w:val="00E51D66"/>
    <w:rsid w:val="00E521A7"/>
    <w:rsid w:val="00E546E2"/>
    <w:rsid w:val="00E55487"/>
    <w:rsid w:val="00E55E56"/>
    <w:rsid w:val="00E56762"/>
    <w:rsid w:val="00E57E02"/>
    <w:rsid w:val="00E57E56"/>
    <w:rsid w:val="00E57EBE"/>
    <w:rsid w:val="00E60642"/>
    <w:rsid w:val="00E6076A"/>
    <w:rsid w:val="00E607D6"/>
    <w:rsid w:val="00E60EB0"/>
    <w:rsid w:val="00E61CB3"/>
    <w:rsid w:val="00E63106"/>
    <w:rsid w:val="00E65402"/>
    <w:rsid w:val="00E65FC8"/>
    <w:rsid w:val="00E66F01"/>
    <w:rsid w:val="00E67A7D"/>
    <w:rsid w:val="00E67D89"/>
    <w:rsid w:val="00E70413"/>
    <w:rsid w:val="00E71FE6"/>
    <w:rsid w:val="00E726CA"/>
    <w:rsid w:val="00E77C58"/>
    <w:rsid w:val="00E81149"/>
    <w:rsid w:val="00E81247"/>
    <w:rsid w:val="00E8268B"/>
    <w:rsid w:val="00E83DB4"/>
    <w:rsid w:val="00E83E0B"/>
    <w:rsid w:val="00E85473"/>
    <w:rsid w:val="00E85A47"/>
    <w:rsid w:val="00E85C7F"/>
    <w:rsid w:val="00E8661B"/>
    <w:rsid w:val="00E86868"/>
    <w:rsid w:val="00E86AF8"/>
    <w:rsid w:val="00E87479"/>
    <w:rsid w:val="00E876D8"/>
    <w:rsid w:val="00E90516"/>
    <w:rsid w:val="00E91427"/>
    <w:rsid w:val="00E918A5"/>
    <w:rsid w:val="00E922C9"/>
    <w:rsid w:val="00E925CC"/>
    <w:rsid w:val="00E925FD"/>
    <w:rsid w:val="00E926E0"/>
    <w:rsid w:val="00E92DB8"/>
    <w:rsid w:val="00E945E3"/>
    <w:rsid w:val="00E94CDC"/>
    <w:rsid w:val="00E956E3"/>
    <w:rsid w:val="00E966C3"/>
    <w:rsid w:val="00E97BB0"/>
    <w:rsid w:val="00EA001F"/>
    <w:rsid w:val="00EA0EA6"/>
    <w:rsid w:val="00EA2A4D"/>
    <w:rsid w:val="00EA5849"/>
    <w:rsid w:val="00EA64DF"/>
    <w:rsid w:val="00EA6B7A"/>
    <w:rsid w:val="00EA7020"/>
    <w:rsid w:val="00EB2F92"/>
    <w:rsid w:val="00EB3E4E"/>
    <w:rsid w:val="00EB4D08"/>
    <w:rsid w:val="00EB508D"/>
    <w:rsid w:val="00EB75D2"/>
    <w:rsid w:val="00EB78DB"/>
    <w:rsid w:val="00EB7B7C"/>
    <w:rsid w:val="00EC1017"/>
    <w:rsid w:val="00EC1B09"/>
    <w:rsid w:val="00EC3935"/>
    <w:rsid w:val="00EC3E0E"/>
    <w:rsid w:val="00EC5859"/>
    <w:rsid w:val="00EC6E42"/>
    <w:rsid w:val="00EC7417"/>
    <w:rsid w:val="00ED04D0"/>
    <w:rsid w:val="00ED0608"/>
    <w:rsid w:val="00ED0794"/>
    <w:rsid w:val="00ED6833"/>
    <w:rsid w:val="00ED6877"/>
    <w:rsid w:val="00ED706C"/>
    <w:rsid w:val="00ED778C"/>
    <w:rsid w:val="00ED7D40"/>
    <w:rsid w:val="00EE2EB9"/>
    <w:rsid w:val="00EE61A1"/>
    <w:rsid w:val="00EE6437"/>
    <w:rsid w:val="00EE67E0"/>
    <w:rsid w:val="00EE685F"/>
    <w:rsid w:val="00EE6DB2"/>
    <w:rsid w:val="00EE6DCB"/>
    <w:rsid w:val="00EE79DF"/>
    <w:rsid w:val="00EE7A4C"/>
    <w:rsid w:val="00EE7F11"/>
    <w:rsid w:val="00EF01A8"/>
    <w:rsid w:val="00EF1FD6"/>
    <w:rsid w:val="00EF28D0"/>
    <w:rsid w:val="00EF404D"/>
    <w:rsid w:val="00EF41CD"/>
    <w:rsid w:val="00EF553C"/>
    <w:rsid w:val="00EF5B6B"/>
    <w:rsid w:val="00EF60A8"/>
    <w:rsid w:val="00EF6139"/>
    <w:rsid w:val="00EF7D58"/>
    <w:rsid w:val="00EF7F4D"/>
    <w:rsid w:val="00F0195C"/>
    <w:rsid w:val="00F01C91"/>
    <w:rsid w:val="00F021F0"/>
    <w:rsid w:val="00F02E98"/>
    <w:rsid w:val="00F059C5"/>
    <w:rsid w:val="00F066FA"/>
    <w:rsid w:val="00F06A34"/>
    <w:rsid w:val="00F074A6"/>
    <w:rsid w:val="00F11DD0"/>
    <w:rsid w:val="00F135E1"/>
    <w:rsid w:val="00F13BBA"/>
    <w:rsid w:val="00F14D90"/>
    <w:rsid w:val="00F1542F"/>
    <w:rsid w:val="00F15890"/>
    <w:rsid w:val="00F15CE0"/>
    <w:rsid w:val="00F1655F"/>
    <w:rsid w:val="00F170F5"/>
    <w:rsid w:val="00F209D0"/>
    <w:rsid w:val="00F22A5D"/>
    <w:rsid w:val="00F233CF"/>
    <w:rsid w:val="00F23B34"/>
    <w:rsid w:val="00F241C9"/>
    <w:rsid w:val="00F246A7"/>
    <w:rsid w:val="00F25434"/>
    <w:rsid w:val="00F256A8"/>
    <w:rsid w:val="00F2603B"/>
    <w:rsid w:val="00F27D10"/>
    <w:rsid w:val="00F307A2"/>
    <w:rsid w:val="00F310AE"/>
    <w:rsid w:val="00F31127"/>
    <w:rsid w:val="00F32198"/>
    <w:rsid w:val="00F32E33"/>
    <w:rsid w:val="00F3383F"/>
    <w:rsid w:val="00F33900"/>
    <w:rsid w:val="00F34449"/>
    <w:rsid w:val="00F350CA"/>
    <w:rsid w:val="00F37422"/>
    <w:rsid w:val="00F4051E"/>
    <w:rsid w:val="00F40E96"/>
    <w:rsid w:val="00F4137B"/>
    <w:rsid w:val="00F41C84"/>
    <w:rsid w:val="00F44594"/>
    <w:rsid w:val="00F446C9"/>
    <w:rsid w:val="00F46271"/>
    <w:rsid w:val="00F462C4"/>
    <w:rsid w:val="00F46496"/>
    <w:rsid w:val="00F469DB"/>
    <w:rsid w:val="00F470C6"/>
    <w:rsid w:val="00F51E33"/>
    <w:rsid w:val="00F52714"/>
    <w:rsid w:val="00F528E6"/>
    <w:rsid w:val="00F5307C"/>
    <w:rsid w:val="00F54482"/>
    <w:rsid w:val="00F5533D"/>
    <w:rsid w:val="00F5667A"/>
    <w:rsid w:val="00F56FF5"/>
    <w:rsid w:val="00F579C7"/>
    <w:rsid w:val="00F57FFB"/>
    <w:rsid w:val="00F60769"/>
    <w:rsid w:val="00F628D4"/>
    <w:rsid w:val="00F64F35"/>
    <w:rsid w:val="00F665D2"/>
    <w:rsid w:val="00F66998"/>
    <w:rsid w:val="00F71421"/>
    <w:rsid w:val="00F76AB8"/>
    <w:rsid w:val="00F76ED6"/>
    <w:rsid w:val="00F77933"/>
    <w:rsid w:val="00F77D29"/>
    <w:rsid w:val="00F77E67"/>
    <w:rsid w:val="00F801DE"/>
    <w:rsid w:val="00F80984"/>
    <w:rsid w:val="00F81907"/>
    <w:rsid w:val="00F8433D"/>
    <w:rsid w:val="00F84CB3"/>
    <w:rsid w:val="00F85785"/>
    <w:rsid w:val="00F85F81"/>
    <w:rsid w:val="00F86554"/>
    <w:rsid w:val="00F86B10"/>
    <w:rsid w:val="00F87B81"/>
    <w:rsid w:val="00F903DE"/>
    <w:rsid w:val="00F9046D"/>
    <w:rsid w:val="00F91BC6"/>
    <w:rsid w:val="00F931EA"/>
    <w:rsid w:val="00F94CE0"/>
    <w:rsid w:val="00F9562F"/>
    <w:rsid w:val="00F95695"/>
    <w:rsid w:val="00F9579A"/>
    <w:rsid w:val="00F95C99"/>
    <w:rsid w:val="00F96860"/>
    <w:rsid w:val="00F96F92"/>
    <w:rsid w:val="00F97DAD"/>
    <w:rsid w:val="00FA05C0"/>
    <w:rsid w:val="00FA09EF"/>
    <w:rsid w:val="00FA0D71"/>
    <w:rsid w:val="00FA102A"/>
    <w:rsid w:val="00FA1420"/>
    <w:rsid w:val="00FA1E06"/>
    <w:rsid w:val="00FA3C87"/>
    <w:rsid w:val="00FA400E"/>
    <w:rsid w:val="00FA56BA"/>
    <w:rsid w:val="00FA64BF"/>
    <w:rsid w:val="00FA686F"/>
    <w:rsid w:val="00FA72AB"/>
    <w:rsid w:val="00FB2002"/>
    <w:rsid w:val="00FB330D"/>
    <w:rsid w:val="00FB5137"/>
    <w:rsid w:val="00FB537E"/>
    <w:rsid w:val="00FB6300"/>
    <w:rsid w:val="00FB66FD"/>
    <w:rsid w:val="00FB6BF2"/>
    <w:rsid w:val="00FC3901"/>
    <w:rsid w:val="00FC3DDC"/>
    <w:rsid w:val="00FC5D80"/>
    <w:rsid w:val="00FC79CD"/>
    <w:rsid w:val="00FC7ADF"/>
    <w:rsid w:val="00FD0399"/>
    <w:rsid w:val="00FD16F1"/>
    <w:rsid w:val="00FD28FB"/>
    <w:rsid w:val="00FD394C"/>
    <w:rsid w:val="00FD47E7"/>
    <w:rsid w:val="00FD48EF"/>
    <w:rsid w:val="00FD5447"/>
    <w:rsid w:val="00FD62D7"/>
    <w:rsid w:val="00FD6885"/>
    <w:rsid w:val="00FD6D30"/>
    <w:rsid w:val="00FD7866"/>
    <w:rsid w:val="00FE0A20"/>
    <w:rsid w:val="00FE3567"/>
    <w:rsid w:val="00FE42BB"/>
    <w:rsid w:val="00FE4EA0"/>
    <w:rsid w:val="00FE5540"/>
    <w:rsid w:val="00FE7F87"/>
    <w:rsid w:val="00FE7FCC"/>
    <w:rsid w:val="00FF01CF"/>
    <w:rsid w:val="00FF288C"/>
    <w:rsid w:val="00FF3448"/>
    <w:rsid w:val="00FF36C5"/>
    <w:rsid w:val="00FF5851"/>
    <w:rsid w:val="00FF5CBE"/>
    <w:rsid w:val="00FF6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392BD4"/>
    <w:rPr>
      <w:rFonts w:ascii="Times New Roman" w:hAnsi="Times New Roman"/>
    </w:rPr>
  </w:style>
  <w:style w:type="paragraph" w:styleId="1">
    <w:name w:val="heading 1"/>
    <w:aliases w:val="Номер лекции"/>
    <w:basedOn w:val="a"/>
    <w:next w:val="a"/>
    <w:link w:val="11"/>
    <w:uiPriority w:val="99"/>
    <w:qFormat/>
    <w:rsid w:val="00CD3419"/>
    <w:pPr>
      <w:keepNext/>
      <w:keepLines/>
      <w:spacing w:before="480"/>
      <w:outlineLvl w:val="0"/>
    </w:pPr>
    <w:rPr>
      <w:rFonts w:ascii="Cambria" w:hAnsi="Cambria"/>
      <w:b/>
      <w:color w:val="365F91"/>
      <w:sz w:val="28"/>
    </w:rPr>
  </w:style>
  <w:style w:type="paragraph" w:styleId="2">
    <w:name w:val="heading 2"/>
    <w:basedOn w:val="a"/>
    <w:next w:val="a"/>
    <w:link w:val="20"/>
    <w:uiPriority w:val="99"/>
    <w:qFormat/>
    <w:locked/>
    <w:rsid w:val="004F0D54"/>
    <w:pPr>
      <w:keepNext/>
      <w:jc w:val="right"/>
      <w:outlineLvl w:val="1"/>
    </w:pPr>
    <w:rPr>
      <w:rFonts w:ascii="Calibri" w:hAnsi="Calibri"/>
      <w:sz w:val="24"/>
    </w:rPr>
  </w:style>
  <w:style w:type="paragraph" w:styleId="3">
    <w:name w:val="heading 3"/>
    <w:aliases w:val="Пункт"/>
    <w:basedOn w:val="a"/>
    <w:next w:val="a"/>
    <w:link w:val="30"/>
    <w:uiPriority w:val="99"/>
    <w:qFormat/>
    <w:rsid w:val="00E77C58"/>
    <w:pPr>
      <w:keepNext/>
      <w:keepLines/>
      <w:spacing w:before="200" w:line="276" w:lineRule="auto"/>
      <w:outlineLvl w:val="2"/>
    </w:pPr>
    <w:rPr>
      <w:rFonts w:ascii="Cambria" w:hAnsi="Cambria"/>
      <w:b/>
      <w:color w:val="4F81BD"/>
    </w:rPr>
  </w:style>
  <w:style w:type="paragraph" w:styleId="4">
    <w:name w:val="heading 4"/>
    <w:basedOn w:val="a"/>
    <w:next w:val="a"/>
    <w:link w:val="40"/>
    <w:uiPriority w:val="99"/>
    <w:qFormat/>
    <w:locked/>
    <w:rsid w:val="004F0D54"/>
    <w:pPr>
      <w:keepNext/>
      <w:ind w:left="360"/>
      <w:jc w:val="right"/>
      <w:outlineLvl w:val="3"/>
    </w:pPr>
    <w:rPr>
      <w:rFonts w:ascii="Calibri" w:hAnsi="Calibri"/>
      <w:b/>
      <w:sz w:val="24"/>
    </w:rPr>
  </w:style>
  <w:style w:type="paragraph" w:styleId="5">
    <w:name w:val="heading 5"/>
    <w:basedOn w:val="a"/>
    <w:next w:val="a"/>
    <w:link w:val="50"/>
    <w:uiPriority w:val="99"/>
    <w:qFormat/>
    <w:locked/>
    <w:rsid w:val="004F0D54"/>
    <w:pPr>
      <w:keepNext/>
      <w:jc w:val="right"/>
      <w:outlineLvl w:val="4"/>
    </w:pPr>
    <w:rPr>
      <w:rFonts w:ascii="Calibri" w:hAnsi="Calibri"/>
      <w:b/>
      <w:sz w:val="24"/>
    </w:rPr>
  </w:style>
  <w:style w:type="paragraph" w:styleId="6">
    <w:name w:val="heading 6"/>
    <w:basedOn w:val="a"/>
    <w:next w:val="a"/>
    <w:link w:val="60"/>
    <w:uiPriority w:val="99"/>
    <w:qFormat/>
    <w:locked/>
    <w:rsid w:val="004F0D54"/>
    <w:pPr>
      <w:keepNext/>
      <w:jc w:val="right"/>
      <w:outlineLvl w:val="5"/>
    </w:pPr>
    <w:rPr>
      <w:rFonts w:ascii="Calibri" w:hAnsi="Calibri"/>
      <w:b/>
      <w:sz w:val="24"/>
    </w:rPr>
  </w:style>
  <w:style w:type="paragraph" w:styleId="7">
    <w:name w:val="heading 7"/>
    <w:basedOn w:val="a"/>
    <w:next w:val="a"/>
    <w:link w:val="70"/>
    <w:uiPriority w:val="99"/>
    <w:qFormat/>
    <w:locked/>
    <w:rsid w:val="004F0D54"/>
    <w:pPr>
      <w:keepNext/>
      <w:jc w:val="center"/>
      <w:outlineLvl w:val="6"/>
    </w:pPr>
    <w:rPr>
      <w:rFonts w:ascii="Calibri" w:eastAsia="Times New Roman" w:hAnsi="Calibri"/>
      <w:b/>
      <w:sz w:val="24"/>
    </w:rPr>
  </w:style>
  <w:style w:type="paragraph" w:styleId="8">
    <w:name w:val="heading 8"/>
    <w:basedOn w:val="a"/>
    <w:next w:val="a"/>
    <w:link w:val="80"/>
    <w:uiPriority w:val="99"/>
    <w:qFormat/>
    <w:locked/>
    <w:rsid w:val="004F0D54"/>
    <w:pPr>
      <w:keepNext/>
      <w:outlineLvl w:val="7"/>
    </w:pPr>
    <w:rPr>
      <w:rFonts w:ascii="Calibri" w:hAnsi="Calibri"/>
      <w:sz w:val="24"/>
    </w:rPr>
  </w:style>
  <w:style w:type="paragraph" w:styleId="9">
    <w:name w:val="heading 9"/>
    <w:basedOn w:val="a"/>
    <w:next w:val="a"/>
    <w:link w:val="90"/>
    <w:uiPriority w:val="99"/>
    <w:qFormat/>
    <w:locked/>
    <w:rsid w:val="004F0D54"/>
    <w:pPr>
      <w:keepNext/>
      <w:jc w:val="center"/>
      <w:outlineLvl w:val="8"/>
    </w:pPr>
    <w:rPr>
      <w:rFonts w:ascii="Calibri" w:hAnsi="Calibri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Номер лекции Знак"/>
    <w:link w:val="1"/>
    <w:uiPriority w:val="99"/>
    <w:locked/>
    <w:rsid w:val="00CD3419"/>
    <w:rPr>
      <w:rFonts w:ascii="Cambria" w:hAnsi="Cambria" w:cs="Times New Roman"/>
      <w:b/>
      <w:color w:val="365F91"/>
      <w:sz w:val="28"/>
    </w:rPr>
  </w:style>
  <w:style w:type="character" w:customStyle="1" w:styleId="Heading2Char">
    <w:name w:val="Heading 2 Char"/>
    <w:uiPriority w:val="99"/>
    <w:semiHidden/>
    <w:locked/>
    <w:rsid w:val="001A2670"/>
    <w:rPr>
      <w:rFonts w:ascii="Cambria" w:hAnsi="Cambria" w:cs="Times New Roman"/>
      <w:b/>
      <w:i/>
      <w:sz w:val="28"/>
      <w:lang w:eastAsia="en-US"/>
    </w:rPr>
  </w:style>
  <w:style w:type="character" w:customStyle="1" w:styleId="30">
    <w:name w:val="Заголовок 3 Знак"/>
    <w:aliases w:val="Пункт Знак"/>
    <w:link w:val="3"/>
    <w:uiPriority w:val="99"/>
    <w:locked/>
    <w:rsid w:val="00E77C58"/>
    <w:rPr>
      <w:rFonts w:ascii="Cambria" w:hAnsi="Cambria" w:cs="Times New Roman"/>
      <w:b/>
      <w:color w:val="4F81BD"/>
    </w:rPr>
  </w:style>
  <w:style w:type="character" w:customStyle="1" w:styleId="Heading4Char">
    <w:name w:val="Heading 4 Char"/>
    <w:uiPriority w:val="99"/>
    <w:semiHidden/>
    <w:locked/>
    <w:rsid w:val="001A2670"/>
    <w:rPr>
      <w:rFonts w:ascii="Calibri" w:hAnsi="Calibri" w:cs="Times New Roman"/>
      <w:b/>
      <w:sz w:val="28"/>
      <w:lang w:eastAsia="en-US"/>
    </w:rPr>
  </w:style>
  <w:style w:type="character" w:customStyle="1" w:styleId="Heading5Char">
    <w:name w:val="Heading 5 Char"/>
    <w:uiPriority w:val="99"/>
    <w:semiHidden/>
    <w:locked/>
    <w:rsid w:val="001A2670"/>
    <w:rPr>
      <w:rFonts w:ascii="Calibri" w:hAnsi="Calibri" w:cs="Times New Roman"/>
      <w:b/>
      <w:i/>
      <w:sz w:val="26"/>
      <w:lang w:eastAsia="en-US"/>
    </w:rPr>
  </w:style>
  <w:style w:type="character" w:customStyle="1" w:styleId="Heading6Char">
    <w:name w:val="Heading 6 Char"/>
    <w:uiPriority w:val="99"/>
    <w:semiHidden/>
    <w:locked/>
    <w:rsid w:val="001A2670"/>
    <w:rPr>
      <w:rFonts w:ascii="Calibri" w:hAnsi="Calibri" w:cs="Times New Roman"/>
      <w:b/>
      <w:lang w:eastAsia="en-US"/>
    </w:rPr>
  </w:style>
  <w:style w:type="character" w:customStyle="1" w:styleId="Heading7Char">
    <w:name w:val="Heading 7 Char"/>
    <w:uiPriority w:val="99"/>
    <w:semiHidden/>
    <w:locked/>
    <w:rsid w:val="001A2670"/>
    <w:rPr>
      <w:rFonts w:ascii="Calibri" w:hAnsi="Calibri" w:cs="Times New Roman"/>
      <w:sz w:val="24"/>
      <w:lang w:eastAsia="en-US"/>
    </w:rPr>
  </w:style>
  <w:style w:type="character" w:customStyle="1" w:styleId="Heading8Char">
    <w:name w:val="Heading 8 Char"/>
    <w:uiPriority w:val="99"/>
    <w:semiHidden/>
    <w:locked/>
    <w:rsid w:val="001A2670"/>
    <w:rPr>
      <w:rFonts w:ascii="Calibri" w:hAnsi="Calibri" w:cs="Times New Roman"/>
      <w:i/>
      <w:sz w:val="24"/>
      <w:lang w:eastAsia="en-US"/>
    </w:rPr>
  </w:style>
  <w:style w:type="character" w:customStyle="1" w:styleId="Heading9Char">
    <w:name w:val="Heading 9 Char"/>
    <w:uiPriority w:val="99"/>
    <w:semiHidden/>
    <w:locked/>
    <w:rsid w:val="001A2670"/>
    <w:rPr>
      <w:rFonts w:ascii="Cambria" w:hAnsi="Cambria" w:cs="Times New Roman"/>
      <w:lang w:eastAsia="en-US"/>
    </w:rPr>
  </w:style>
  <w:style w:type="paragraph" w:customStyle="1" w:styleId="Default">
    <w:name w:val="Default"/>
    <w:link w:val="Default0"/>
    <w:uiPriority w:val="99"/>
    <w:rsid w:val="000233F3"/>
    <w:pPr>
      <w:autoSpaceDE w:val="0"/>
      <w:autoSpaceDN w:val="0"/>
      <w:adjustRightInd w:val="0"/>
    </w:pPr>
    <w:rPr>
      <w:color w:val="000000"/>
      <w:sz w:val="22"/>
      <w:szCs w:val="22"/>
    </w:rPr>
  </w:style>
  <w:style w:type="character" w:customStyle="1" w:styleId="Default0">
    <w:name w:val="Default Знак"/>
    <w:link w:val="Default"/>
    <w:uiPriority w:val="99"/>
    <w:locked/>
    <w:rsid w:val="000233F3"/>
    <w:rPr>
      <w:color w:val="000000"/>
      <w:sz w:val="22"/>
      <w:lang w:eastAsia="ru-RU"/>
    </w:rPr>
  </w:style>
  <w:style w:type="paragraph" w:styleId="a3">
    <w:name w:val="List Paragraph"/>
    <w:basedOn w:val="a"/>
    <w:uiPriority w:val="34"/>
    <w:qFormat/>
    <w:rsid w:val="000C6A23"/>
    <w:pPr>
      <w:spacing w:after="80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4">
    <w:name w:val="No Spacing"/>
    <w:uiPriority w:val="99"/>
    <w:qFormat/>
    <w:rsid w:val="00000CD5"/>
    <w:rPr>
      <w:sz w:val="22"/>
      <w:szCs w:val="22"/>
      <w:lang w:eastAsia="en-US"/>
    </w:rPr>
  </w:style>
  <w:style w:type="table" w:styleId="a5">
    <w:name w:val="Table Grid"/>
    <w:basedOn w:val="a1"/>
    <w:uiPriority w:val="99"/>
    <w:rsid w:val="007E10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Абзац списка1"/>
    <w:basedOn w:val="a"/>
    <w:uiPriority w:val="99"/>
    <w:rsid w:val="00CF3D3C"/>
    <w:pPr>
      <w:spacing w:after="200" w:line="276" w:lineRule="auto"/>
      <w:ind w:left="720"/>
      <w:contextualSpacing/>
    </w:pPr>
    <w:rPr>
      <w:rFonts w:ascii="Calibri" w:eastAsia="Times New Roman" w:hAnsi="Calibri"/>
    </w:rPr>
  </w:style>
  <w:style w:type="paragraph" w:styleId="a6">
    <w:name w:val="Body Text Indent"/>
    <w:basedOn w:val="a"/>
    <w:link w:val="a7"/>
    <w:uiPriority w:val="99"/>
    <w:rsid w:val="00E222D2"/>
    <w:pPr>
      <w:ind w:firstLine="360"/>
    </w:pPr>
    <w:rPr>
      <w:sz w:val="24"/>
    </w:rPr>
  </w:style>
  <w:style w:type="character" w:customStyle="1" w:styleId="a7">
    <w:name w:val="Основной текст с отступом Знак"/>
    <w:link w:val="a6"/>
    <w:uiPriority w:val="99"/>
    <w:locked/>
    <w:rsid w:val="00E222D2"/>
    <w:rPr>
      <w:rFonts w:ascii="Times New Roman" w:hAnsi="Times New Roman" w:cs="Times New Roman"/>
      <w:sz w:val="24"/>
      <w:lang w:eastAsia="ru-RU"/>
    </w:rPr>
  </w:style>
  <w:style w:type="paragraph" w:styleId="21">
    <w:name w:val="Body Text 2"/>
    <w:basedOn w:val="a"/>
    <w:link w:val="22"/>
    <w:uiPriority w:val="99"/>
    <w:semiHidden/>
    <w:rsid w:val="003D2ED4"/>
    <w:pPr>
      <w:spacing w:after="120" w:line="480" w:lineRule="auto"/>
    </w:pPr>
    <w:rPr>
      <w:rFonts w:ascii="Calibri" w:hAnsi="Calibri"/>
    </w:rPr>
  </w:style>
  <w:style w:type="character" w:customStyle="1" w:styleId="22">
    <w:name w:val="Основной текст 2 Знак"/>
    <w:link w:val="21"/>
    <w:uiPriority w:val="99"/>
    <w:semiHidden/>
    <w:locked/>
    <w:rsid w:val="003D2ED4"/>
    <w:rPr>
      <w:rFonts w:cs="Times New Roman"/>
    </w:rPr>
  </w:style>
  <w:style w:type="paragraph" w:styleId="a8">
    <w:name w:val="header"/>
    <w:basedOn w:val="a"/>
    <w:link w:val="a9"/>
    <w:uiPriority w:val="99"/>
    <w:semiHidden/>
    <w:rsid w:val="00FD6885"/>
    <w:pPr>
      <w:tabs>
        <w:tab w:val="center" w:pos="4677"/>
        <w:tab w:val="right" w:pos="9355"/>
      </w:tabs>
    </w:pPr>
    <w:rPr>
      <w:rFonts w:ascii="Calibri" w:hAnsi="Calibri"/>
    </w:rPr>
  </w:style>
  <w:style w:type="character" w:customStyle="1" w:styleId="a9">
    <w:name w:val="Верхний колонтитул Знак"/>
    <w:link w:val="a8"/>
    <w:uiPriority w:val="99"/>
    <w:semiHidden/>
    <w:locked/>
    <w:rsid w:val="00FD6885"/>
    <w:rPr>
      <w:rFonts w:cs="Times New Roman"/>
    </w:rPr>
  </w:style>
  <w:style w:type="paragraph" w:styleId="aa">
    <w:name w:val="footer"/>
    <w:basedOn w:val="a"/>
    <w:link w:val="ab"/>
    <w:uiPriority w:val="99"/>
    <w:rsid w:val="00FD6885"/>
    <w:pPr>
      <w:tabs>
        <w:tab w:val="center" w:pos="4677"/>
        <w:tab w:val="right" w:pos="9355"/>
      </w:tabs>
    </w:pPr>
    <w:rPr>
      <w:rFonts w:ascii="Calibri" w:hAnsi="Calibri"/>
    </w:rPr>
  </w:style>
  <w:style w:type="character" w:customStyle="1" w:styleId="ab">
    <w:name w:val="Нижний колонтитул Знак"/>
    <w:link w:val="aa"/>
    <w:uiPriority w:val="99"/>
    <w:locked/>
    <w:rsid w:val="00FD6885"/>
    <w:rPr>
      <w:rFonts w:cs="Times New Roman"/>
    </w:rPr>
  </w:style>
  <w:style w:type="character" w:styleId="ac">
    <w:name w:val="Emphasis"/>
    <w:uiPriority w:val="99"/>
    <w:qFormat/>
    <w:rsid w:val="009D7C2B"/>
    <w:rPr>
      <w:rFonts w:cs="Times New Roman"/>
      <w:i/>
    </w:rPr>
  </w:style>
  <w:style w:type="character" w:customStyle="1" w:styleId="23">
    <w:name w:val="Знак Знак2"/>
    <w:uiPriority w:val="99"/>
    <w:rsid w:val="003A003A"/>
    <w:rPr>
      <w:rFonts w:ascii="Calibri" w:hAnsi="Calibri"/>
      <w:sz w:val="22"/>
      <w:lang w:val="ru-RU" w:eastAsia="en-US"/>
    </w:rPr>
  </w:style>
  <w:style w:type="character" w:styleId="ad">
    <w:name w:val="Hyperlink"/>
    <w:uiPriority w:val="99"/>
    <w:rsid w:val="006314CB"/>
    <w:rPr>
      <w:rFonts w:cs="Times New Roman"/>
      <w:color w:val="0000FF"/>
      <w:u w:val="single"/>
    </w:rPr>
  </w:style>
  <w:style w:type="paragraph" w:customStyle="1" w:styleId="12">
    <w:name w:val="Обычный1"/>
    <w:rsid w:val="006314CB"/>
    <w:pPr>
      <w:widowControl w:val="0"/>
      <w:ind w:left="80" w:right="600"/>
    </w:pPr>
    <w:rPr>
      <w:rFonts w:ascii="Times New Roman" w:hAnsi="Times New Roman"/>
      <w:sz w:val="24"/>
    </w:rPr>
  </w:style>
  <w:style w:type="character" w:styleId="HTML">
    <w:name w:val="HTML Cite"/>
    <w:uiPriority w:val="99"/>
    <w:semiHidden/>
    <w:rsid w:val="006314CB"/>
    <w:rPr>
      <w:rFonts w:cs="Times New Roman"/>
      <w:i/>
    </w:rPr>
  </w:style>
  <w:style w:type="paragraph" w:customStyle="1" w:styleId="24">
    <w:name w:val="Обычный2"/>
    <w:uiPriority w:val="99"/>
    <w:rsid w:val="0081325D"/>
    <w:pPr>
      <w:widowControl w:val="0"/>
      <w:ind w:left="80" w:right="600"/>
    </w:pPr>
    <w:rPr>
      <w:rFonts w:ascii="Times New Roman" w:hAnsi="Times New Roman"/>
      <w:sz w:val="24"/>
    </w:rPr>
  </w:style>
  <w:style w:type="paragraph" w:styleId="25">
    <w:name w:val="Body Text Indent 2"/>
    <w:basedOn w:val="a"/>
    <w:link w:val="26"/>
    <w:uiPriority w:val="99"/>
    <w:rsid w:val="00726F45"/>
    <w:pPr>
      <w:spacing w:after="120" w:line="480" w:lineRule="auto"/>
      <w:ind w:left="283"/>
    </w:pPr>
    <w:rPr>
      <w:rFonts w:ascii="Calibri" w:hAnsi="Calibri"/>
      <w:sz w:val="22"/>
      <w:lang w:eastAsia="en-US"/>
    </w:rPr>
  </w:style>
  <w:style w:type="character" w:customStyle="1" w:styleId="BodyTextIndent2Char">
    <w:name w:val="Body Text Indent 2 Char"/>
    <w:uiPriority w:val="99"/>
    <w:semiHidden/>
    <w:locked/>
    <w:rsid w:val="001A2670"/>
    <w:rPr>
      <w:rFonts w:cs="Times New Roman"/>
      <w:lang w:eastAsia="en-US"/>
    </w:rPr>
  </w:style>
  <w:style w:type="paragraph" w:styleId="31">
    <w:name w:val="Body Text 3"/>
    <w:basedOn w:val="a"/>
    <w:link w:val="32"/>
    <w:uiPriority w:val="99"/>
    <w:rsid w:val="00726F45"/>
    <w:pPr>
      <w:spacing w:after="120"/>
    </w:pPr>
    <w:rPr>
      <w:rFonts w:ascii="Calibri" w:hAnsi="Calibri"/>
      <w:sz w:val="16"/>
      <w:lang w:eastAsia="en-US"/>
    </w:rPr>
  </w:style>
  <w:style w:type="character" w:customStyle="1" w:styleId="BodyText3Char">
    <w:name w:val="Body Text 3 Char"/>
    <w:uiPriority w:val="99"/>
    <w:semiHidden/>
    <w:locked/>
    <w:rsid w:val="001A2670"/>
    <w:rPr>
      <w:rFonts w:cs="Times New Roman"/>
      <w:sz w:val="16"/>
      <w:lang w:eastAsia="en-US"/>
    </w:rPr>
  </w:style>
  <w:style w:type="character" w:customStyle="1" w:styleId="ae">
    <w:name w:val="Номер лекции Знак Знак"/>
    <w:uiPriority w:val="99"/>
    <w:locked/>
    <w:rsid w:val="004F0D54"/>
    <w:rPr>
      <w:b/>
      <w:kern w:val="36"/>
      <w:sz w:val="48"/>
      <w:lang w:val="ru-RU" w:eastAsia="ru-RU"/>
    </w:rPr>
  </w:style>
  <w:style w:type="character" w:customStyle="1" w:styleId="20">
    <w:name w:val="Заголовок 2 Знак"/>
    <w:link w:val="2"/>
    <w:uiPriority w:val="99"/>
    <w:locked/>
    <w:rsid w:val="004F0D54"/>
    <w:rPr>
      <w:rFonts w:ascii="Calibri" w:hAnsi="Calibri"/>
      <w:sz w:val="24"/>
      <w:lang w:val="ru-RU" w:eastAsia="ru-RU"/>
    </w:rPr>
  </w:style>
  <w:style w:type="character" w:customStyle="1" w:styleId="af">
    <w:name w:val="Пункт Знак Знак"/>
    <w:uiPriority w:val="99"/>
    <w:locked/>
    <w:rsid w:val="004F0D54"/>
    <w:rPr>
      <w:rFonts w:eastAsia="Times New Roman"/>
      <w:sz w:val="28"/>
      <w:lang w:val="ru-RU" w:eastAsia="ru-RU"/>
    </w:rPr>
  </w:style>
  <w:style w:type="character" w:customStyle="1" w:styleId="40">
    <w:name w:val="Заголовок 4 Знак"/>
    <w:link w:val="4"/>
    <w:uiPriority w:val="99"/>
    <w:locked/>
    <w:rsid w:val="004F0D54"/>
    <w:rPr>
      <w:rFonts w:ascii="Calibri" w:hAnsi="Calibri"/>
      <w:b/>
      <w:sz w:val="24"/>
      <w:lang w:val="ru-RU" w:eastAsia="ru-RU"/>
    </w:rPr>
  </w:style>
  <w:style w:type="character" w:customStyle="1" w:styleId="50">
    <w:name w:val="Заголовок 5 Знак"/>
    <w:link w:val="5"/>
    <w:uiPriority w:val="99"/>
    <w:locked/>
    <w:rsid w:val="004F0D54"/>
    <w:rPr>
      <w:rFonts w:ascii="Calibri" w:hAnsi="Calibri"/>
      <w:b/>
      <w:sz w:val="24"/>
      <w:lang w:val="ru-RU" w:eastAsia="ru-RU"/>
    </w:rPr>
  </w:style>
  <w:style w:type="character" w:customStyle="1" w:styleId="60">
    <w:name w:val="Заголовок 6 Знак"/>
    <w:link w:val="6"/>
    <w:uiPriority w:val="99"/>
    <w:locked/>
    <w:rsid w:val="004F0D54"/>
    <w:rPr>
      <w:rFonts w:ascii="Calibri" w:hAnsi="Calibri"/>
      <w:b/>
      <w:sz w:val="24"/>
      <w:lang w:val="ru-RU" w:eastAsia="ru-RU"/>
    </w:rPr>
  </w:style>
  <w:style w:type="character" w:customStyle="1" w:styleId="70">
    <w:name w:val="Заголовок 7 Знак"/>
    <w:link w:val="7"/>
    <w:uiPriority w:val="99"/>
    <w:locked/>
    <w:rsid w:val="004F0D54"/>
    <w:rPr>
      <w:rFonts w:eastAsia="Times New Roman"/>
      <w:b/>
      <w:sz w:val="24"/>
      <w:lang w:val="ru-RU" w:eastAsia="ru-RU"/>
    </w:rPr>
  </w:style>
  <w:style w:type="character" w:customStyle="1" w:styleId="80">
    <w:name w:val="Заголовок 8 Знак"/>
    <w:link w:val="8"/>
    <w:uiPriority w:val="99"/>
    <w:locked/>
    <w:rsid w:val="004F0D54"/>
    <w:rPr>
      <w:rFonts w:ascii="Calibri" w:hAnsi="Calibri"/>
      <w:sz w:val="24"/>
      <w:lang w:val="ru-RU" w:eastAsia="ru-RU"/>
    </w:rPr>
  </w:style>
  <w:style w:type="character" w:customStyle="1" w:styleId="90">
    <w:name w:val="Заголовок 9 Знак"/>
    <w:link w:val="9"/>
    <w:uiPriority w:val="99"/>
    <w:locked/>
    <w:rsid w:val="004F0D54"/>
    <w:rPr>
      <w:rFonts w:ascii="Calibri" w:hAnsi="Calibri"/>
      <w:b/>
      <w:sz w:val="24"/>
      <w:lang w:val="ru-RU" w:eastAsia="ru-RU"/>
    </w:rPr>
  </w:style>
  <w:style w:type="paragraph" w:styleId="HTML0">
    <w:name w:val="HTML Preformatted"/>
    <w:basedOn w:val="a"/>
    <w:link w:val="HTML1"/>
    <w:uiPriority w:val="99"/>
    <w:rsid w:val="004F0D54"/>
    <w:pPr>
      <w:suppressAutoHyphens/>
    </w:pPr>
    <w:rPr>
      <w:rFonts w:ascii="Courier New" w:hAnsi="Courier New"/>
      <w:color w:val="000080"/>
      <w:lang w:eastAsia="zh-CN"/>
    </w:rPr>
  </w:style>
  <w:style w:type="character" w:customStyle="1" w:styleId="HTMLPreformattedChar">
    <w:name w:val="HTML Preformatted Char"/>
    <w:uiPriority w:val="99"/>
    <w:semiHidden/>
    <w:locked/>
    <w:rsid w:val="001A2670"/>
    <w:rPr>
      <w:rFonts w:ascii="Courier New" w:hAnsi="Courier New" w:cs="Times New Roman"/>
      <w:sz w:val="20"/>
      <w:lang w:eastAsia="en-US"/>
    </w:rPr>
  </w:style>
  <w:style w:type="character" w:customStyle="1" w:styleId="HTML1">
    <w:name w:val="Стандартный HTML Знак"/>
    <w:link w:val="HTML0"/>
    <w:uiPriority w:val="99"/>
    <w:locked/>
    <w:rsid w:val="004F0D54"/>
    <w:rPr>
      <w:rFonts w:ascii="Courier New" w:hAnsi="Courier New"/>
      <w:color w:val="000080"/>
      <w:lang w:eastAsia="zh-CN"/>
    </w:rPr>
  </w:style>
  <w:style w:type="paragraph" w:styleId="af0">
    <w:name w:val="Body Text"/>
    <w:basedOn w:val="a"/>
    <w:link w:val="af1"/>
    <w:uiPriority w:val="99"/>
    <w:rsid w:val="004F0D54"/>
    <w:pPr>
      <w:spacing w:after="120"/>
    </w:pPr>
    <w:rPr>
      <w:rFonts w:ascii="Calibri" w:hAnsi="Calibri"/>
      <w:sz w:val="24"/>
    </w:rPr>
  </w:style>
  <w:style w:type="character" w:customStyle="1" w:styleId="BodyTextChar">
    <w:name w:val="Body Text Char"/>
    <w:uiPriority w:val="99"/>
    <w:semiHidden/>
    <w:locked/>
    <w:rsid w:val="001A2670"/>
    <w:rPr>
      <w:rFonts w:cs="Times New Roman"/>
      <w:lang w:eastAsia="en-US"/>
    </w:rPr>
  </w:style>
  <w:style w:type="character" w:customStyle="1" w:styleId="af1">
    <w:name w:val="Основной текст Знак"/>
    <w:link w:val="af0"/>
    <w:uiPriority w:val="99"/>
    <w:locked/>
    <w:rsid w:val="004F0D54"/>
    <w:rPr>
      <w:sz w:val="24"/>
    </w:rPr>
  </w:style>
  <w:style w:type="character" w:customStyle="1" w:styleId="100">
    <w:name w:val="Знак Знак10"/>
    <w:uiPriority w:val="99"/>
    <w:locked/>
    <w:rsid w:val="004F0D54"/>
  </w:style>
  <w:style w:type="character" w:customStyle="1" w:styleId="13">
    <w:name w:val="Заголовок 1 Знак"/>
    <w:aliases w:val="Номер лекции Знак1"/>
    <w:uiPriority w:val="99"/>
    <w:rsid w:val="004F0D54"/>
    <w:rPr>
      <w:rFonts w:ascii="Arial" w:hAnsi="Arial"/>
      <w:b/>
      <w:color w:val="000080"/>
      <w:lang w:val="ru-RU" w:eastAsia="ru-RU"/>
    </w:rPr>
  </w:style>
  <w:style w:type="paragraph" w:styleId="14">
    <w:name w:val="toc 1"/>
    <w:basedOn w:val="a"/>
    <w:next w:val="a"/>
    <w:autoRedefine/>
    <w:uiPriority w:val="99"/>
    <w:locked/>
    <w:rsid w:val="004F0D54"/>
    <w:pPr>
      <w:spacing w:after="100" w:line="276" w:lineRule="auto"/>
    </w:pPr>
    <w:rPr>
      <w:rFonts w:ascii="Calibri" w:hAnsi="Calibri"/>
    </w:rPr>
  </w:style>
  <w:style w:type="paragraph" w:styleId="27">
    <w:name w:val="toc 2"/>
    <w:basedOn w:val="a"/>
    <w:next w:val="a"/>
    <w:autoRedefine/>
    <w:uiPriority w:val="99"/>
    <w:locked/>
    <w:rsid w:val="004F0D54"/>
    <w:pPr>
      <w:spacing w:after="100" w:line="276" w:lineRule="auto"/>
      <w:ind w:left="220"/>
    </w:pPr>
    <w:rPr>
      <w:rFonts w:ascii="Calibri" w:hAnsi="Calibri"/>
    </w:rPr>
  </w:style>
  <w:style w:type="paragraph" w:styleId="af2">
    <w:name w:val="Balloon Text"/>
    <w:basedOn w:val="a"/>
    <w:link w:val="af3"/>
    <w:uiPriority w:val="99"/>
    <w:semiHidden/>
    <w:rsid w:val="004F0D54"/>
    <w:rPr>
      <w:rFonts w:ascii="Tahoma" w:hAnsi="Tahoma"/>
      <w:sz w:val="16"/>
    </w:rPr>
  </w:style>
  <w:style w:type="character" w:customStyle="1" w:styleId="BalloonTextChar">
    <w:name w:val="Balloon Text Char"/>
    <w:uiPriority w:val="99"/>
    <w:semiHidden/>
    <w:locked/>
    <w:rsid w:val="001A2670"/>
    <w:rPr>
      <w:rFonts w:ascii="Times New Roman" w:hAnsi="Times New Roman" w:cs="Times New Roman"/>
      <w:sz w:val="2"/>
      <w:lang w:eastAsia="en-US"/>
    </w:rPr>
  </w:style>
  <w:style w:type="character" w:customStyle="1" w:styleId="af3">
    <w:name w:val="Текст выноски Знак"/>
    <w:link w:val="af2"/>
    <w:uiPriority w:val="99"/>
    <w:semiHidden/>
    <w:locked/>
    <w:rsid w:val="004F0D54"/>
    <w:rPr>
      <w:rFonts w:ascii="Tahoma" w:hAnsi="Tahoma"/>
      <w:sz w:val="16"/>
    </w:rPr>
  </w:style>
  <w:style w:type="paragraph" w:styleId="af4">
    <w:name w:val="footnote text"/>
    <w:basedOn w:val="a"/>
    <w:link w:val="af5"/>
    <w:uiPriority w:val="99"/>
    <w:semiHidden/>
    <w:rsid w:val="004F0D54"/>
    <w:rPr>
      <w:rFonts w:ascii="Calibri" w:hAnsi="Calibri"/>
    </w:rPr>
  </w:style>
  <w:style w:type="character" w:customStyle="1" w:styleId="FootnoteTextChar">
    <w:name w:val="Footnote Text Char"/>
    <w:uiPriority w:val="99"/>
    <w:semiHidden/>
    <w:locked/>
    <w:rsid w:val="001A2670"/>
    <w:rPr>
      <w:rFonts w:cs="Times New Roman"/>
      <w:sz w:val="20"/>
      <w:lang w:eastAsia="en-US"/>
    </w:rPr>
  </w:style>
  <w:style w:type="character" w:customStyle="1" w:styleId="af5">
    <w:name w:val="Текст сноски Знак"/>
    <w:link w:val="af4"/>
    <w:uiPriority w:val="99"/>
    <w:semiHidden/>
    <w:locked/>
    <w:rsid w:val="004F0D54"/>
    <w:rPr>
      <w:rFonts w:ascii="Calibri" w:hAnsi="Calibri"/>
    </w:rPr>
  </w:style>
  <w:style w:type="paragraph" w:customStyle="1" w:styleId="msonormalcxspmiddle">
    <w:name w:val="msonormalcxspmiddle"/>
    <w:basedOn w:val="a"/>
    <w:uiPriority w:val="99"/>
    <w:rsid w:val="004F0D54"/>
    <w:pPr>
      <w:spacing w:before="100" w:beforeAutospacing="1" w:after="100" w:afterAutospacing="1"/>
    </w:pPr>
    <w:rPr>
      <w:sz w:val="24"/>
      <w:szCs w:val="24"/>
    </w:rPr>
  </w:style>
  <w:style w:type="paragraph" w:customStyle="1" w:styleId="15">
    <w:name w:val="Знак Знак Знак Знак1 Знак"/>
    <w:basedOn w:val="a"/>
    <w:uiPriority w:val="99"/>
    <w:rsid w:val="004F0D54"/>
    <w:pPr>
      <w:spacing w:after="160" w:line="240" w:lineRule="exact"/>
    </w:pPr>
    <w:rPr>
      <w:rFonts w:ascii="Verdana" w:hAnsi="Verdana"/>
    </w:rPr>
  </w:style>
  <w:style w:type="character" w:customStyle="1" w:styleId="71">
    <w:name w:val="Знак Знак7"/>
    <w:uiPriority w:val="99"/>
    <w:locked/>
    <w:rsid w:val="004F0D54"/>
    <w:rPr>
      <w:rFonts w:ascii="Calibri" w:hAnsi="Calibri"/>
      <w:sz w:val="22"/>
      <w:lang w:val="ru-RU" w:eastAsia="ru-RU"/>
    </w:rPr>
  </w:style>
  <w:style w:type="character" w:customStyle="1" w:styleId="26">
    <w:name w:val="Основной текст с отступом 2 Знак"/>
    <w:link w:val="25"/>
    <w:uiPriority w:val="99"/>
    <w:locked/>
    <w:rsid w:val="004F0D54"/>
    <w:rPr>
      <w:rFonts w:ascii="Calibri" w:hAnsi="Calibri"/>
      <w:sz w:val="22"/>
      <w:lang w:val="ru-RU" w:eastAsia="en-US"/>
    </w:rPr>
  </w:style>
  <w:style w:type="paragraph" w:styleId="af6">
    <w:name w:val="Title"/>
    <w:basedOn w:val="a"/>
    <w:link w:val="af7"/>
    <w:uiPriority w:val="99"/>
    <w:qFormat/>
    <w:locked/>
    <w:rsid w:val="004F0D54"/>
    <w:pPr>
      <w:jc w:val="center"/>
    </w:pPr>
    <w:rPr>
      <w:rFonts w:ascii="Calibri" w:hAnsi="Calibri"/>
      <w:sz w:val="28"/>
    </w:rPr>
  </w:style>
  <w:style w:type="character" w:customStyle="1" w:styleId="TitleChar">
    <w:name w:val="Title Char"/>
    <w:uiPriority w:val="99"/>
    <w:locked/>
    <w:rsid w:val="001A2670"/>
    <w:rPr>
      <w:rFonts w:ascii="Cambria" w:hAnsi="Cambria" w:cs="Times New Roman"/>
      <w:b/>
      <w:kern w:val="28"/>
      <w:sz w:val="32"/>
      <w:lang w:eastAsia="en-US"/>
    </w:rPr>
  </w:style>
  <w:style w:type="character" w:customStyle="1" w:styleId="af7">
    <w:name w:val="Название Знак"/>
    <w:link w:val="af6"/>
    <w:uiPriority w:val="99"/>
    <w:locked/>
    <w:rsid w:val="004F0D54"/>
    <w:rPr>
      <w:rFonts w:ascii="Calibri" w:hAnsi="Calibri"/>
      <w:sz w:val="28"/>
      <w:lang w:val="ru-RU" w:eastAsia="ru-RU"/>
    </w:rPr>
  </w:style>
  <w:style w:type="paragraph" w:customStyle="1" w:styleId="FR1">
    <w:name w:val="FR1"/>
    <w:uiPriority w:val="99"/>
    <w:rsid w:val="004F0D54"/>
    <w:pPr>
      <w:widowControl w:val="0"/>
      <w:ind w:left="3560"/>
    </w:pPr>
    <w:rPr>
      <w:rFonts w:ascii="Arial" w:hAnsi="Arial"/>
    </w:rPr>
  </w:style>
  <w:style w:type="character" w:customStyle="1" w:styleId="32">
    <w:name w:val="Основной текст 3 Знак"/>
    <w:link w:val="31"/>
    <w:uiPriority w:val="99"/>
    <w:locked/>
    <w:rsid w:val="004F0D54"/>
    <w:rPr>
      <w:rFonts w:ascii="Calibri" w:hAnsi="Calibri"/>
      <w:sz w:val="16"/>
      <w:lang w:val="ru-RU" w:eastAsia="en-US"/>
    </w:rPr>
  </w:style>
  <w:style w:type="paragraph" w:styleId="af8">
    <w:name w:val="caption"/>
    <w:basedOn w:val="a"/>
    <w:next w:val="a"/>
    <w:uiPriority w:val="99"/>
    <w:qFormat/>
    <w:locked/>
    <w:rsid w:val="004F0D54"/>
    <w:rPr>
      <w:sz w:val="28"/>
      <w:szCs w:val="24"/>
    </w:rPr>
  </w:style>
  <w:style w:type="paragraph" w:styleId="33">
    <w:name w:val="Body Text Indent 3"/>
    <w:basedOn w:val="a"/>
    <w:link w:val="34"/>
    <w:uiPriority w:val="99"/>
    <w:rsid w:val="004F0D54"/>
    <w:pPr>
      <w:ind w:firstLine="708"/>
      <w:jc w:val="both"/>
    </w:pPr>
    <w:rPr>
      <w:rFonts w:ascii="Arial" w:hAnsi="Arial"/>
      <w:sz w:val="24"/>
    </w:rPr>
  </w:style>
  <w:style w:type="character" w:customStyle="1" w:styleId="BodyTextIndent3Char">
    <w:name w:val="Body Text Indent 3 Char"/>
    <w:uiPriority w:val="99"/>
    <w:semiHidden/>
    <w:locked/>
    <w:rsid w:val="001A2670"/>
    <w:rPr>
      <w:rFonts w:cs="Times New Roman"/>
      <w:sz w:val="16"/>
      <w:lang w:eastAsia="en-US"/>
    </w:rPr>
  </w:style>
  <w:style w:type="character" w:customStyle="1" w:styleId="34">
    <w:name w:val="Основной текст с отступом 3 Знак"/>
    <w:link w:val="33"/>
    <w:uiPriority w:val="99"/>
    <w:locked/>
    <w:rsid w:val="004F0D54"/>
    <w:rPr>
      <w:rFonts w:ascii="Arial" w:hAnsi="Arial"/>
      <w:sz w:val="24"/>
      <w:lang w:val="ru-RU" w:eastAsia="ru-RU"/>
    </w:rPr>
  </w:style>
  <w:style w:type="paragraph" w:styleId="af9">
    <w:name w:val="Document Map"/>
    <w:aliases w:val="Знак"/>
    <w:basedOn w:val="a"/>
    <w:link w:val="afa"/>
    <w:uiPriority w:val="99"/>
    <w:rsid w:val="004F0D54"/>
    <w:pPr>
      <w:shd w:val="clear" w:color="auto" w:fill="000080"/>
    </w:pPr>
    <w:rPr>
      <w:rFonts w:ascii="Tahoma" w:hAnsi="Tahoma"/>
      <w:sz w:val="24"/>
      <w:shd w:val="clear" w:color="auto" w:fill="000080"/>
    </w:rPr>
  </w:style>
  <w:style w:type="character" w:customStyle="1" w:styleId="DocumentMapChar">
    <w:name w:val="Document Map Char"/>
    <w:aliases w:val="Знак Char"/>
    <w:uiPriority w:val="99"/>
    <w:semiHidden/>
    <w:locked/>
    <w:rsid w:val="001A2670"/>
    <w:rPr>
      <w:rFonts w:ascii="Times New Roman" w:hAnsi="Times New Roman" w:cs="Times New Roman"/>
      <w:sz w:val="2"/>
      <w:lang w:eastAsia="en-US"/>
    </w:rPr>
  </w:style>
  <w:style w:type="character" w:customStyle="1" w:styleId="afa">
    <w:name w:val="Схема документа Знак"/>
    <w:aliases w:val="Знак Знак1"/>
    <w:link w:val="af9"/>
    <w:uiPriority w:val="99"/>
    <w:locked/>
    <w:rsid w:val="004F0D54"/>
    <w:rPr>
      <w:rFonts w:ascii="Tahoma" w:hAnsi="Tahoma"/>
      <w:sz w:val="24"/>
      <w:shd w:val="clear" w:color="auto" w:fill="000080"/>
      <w:lang w:val="ru-RU" w:eastAsia="ru-RU"/>
    </w:rPr>
  </w:style>
  <w:style w:type="paragraph" w:styleId="afb">
    <w:name w:val="Block Text"/>
    <w:basedOn w:val="a"/>
    <w:uiPriority w:val="99"/>
    <w:rsid w:val="004F0D54"/>
    <w:pPr>
      <w:ind w:left="-108" w:right="-108"/>
      <w:jc w:val="center"/>
    </w:pPr>
    <w:rPr>
      <w:sz w:val="24"/>
      <w:lang w:val="en-US"/>
    </w:rPr>
  </w:style>
  <w:style w:type="paragraph" w:styleId="16">
    <w:name w:val="index 1"/>
    <w:basedOn w:val="a"/>
    <w:next w:val="a"/>
    <w:autoRedefine/>
    <w:uiPriority w:val="99"/>
    <w:rsid w:val="004F0D54"/>
    <w:pPr>
      <w:ind w:left="200" w:hanging="200"/>
    </w:pPr>
  </w:style>
  <w:style w:type="paragraph" w:styleId="28">
    <w:name w:val="index 2"/>
    <w:basedOn w:val="a"/>
    <w:next w:val="a"/>
    <w:autoRedefine/>
    <w:uiPriority w:val="99"/>
    <w:rsid w:val="004F0D54"/>
    <w:pPr>
      <w:ind w:left="400" w:hanging="200"/>
    </w:pPr>
  </w:style>
  <w:style w:type="paragraph" w:styleId="35">
    <w:name w:val="index 3"/>
    <w:basedOn w:val="a"/>
    <w:next w:val="a"/>
    <w:autoRedefine/>
    <w:uiPriority w:val="99"/>
    <w:rsid w:val="004F0D54"/>
    <w:pPr>
      <w:ind w:left="600" w:hanging="200"/>
    </w:pPr>
  </w:style>
  <w:style w:type="paragraph" w:styleId="41">
    <w:name w:val="index 4"/>
    <w:basedOn w:val="a"/>
    <w:next w:val="a"/>
    <w:autoRedefine/>
    <w:uiPriority w:val="99"/>
    <w:rsid w:val="004F0D54"/>
    <w:pPr>
      <w:ind w:left="800" w:hanging="200"/>
    </w:pPr>
  </w:style>
  <w:style w:type="paragraph" w:styleId="51">
    <w:name w:val="index 5"/>
    <w:basedOn w:val="a"/>
    <w:next w:val="a"/>
    <w:autoRedefine/>
    <w:uiPriority w:val="99"/>
    <w:rsid w:val="004F0D54"/>
    <w:pPr>
      <w:ind w:left="1000" w:hanging="200"/>
    </w:pPr>
  </w:style>
  <w:style w:type="paragraph" w:styleId="61">
    <w:name w:val="index 6"/>
    <w:basedOn w:val="a"/>
    <w:next w:val="a"/>
    <w:autoRedefine/>
    <w:uiPriority w:val="99"/>
    <w:rsid w:val="004F0D54"/>
    <w:pPr>
      <w:ind w:left="1200" w:hanging="200"/>
    </w:pPr>
  </w:style>
  <w:style w:type="paragraph" w:styleId="72">
    <w:name w:val="index 7"/>
    <w:basedOn w:val="a"/>
    <w:next w:val="a"/>
    <w:autoRedefine/>
    <w:uiPriority w:val="99"/>
    <w:rsid w:val="004F0D54"/>
    <w:pPr>
      <w:ind w:left="1400" w:hanging="200"/>
    </w:pPr>
  </w:style>
  <w:style w:type="paragraph" w:styleId="81">
    <w:name w:val="index 8"/>
    <w:basedOn w:val="a"/>
    <w:next w:val="a"/>
    <w:autoRedefine/>
    <w:uiPriority w:val="99"/>
    <w:rsid w:val="004F0D54"/>
    <w:pPr>
      <w:ind w:left="1600" w:hanging="200"/>
    </w:pPr>
  </w:style>
  <w:style w:type="paragraph" w:styleId="91">
    <w:name w:val="index 9"/>
    <w:basedOn w:val="a"/>
    <w:next w:val="a"/>
    <w:autoRedefine/>
    <w:uiPriority w:val="99"/>
    <w:rsid w:val="004F0D54"/>
    <w:pPr>
      <w:ind w:left="1800" w:hanging="200"/>
    </w:pPr>
  </w:style>
  <w:style w:type="paragraph" w:styleId="afc">
    <w:name w:val="index heading"/>
    <w:basedOn w:val="a"/>
    <w:next w:val="16"/>
    <w:uiPriority w:val="99"/>
    <w:rsid w:val="004F0D54"/>
  </w:style>
  <w:style w:type="paragraph" w:styleId="36">
    <w:name w:val="toc 3"/>
    <w:basedOn w:val="a"/>
    <w:next w:val="a"/>
    <w:autoRedefine/>
    <w:uiPriority w:val="99"/>
    <w:locked/>
    <w:rsid w:val="004F0D54"/>
    <w:pPr>
      <w:ind w:left="400"/>
    </w:pPr>
    <w:rPr>
      <w:i/>
    </w:rPr>
  </w:style>
  <w:style w:type="paragraph" w:styleId="42">
    <w:name w:val="toc 4"/>
    <w:basedOn w:val="a"/>
    <w:next w:val="a"/>
    <w:autoRedefine/>
    <w:uiPriority w:val="99"/>
    <w:locked/>
    <w:rsid w:val="004F0D54"/>
    <w:pPr>
      <w:ind w:left="600"/>
    </w:pPr>
    <w:rPr>
      <w:sz w:val="18"/>
    </w:rPr>
  </w:style>
  <w:style w:type="paragraph" w:styleId="52">
    <w:name w:val="toc 5"/>
    <w:basedOn w:val="a"/>
    <w:next w:val="a"/>
    <w:autoRedefine/>
    <w:uiPriority w:val="99"/>
    <w:locked/>
    <w:rsid w:val="004F0D54"/>
    <w:pPr>
      <w:ind w:left="800"/>
    </w:pPr>
    <w:rPr>
      <w:sz w:val="18"/>
    </w:rPr>
  </w:style>
  <w:style w:type="paragraph" w:styleId="62">
    <w:name w:val="toc 6"/>
    <w:basedOn w:val="a"/>
    <w:next w:val="a"/>
    <w:autoRedefine/>
    <w:uiPriority w:val="99"/>
    <w:locked/>
    <w:rsid w:val="004F0D54"/>
    <w:pPr>
      <w:ind w:left="1000"/>
    </w:pPr>
    <w:rPr>
      <w:sz w:val="18"/>
    </w:rPr>
  </w:style>
  <w:style w:type="paragraph" w:styleId="73">
    <w:name w:val="toc 7"/>
    <w:basedOn w:val="a"/>
    <w:next w:val="a"/>
    <w:autoRedefine/>
    <w:uiPriority w:val="99"/>
    <w:locked/>
    <w:rsid w:val="004F0D54"/>
    <w:pPr>
      <w:ind w:left="1200"/>
    </w:pPr>
    <w:rPr>
      <w:sz w:val="18"/>
    </w:rPr>
  </w:style>
  <w:style w:type="paragraph" w:styleId="82">
    <w:name w:val="toc 8"/>
    <w:basedOn w:val="a"/>
    <w:next w:val="a"/>
    <w:autoRedefine/>
    <w:uiPriority w:val="99"/>
    <w:locked/>
    <w:rsid w:val="004F0D54"/>
    <w:pPr>
      <w:ind w:left="1400"/>
    </w:pPr>
    <w:rPr>
      <w:sz w:val="18"/>
    </w:rPr>
  </w:style>
  <w:style w:type="paragraph" w:styleId="92">
    <w:name w:val="toc 9"/>
    <w:basedOn w:val="a"/>
    <w:next w:val="a"/>
    <w:autoRedefine/>
    <w:uiPriority w:val="99"/>
    <w:locked/>
    <w:rsid w:val="004F0D54"/>
    <w:pPr>
      <w:ind w:left="1600"/>
    </w:pPr>
    <w:rPr>
      <w:sz w:val="18"/>
    </w:rPr>
  </w:style>
  <w:style w:type="character" w:styleId="afd">
    <w:name w:val="page number"/>
    <w:uiPriority w:val="99"/>
    <w:rsid w:val="004F0D54"/>
    <w:rPr>
      <w:rFonts w:cs="Times New Roman"/>
    </w:rPr>
  </w:style>
  <w:style w:type="character" w:styleId="afe">
    <w:name w:val="annotation reference"/>
    <w:uiPriority w:val="99"/>
    <w:rsid w:val="004F0D54"/>
    <w:rPr>
      <w:rFonts w:cs="Times New Roman"/>
      <w:sz w:val="16"/>
    </w:rPr>
  </w:style>
  <w:style w:type="paragraph" w:styleId="aff">
    <w:name w:val="annotation text"/>
    <w:basedOn w:val="a"/>
    <w:link w:val="aff0"/>
    <w:uiPriority w:val="99"/>
    <w:rsid w:val="004F0D54"/>
    <w:rPr>
      <w:rFonts w:ascii="Calibri" w:hAnsi="Calibri"/>
    </w:rPr>
  </w:style>
  <w:style w:type="character" w:customStyle="1" w:styleId="CommentTextChar">
    <w:name w:val="Comment Text Char"/>
    <w:uiPriority w:val="99"/>
    <w:semiHidden/>
    <w:locked/>
    <w:rsid w:val="001A2670"/>
    <w:rPr>
      <w:rFonts w:cs="Times New Roman"/>
      <w:sz w:val="20"/>
      <w:lang w:eastAsia="en-US"/>
    </w:rPr>
  </w:style>
  <w:style w:type="character" w:customStyle="1" w:styleId="aff0">
    <w:name w:val="Текст примечания Знак"/>
    <w:link w:val="aff"/>
    <w:uiPriority w:val="99"/>
    <w:locked/>
    <w:rsid w:val="004F0D54"/>
    <w:rPr>
      <w:rFonts w:ascii="Calibri" w:hAnsi="Calibri"/>
      <w:lang w:val="ru-RU" w:eastAsia="ru-RU"/>
    </w:rPr>
  </w:style>
  <w:style w:type="paragraph" w:styleId="aff1">
    <w:name w:val="List Bullet"/>
    <w:basedOn w:val="a"/>
    <w:uiPriority w:val="99"/>
    <w:rsid w:val="004F0D54"/>
    <w:pPr>
      <w:ind w:left="360" w:hanging="360"/>
    </w:pPr>
    <w:rPr>
      <w:sz w:val="24"/>
      <w:szCs w:val="24"/>
    </w:rPr>
  </w:style>
  <w:style w:type="paragraph" w:customStyle="1" w:styleId="ConsPlusTitle">
    <w:name w:val="ConsPlusTitle"/>
    <w:uiPriority w:val="99"/>
    <w:rsid w:val="004F0D54"/>
    <w:pPr>
      <w:widowControl w:val="0"/>
      <w:autoSpaceDE w:val="0"/>
      <w:autoSpaceDN w:val="0"/>
      <w:adjustRightInd w:val="0"/>
    </w:pPr>
    <w:rPr>
      <w:rFonts w:ascii="Times New Roman" w:hAnsi="Times New Roman"/>
      <w:b/>
      <w:bCs/>
      <w:sz w:val="24"/>
      <w:szCs w:val="24"/>
    </w:rPr>
  </w:style>
  <w:style w:type="character" w:customStyle="1" w:styleId="aff2">
    <w:name w:val="Знак Знак"/>
    <w:uiPriority w:val="99"/>
    <w:semiHidden/>
    <w:locked/>
    <w:rsid w:val="004F0D54"/>
    <w:rPr>
      <w:sz w:val="20"/>
    </w:rPr>
  </w:style>
  <w:style w:type="character" w:styleId="aff3">
    <w:name w:val="FollowedHyperlink"/>
    <w:uiPriority w:val="99"/>
    <w:semiHidden/>
    <w:rsid w:val="004F0D54"/>
    <w:rPr>
      <w:rFonts w:cs="Times New Roman"/>
      <w:color w:val="800080"/>
      <w:u w:val="single"/>
    </w:rPr>
  </w:style>
  <w:style w:type="paragraph" w:customStyle="1" w:styleId="17">
    <w:name w:val="Без интервала1"/>
    <w:uiPriority w:val="99"/>
    <w:rsid w:val="004F0D54"/>
  </w:style>
  <w:style w:type="paragraph" w:customStyle="1" w:styleId="29">
    <w:name w:val="Абзац списка2"/>
    <w:basedOn w:val="a"/>
    <w:uiPriority w:val="99"/>
    <w:rsid w:val="00B271A9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apple-converted-space">
    <w:name w:val="apple-converted-space"/>
    <w:uiPriority w:val="99"/>
    <w:rsid w:val="00655CE5"/>
  </w:style>
  <w:style w:type="paragraph" w:customStyle="1" w:styleId="aff4">
    <w:name w:val="Диплом"/>
    <w:basedOn w:val="a"/>
    <w:link w:val="aff5"/>
    <w:uiPriority w:val="99"/>
    <w:rsid w:val="006D4105"/>
    <w:pPr>
      <w:spacing w:line="360" w:lineRule="auto"/>
      <w:ind w:firstLine="900"/>
      <w:jc w:val="both"/>
    </w:pPr>
    <w:rPr>
      <w:rFonts w:ascii="Calibri" w:eastAsia="SimSun" w:hAnsi="Calibri"/>
      <w:sz w:val="28"/>
      <w:lang w:eastAsia="zh-CN"/>
    </w:rPr>
  </w:style>
  <w:style w:type="character" w:customStyle="1" w:styleId="aff5">
    <w:name w:val="Диплом Знак"/>
    <w:link w:val="aff4"/>
    <w:uiPriority w:val="99"/>
    <w:locked/>
    <w:rsid w:val="006D4105"/>
    <w:rPr>
      <w:rFonts w:ascii="Calibri" w:eastAsia="SimSun" w:hAnsi="Calibri"/>
      <w:sz w:val="28"/>
      <w:lang w:val="ru-RU" w:eastAsia="zh-CN"/>
    </w:rPr>
  </w:style>
  <w:style w:type="paragraph" w:customStyle="1" w:styleId="210">
    <w:name w:val="Абзац списка21"/>
    <w:basedOn w:val="a"/>
    <w:uiPriority w:val="99"/>
    <w:rsid w:val="005B1AD4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1285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85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85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2851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851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8516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8516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285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wmf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8.bin"/><Relationship Id="rId42" Type="http://schemas.openxmlformats.org/officeDocument/2006/relationships/oleObject" Target="embeddings/oleObject14.bin"/><Relationship Id="rId47" Type="http://schemas.openxmlformats.org/officeDocument/2006/relationships/oleObject" Target="embeddings/oleObject17.bin"/><Relationship Id="rId50" Type="http://schemas.openxmlformats.org/officeDocument/2006/relationships/image" Target="media/image11.wmf"/><Relationship Id="rId55" Type="http://schemas.openxmlformats.org/officeDocument/2006/relationships/oleObject" Target="embeddings/oleObject22.bin"/><Relationship Id="rId63" Type="http://schemas.openxmlformats.org/officeDocument/2006/relationships/oleObject" Target="embeddings/oleObject26.bin"/><Relationship Id="rId68" Type="http://schemas.openxmlformats.org/officeDocument/2006/relationships/image" Target="media/image20.wmf"/><Relationship Id="rId76" Type="http://schemas.openxmlformats.org/officeDocument/2006/relationships/image" Target="media/image24.wmf"/><Relationship Id="rId84" Type="http://schemas.openxmlformats.org/officeDocument/2006/relationships/image" Target="media/image28.wmf"/><Relationship Id="rId89" Type="http://schemas.openxmlformats.org/officeDocument/2006/relationships/oleObject" Target="embeddings/oleObject39.bin"/><Relationship Id="rId97" Type="http://schemas.openxmlformats.org/officeDocument/2006/relationships/oleObject" Target="embeddings/oleObject44.bin"/><Relationship Id="rId7" Type="http://schemas.openxmlformats.org/officeDocument/2006/relationships/footnotes" Target="footnotes.xml"/><Relationship Id="rId71" Type="http://schemas.openxmlformats.org/officeDocument/2006/relationships/oleObject" Target="embeddings/oleObject30.bin"/><Relationship Id="rId92" Type="http://schemas.openxmlformats.org/officeDocument/2006/relationships/image" Target="media/image32.w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header" Target="header5.xml"/><Relationship Id="rId11" Type="http://schemas.openxmlformats.org/officeDocument/2006/relationships/footer" Target="footer1.xml"/><Relationship Id="rId24" Type="http://schemas.openxmlformats.org/officeDocument/2006/relationships/image" Target="media/image5.wmf"/><Relationship Id="rId32" Type="http://schemas.openxmlformats.org/officeDocument/2006/relationships/header" Target="header6.xml"/><Relationship Id="rId37" Type="http://schemas.openxmlformats.org/officeDocument/2006/relationships/oleObject" Target="embeddings/oleObject10.bin"/><Relationship Id="rId40" Type="http://schemas.openxmlformats.org/officeDocument/2006/relationships/oleObject" Target="embeddings/oleObject12.bin"/><Relationship Id="rId45" Type="http://schemas.openxmlformats.org/officeDocument/2006/relationships/image" Target="media/image10.wmf"/><Relationship Id="rId53" Type="http://schemas.openxmlformats.org/officeDocument/2006/relationships/oleObject" Target="embeddings/oleObject21.bin"/><Relationship Id="rId58" Type="http://schemas.openxmlformats.org/officeDocument/2006/relationships/image" Target="media/image15.wmf"/><Relationship Id="rId66" Type="http://schemas.openxmlformats.org/officeDocument/2006/relationships/image" Target="media/image19.wmf"/><Relationship Id="rId74" Type="http://schemas.openxmlformats.org/officeDocument/2006/relationships/image" Target="media/image23.wmf"/><Relationship Id="rId79" Type="http://schemas.openxmlformats.org/officeDocument/2006/relationships/oleObject" Target="embeddings/oleObject34.bin"/><Relationship Id="rId87" Type="http://schemas.openxmlformats.org/officeDocument/2006/relationships/oleObject" Target="embeddings/oleObject38.bin"/><Relationship Id="rId102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27.wmf"/><Relationship Id="rId90" Type="http://schemas.openxmlformats.org/officeDocument/2006/relationships/image" Target="media/image31.wmf"/><Relationship Id="rId95" Type="http://schemas.openxmlformats.org/officeDocument/2006/relationships/oleObject" Target="embeddings/oleObject42.bin"/><Relationship Id="rId19" Type="http://schemas.openxmlformats.org/officeDocument/2006/relationships/oleObject" Target="embeddings/oleObject3.bin"/><Relationship Id="rId14" Type="http://schemas.openxmlformats.org/officeDocument/2006/relationships/footer" Target="footer3.xml"/><Relationship Id="rId22" Type="http://schemas.openxmlformats.org/officeDocument/2006/relationships/image" Target="media/image4.wmf"/><Relationship Id="rId27" Type="http://schemas.openxmlformats.org/officeDocument/2006/relationships/oleObject" Target="embeddings/oleObject7.bin"/><Relationship Id="rId30" Type="http://schemas.openxmlformats.org/officeDocument/2006/relationships/footer" Target="footer4.xml"/><Relationship Id="rId35" Type="http://schemas.openxmlformats.org/officeDocument/2006/relationships/oleObject" Target="embeddings/oleObject9.bin"/><Relationship Id="rId43" Type="http://schemas.openxmlformats.org/officeDocument/2006/relationships/image" Target="media/image9.wmf"/><Relationship Id="rId48" Type="http://schemas.openxmlformats.org/officeDocument/2006/relationships/oleObject" Target="embeddings/oleObject18.bin"/><Relationship Id="rId56" Type="http://schemas.openxmlformats.org/officeDocument/2006/relationships/image" Target="media/image14.wmf"/><Relationship Id="rId64" Type="http://schemas.openxmlformats.org/officeDocument/2006/relationships/image" Target="media/image18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100" Type="http://schemas.openxmlformats.org/officeDocument/2006/relationships/oleObject" Target="embeddings/oleObject46.bin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72" Type="http://schemas.openxmlformats.org/officeDocument/2006/relationships/image" Target="media/image22.wmf"/><Relationship Id="rId80" Type="http://schemas.openxmlformats.org/officeDocument/2006/relationships/image" Target="media/image26.wmf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oleObject" Target="embeddings/oleObject45.bin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footer" Target="footer6.xml"/><Relationship Id="rId38" Type="http://schemas.openxmlformats.org/officeDocument/2006/relationships/image" Target="media/image8.wmf"/><Relationship Id="rId46" Type="http://schemas.openxmlformats.org/officeDocument/2006/relationships/oleObject" Target="embeddings/oleObject16.bin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20" Type="http://schemas.openxmlformats.org/officeDocument/2006/relationships/image" Target="media/image3.wmf"/><Relationship Id="rId41" Type="http://schemas.openxmlformats.org/officeDocument/2006/relationships/oleObject" Target="embeddings/oleObject13.bin"/><Relationship Id="rId54" Type="http://schemas.openxmlformats.org/officeDocument/2006/relationships/image" Target="media/image13.wmf"/><Relationship Id="rId62" Type="http://schemas.openxmlformats.org/officeDocument/2006/relationships/image" Target="media/image17.wmf"/><Relationship Id="rId70" Type="http://schemas.openxmlformats.org/officeDocument/2006/relationships/image" Target="media/image21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30.wmf"/><Relationship Id="rId91" Type="http://schemas.openxmlformats.org/officeDocument/2006/relationships/oleObject" Target="embeddings/oleObject40.bin"/><Relationship Id="rId96" Type="http://schemas.openxmlformats.org/officeDocument/2006/relationships/oleObject" Target="embeddings/oleObject4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1.wmf"/><Relationship Id="rId23" Type="http://schemas.openxmlformats.org/officeDocument/2006/relationships/oleObject" Target="embeddings/oleObject5.bin"/><Relationship Id="rId28" Type="http://schemas.openxmlformats.org/officeDocument/2006/relationships/header" Target="header4.xml"/><Relationship Id="rId36" Type="http://schemas.openxmlformats.org/officeDocument/2006/relationships/image" Target="media/image7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header" Target="header2.xml"/><Relationship Id="rId31" Type="http://schemas.openxmlformats.org/officeDocument/2006/relationships/footer" Target="footer5.xml"/><Relationship Id="rId44" Type="http://schemas.openxmlformats.org/officeDocument/2006/relationships/oleObject" Target="embeddings/oleObject15.bin"/><Relationship Id="rId52" Type="http://schemas.openxmlformats.org/officeDocument/2006/relationships/image" Target="media/image12.wmf"/><Relationship Id="rId60" Type="http://schemas.openxmlformats.org/officeDocument/2006/relationships/image" Target="media/image16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25.wmf"/><Relationship Id="rId81" Type="http://schemas.openxmlformats.org/officeDocument/2006/relationships/oleObject" Target="embeddings/oleObject35.bin"/><Relationship Id="rId86" Type="http://schemas.openxmlformats.org/officeDocument/2006/relationships/image" Target="media/image29.wmf"/><Relationship Id="rId94" Type="http://schemas.openxmlformats.org/officeDocument/2006/relationships/image" Target="media/image33.wmf"/><Relationship Id="rId99" Type="http://schemas.openxmlformats.org/officeDocument/2006/relationships/image" Target="media/image34.wmf"/><Relationship Id="rId10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2.wmf"/><Relationship Id="rId3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BE60F9-DD76-4680-B8ED-6364AA510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7</Pages>
  <Words>17276</Words>
  <Characters>98474</Characters>
  <Application>Microsoft Office Word</Application>
  <DocSecurity>0</DocSecurity>
  <Lines>820</Lines>
  <Paragraphs>2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55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gelina</dc:creator>
  <cp:lastModifiedBy>Asus</cp:lastModifiedBy>
  <cp:revision>4</cp:revision>
  <cp:lastPrinted>2016-11-22T03:47:00Z</cp:lastPrinted>
  <dcterms:created xsi:type="dcterms:W3CDTF">2018-02-04T03:28:00Z</dcterms:created>
  <dcterms:modified xsi:type="dcterms:W3CDTF">2018-02-12T07:00:00Z</dcterms:modified>
</cp:coreProperties>
</file>